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horzAnchor="margin" w:tblpXSpec="center" w:tblpY="2881"/>
        <w:tblW w:w="4875" w:type="pct"/>
        <w:tblBorders>
          <w:left w:val="single" w:sz="18" w:space="0" w:color="C81332"/>
        </w:tblBorders>
        <w:tblLook w:val="04A0" w:firstRow="1" w:lastRow="0" w:firstColumn="1" w:lastColumn="0" w:noHBand="0" w:noVBand="1"/>
      </w:tblPr>
      <w:tblGrid>
        <w:gridCol w:w="8076"/>
      </w:tblGrid>
      <w:tr w:rsidR="00760B9A" w14:paraId="474763C1" w14:textId="77777777" w:rsidTr="00760B9A">
        <w:sdt>
          <w:sdtPr>
            <w:rPr>
              <w:rFonts w:asciiTheme="majorHAnsi" w:eastAsiaTheme="majorEastAsia" w:hAnsiTheme="majorHAnsi" w:cstheme="majorBidi"/>
              <w:kern w:val="2"/>
              <w:sz w:val="21"/>
            </w:rPr>
            <w:alias w:val="公司"/>
            <w:id w:val="1946960900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>
            <w:rPr>
              <w:rFonts w:ascii="Helvetica-Condensed-Thin" w:eastAsiaTheme="minorEastAsia" w:hAnsi="Helvetica-Condensed-Thin" w:cstheme="minorBidi"/>
              <w:color w:val="0D0D0D"/>
              <w:sz w:val="32"/>
              <w:szCs w:val="32"/>
            </w:rPr>
          </w:sdtEndPr>
          <w:sdtContent>
            <w:tc>
              <w:tcPr>
                <w:tcW w:w="832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29CA0C52" w14:textId="77777777" w:rsidR="00760B9A" w:rsidRDefault="00760B9A" w:rsidP="00760B9A">
                <w:pPr>
                  <w:pStyle w:val="aa"/>
                  <w:rPr>
                    <w:rFonts w:asciiTheme="majorHAnsi" w:eastAsiaTheme="majorEastAsia" w:hAnsiTheme="majorHAnsi" w:cstheme="majorBidi"/>
                  </w:rPr>
                </w:pPr>
                <w:r>
                  <w:rPr>
                    <w:rFonts w:ascii="Helvetica-Condensed-Thin" w:hAnsi="Helvetica-Condensed-Thin" w:hint="eastAsia"/>
                    <w:color w:val="0D0D0D"/>
                    <w:kern w:val="2"/>
                    <w:sz w:val="32"/>
                    <w:szCs w:val="32"/>
                  </w:rPr>
                  <w:t>Noitom Technology Co., Ltd.</w:t>
                </w:r>
              </w:p>
            </w:tc>
          </w:sdtContent>
        </w:sdt>
      </w:tr>
      <w:tr w:rsidR="00760B9A" w14:paraId="35FEBFF5" w14:textId="77777777" w:rsidTr="00760B9A">
        <w:tc>
          <w:tcPr>
            <w:tcW w:w="8323" w:type="dxa"/>
          </w:tcPr>
          <w:sdt>
            <w:sdtPr>
              <w:rPr>
                <w:rFonts w:ascii="Helvetica LT Std Cond Blk" w:eastAsiaTheme="majorEastAsia" w:hAnsi="Helvetica LT Std Cond Blk" w:cstheme="majorBidi"/>
                <w:color w:val="C81332"/>
                <w:sz w:val="80"/>
                <w:szCs w:val="80"/>
              </w:rPr>
              <w:alias w:val="标题"/>
              <w:id w:val="-176738534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18CAC546" w14:textId="77777777" w:rsidR="00760B9A" w:rsidRDefault="00760B9A" w:rsidP="00760B9A">
                <w:pPr>
                  <w:pStyle w:val="aa"/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</w:pPr>
                <w:r>
                  <w:rPr>
                    <w:rFonts w:ascii="Helvetica LT Std Cond Blk" w:eastAsiaTheme="majorEastAsia" w:hAnsi="Helvetica LT Std Cond Blk" w:cstheme="majorBidi" w:hint="eastAsia"/>
                    <w:color w:val="C81332"/>
                    <w:sz w:val="80"/>
                    <w:szCs w:val="80"/>
                  </w:rPr>
                  <w:t>PNLib Runtime API Documentation</w:t>
                </w:r>
              </w:p>
            </w:sdtContent>
          </w:sdt>
        </w:tc>
      </w:tr>
    </w:tbl>
    <w:sdt>
      <w:sdtPr>
        <w:rPr>
          <w:rFonts w:ascii="Helvetica LT Std Cond Blk" w:eastAsiaTheme="majorEastAsia" w:hAnsi="Helvetica LT Std Cond Blk" w:cstheme="majorBidi"/>
          <w:color w:val="C81332"/>
          <w:kern w:val="0"/>
          <w:sz w:val="80"/>
          <w:szCs w:val="80"/>
        </w:rPr>
        <w:id w:val="27057073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412D550D" w14:textId="2178A9EA" w:rsidR="00040CBE" w:rsidRDefault="00040CBE"/>
        <w:p w14:paraId="0324B68F" w14:textId="347EE515" w:rsidR="00040CBE" w:rsidRDefault="0069101B" w:rsidP="0069101B">
          <w:pPr>
            <w:tabs>
              <w:tab w:val="left" w:pos="1755"/>
            </w:tabs>
          </w:pPr>
          <w:r>
            <w:tab/>
          </w:r>
        </w:p>
        <w:p w14:paraId="6C06BC85" w14:textId="77777777" w:rsidR="00040CBE" w:rsidRDefault="00040CBE"/>
        <w:tbl>
          <w:tblPr>
            <w:tblpPr w:leftFromText="187" w:rightFromText="187" w:vertAnchor="page" w:horzAnchor="margin" w:tblpXSpec="right" w:tblpY="13041"/>
            <w:tblW w:w="815" w:type="pct"/>
            <w:tblLook w:val="04A0" w:firstRow="1" w:lastRow="0" w:firstColumn="1" w:lastColumn="0" w:noHBand="0" w:noVBand="1"/>
          </w:tblPr>
          <w:tblGrid>
            <w:gridCol w:w="1354"/>
          </w:tblGrid>
          <w:tr w:rsidR="007E0697" w14:paraId="68E936F3" w14:textId="77777777" w:rsidTr="007E0697">
            <w:tc>
              <w:tcPr>
                <w:tcW w:w="139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Helvetica Condensed Medium" w:hAnsi="Helvetica Condensed Medium"/>
                    <w:color w:val="C83213"/>
                    <w:sz w:val="23"/>
                    <w:szCs w:val="23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4B3A0B4C" w14:textId="77777777" w:rsidR="007E0697" w:rsidRPr="00905BCE" w:rsidRDefault="00FB6B65" w:rsidP="007E0697">
                    <w:pPr>
                      <w:pStyle w:val="aa"/>
                      <w:rPr>
                        <w:rFonts w:ascii="Helvetica Condensed Medium" w:hAnsi="Helvetica Condensed Medium"/>
                        <w:color w:val="C83213"/>
                        <w:sz w:val="24"/>
                        <w:szCs w:val="24"/>
                      </w:rPr>
                    </w:pPr>
                    <w:r>
                      <w:rPr>
                        <w:rFonts w:ascii="Helvetica Condensed Medium" w:hAnsi="Helvetica Condensed Medium" w:hint="eastAsia"/>
                        <w:color w:val="C83213"/>
                        <w:sz w:val="23"/>
                        <w:szCs w:val="23"/>
                      </w:rPr>
                      <w:t>Yuanhui</w:t>
                    </w:r>
                  </w:p>
                </w:sdtContent>
              </w:sdt>
              <w:sdt>
                <w:sdtPr>
                  <w:rPr>
                    <w:rFonts w:ascii="Helvetica Condensed" w:hAnsi="Helvetica Condensed"/>
                    <w:color w:val="C83213"/>
                    <w:sz w:val="20"/>
                    <w:szCs w:val="20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4-12-03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0CD04166" w14:textId="77777777" w:rsidR="007E0697" w:rsidRPr="00905BCE" w:rsidRDefault="00FB6B65" w:rsidP="007E0697">
                    <w:pPr>
                      <w:pStyle w:val="aa"/>
                      <w:rPr>
                        <w:rFonts w:ascii="Helvetica Condensed" w:hAnsi="Helvetica Condensed"/>
                        <w:color w:val="C83213"/>
                        <w:sz w:val="20"/>
                        <w:szCs w:val="20"/>
                      </w:rPr>
                    </w:pPr>
                    <w:r>
                      <w:rPr>
                        <w:rFonts w:ascii="Helvetica Condensed" w:hAnsi="Helvetica Condensed" w:hint="eastAsia"/>
                        <w:color w:val="C83213"/>
                        <w:sz w:val="20"/>
                        <w:szCs w:val="20"/>
                      </w:rPr>
                      <w:t>2014/12/3</w:t>
                    </w:r>
                  </w:p>
                </w:sdtContent>
              </w:sdt>
              <w:p w14:paraId="2C6990EA" w14:textId="77777777" w:rsidR="007E0697" w:rsidRPr="007E0697" w:rsidRDefault="007E0697" w:rsidP="007E0697">
                <w:pPr>
                  <w:pStyle w:val="aa"/>
                  <w:rPr>
                    <w:rFonts w:ascii="Helvetica LT Light" w:hAnsi="Helvetica LT Light"/>
                    <w:color w:val="C83213"/>
                  </w:rPr>
                </w:pPr>
              </w:p>
            </w:tc>
          </w:tr>
        </w:tbl>
        <w:p w14:paraId="597B3C17" w14:textId="77777777" w:rsidR="00E82430" w:rsidRDefault="00040CBE">
          <w:pPr>
            <w:widowControl/>
            <w:jc w:val="left"/>
          </w:pP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FF0000"/>
          <w:kern w:val="2"/>
          <w:sz w:val="21"/>
          <w:szCs w:val="22"/>
          <w:lang w:val="zh-CN"/>
        </w:rPr>
        <w:id w:val="609853914"/>
        <w:docPartObj>
          <w:docPartGallery w:val="Table of Contents"/>
          <w:docPartUnique/>
        </w:docPartObj>
      </w:sdtPr>
      <w:sdtEndPr>
        <w:rPr>
          <w:color w:val="auto"/>
          <w:lang w:val="en-US"/>
        </w:rPr>
      </w:sdtEndPr>
      <w:sdtContent>
        <w:p w14:paraId="67BD2F45" w14:textId="77777777" w:rsidR="00221E29" w:rsidRPr="00671625" w:rsidRDefault="00470579" w:rsidP="00AF71F4">
          <w:pPr>
            <w:pStyle w:val="TOC"/>
            <w:numPr>
              <w:ilvl w:val="0"/>
              <w:numId w:val="0"/>
            </w:numPr>
            <w:ind w:left="432"/>
            <w:rPr>
              <w:rFonts w:ascii="Helvetica Condensed Black" w:hAnsi="Helvetica Condensed Black"/>
              <w:color w:val="C00000"/>
            </w:rPr>
          </w:pPr>
          <w:r w:rsidRPr="00671625">
            <w:rPr>
              <w:rFonts w:ascii="Helvetica Condensed Black" w:hAnsi="Helvetica Condensed Black"/>
              <w:color w:val="C00000"/>
            </w:rPr>
            <w:t>Contents</w:t>
          </w:r>
        </w:p>
        <w:p w14:paraId="21BBBFDD" w14:textId="77777777" w:rsidR="008E5239" w:rsidRDefault="00EF6CF6">
          <w:pPr>
            <w:pStyle w:val="10"/>
            <w:rPr>
              <w:noProof/>
              <w:kern w:val="2"/>
              <w:sz w:val="21"/>
            </w:rPr>
          </w:pPr>
          <w:r>
            <w:fldChar w:fldCharType="begin"/>
          </w:r>
          <w:r w:rsidR="00221E29">
            <w:instrText xml:space="preserve"> TOC \o "1-3" \h \z \u </w:instrText>
          </w:r>
          <w:r>
            <w:fldChar w:fldCharType="separate"/>
          </w:r>
          <w:hyperlink w:anchor="_Toc418584003" w:history="1">
            <w:r w:rsidR="008E5239" w:rsidRPr="002D3EA0">
              <w:rPr>
                <w:rStyle w:val="a5"/>
                <w:rFonts w:ascii="Helvetica Condensed Black" w:hAnsi="Helvetica Condensed Black"/>
                <w:noProof/>
              </w:rPr>
              <w:t>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 Black" w:hAnsi="Helvetica Condensed Black"/>
                <w:noProof/>
              </w:rPr>
              <w:t>Overview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ABC3883" w14:textId="77777777" w:rsidR="008E5239" w:rsidRDefault="00655B19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8584004" w:history="1"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1.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PNLib SDK framewor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1D0BF0C" w14:textId="77777777" w:rsidR="008E5239" w:rsidRDefault="00655B19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8584005" w:history="1"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1.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Flowchart of calling PNLib SD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03E17D0" w14:textId="77777777" w:rsidR="008E5239" w:rsidRDefault="00655B19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8584006" w:history="1"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1.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Other things must know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92441F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07" w:history="1">
            <w:r w:rsidR="008E5239" w:rsidRPr="002D3EA0">
              <w:rPr>
                <w:rStyle w:val="a5"/>
                <w:noProof/>
              </w:rPr>
              <w:t>1.3.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Sens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F04159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08" w:history="1">
            <w:r w:rsidR="008E5239" w:rsidRPr="002D3EA0">
              <w:rPr>
                <w:rStyle w:val="a5"/>
                <w:noProof/>
              </w:rPr>
              <w:t>1.3.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Coordinat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ABD592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09" w:history="1">
            <w:r w:rsidR="008E5239" w:rsidRPr="002D3EA0">
              <w:rPr>
                <w:rStyle w:val="a5"/>
                <w:noProof/>
              </w:rPr>
              <w:t>1.3.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Skeleton system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0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D11634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0" w:history="1">
            <w:r w:rsidR="008E5239" w:rsidRPr="002D3EA0">
              <w:rPr>
                <w:rStyle w:val="a5"/>
                <w:noProof/>
              </w:rPr>
              <w:t>1.3.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Node mod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F1AE3F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1" w:history="1">
            <w:r w:rsidR="008E5239" w:rsidRPr="002D3EA0">
              <w:rPr>
                <w:rStyle w:val="a5"/>
                <w:noProof/>
              </w:rPr>
              <w:t>1.3.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Diagram of wea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5A8BC6B" w14:textId="77777777" w:rsidR="008E5239" w:rsidRDefault="00655B19">
          <w:pPr>
            <w:pStyle w:val="10"/>
            <w:rPr>
              <w:noProof/>
              <w:kern w:val="2"/>
              <w:sz w:val="21"/>
            </w:rPr>
          </w:pPr>
          <w:hyperlink w:anchor="_Toc418584012" w:history="1">
            <w:r w:rsidR="008E5239" w:rsidRPr="002D3EA0">
              <w:rPr>
                <w:rStyle w:val="a5"/>
                <w:rFonts w:ascii="Helvetica Condensed Black" w:hAnsi="Helvetica Condensed Black"/>
                <w:noProof/>
              </w:rPr>
              <w:t>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Referenc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5514378" w14:textId="77777777" w:rsidR="008E5239" w:rsidRDefault="00655B19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8584013" w:history="1"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2.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Data type definition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99609F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4" w:history="1">
            <w:r w:rsidR="008E5239" w:rsidRPr="002D3EA0">
              <w:rPr>
                <w:rStyle w:val="a5"/>
                <w:noProof/>
              </w:rPr>
              <w:t>2.1.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SensorSuit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C092B7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5" w:history="1">
            <w:r w:rsidR="008E5239" w:rsidRPr="002D3EA0">
              <w:rPr>
                <w:rStyle w:val="a5"/>
                <w:noProof/>
              </w:rPr>
              <w:t>2.1.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SensorCombinationMod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6D61D5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6" w:history="1">
            <w:r w:rsidR="008E5239" w:rsidRPr="002D3EA0">
              <w:rPr>
                <w:rStyle w:val="a5"/>
                <w:noProof/>
              </w:rPr>
              <w:t>2.1.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RunningM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F2FB47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7" w:history="1">
            <w:r w:rsidR="008E5239" w:rsidRPr="002D3EA0">
              <w:rPr>
                <w:rStyle w:val="a5"/>
                <w:noProof/>
              </w:rPr>
              <w:t>2.1.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SensorAccelerator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42C409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8" w:history="1">
            <w:r w:rsidR="008E5239" w:rsidRPr="002D3EA0">
              <w:rPr>
                <w:rStyle w:val="a5"/>
                <w:noProof/>
              </w:rPr>
              <w:t>2.1.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RotateOrder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0B662CE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19" w:history="1">
            <w:r w:rsidR="008E5239" w:rsidRPr="002D3EA0">
              <w:rPr>
                <w:rStyle w:val="a5"/>
                <w:rFonts w:cs="Consolas"/>
                <w:noProof/>
              </w:rPr>
              <w:t>2.1.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OutputQuaternion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1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FF9480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0" w:history="1">
            <w:r w:rsidR="008E5239" w:rsidRPr="002D3EA0">
              <w:rPr>
                <w:rStyle w:val="a5"/>
                <w:rFonts w:cs="Consolas"/>
                <w:noProof/>
              </w:rPr>
              <w:t>2.1.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OutputAcceleration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94D5AE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1" w:history="1">
            <w:r w:rsidR="008E5239" w:rsidRPr="002D3EA0">
              <w:rPr>
                <w:rStyle w:val="a5"/>
                <w:rFonts w:cs="Consolas"/>
                <w:noProof/>
              </w:rPr>
              <w:t>2.1.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OutputGyro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7A4733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2" w:history="1">
            <w:r w:rsidR="008E5239" w:rsidRPr="002D3EA0">
              <w:rPr>
                <w:rStyle w:val="a5"/>
                <w:rFonts w:cs="Consolas"/>
                <w:noProof/>
              </w:rPr>
              <w:t>2.1.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BvhDataStream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AE5844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3" w:history="1">
            <w:r w:rsidR="008E5239" w:rsidRPr="002D3EA0">
              <w:rPr>
                <w:rStyle w:val="a5"/>
                <w:rFonts w:cs="Consolas"/>
                <w:noProof/>
              </w:rPr>
              <w:t>2.1.1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CalculatedDataStream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20FD26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4" w:history="1">
            <w:r w:rsidR="008E5239" w:rsidRPr="002D3EA0">
              <w:rPr>
                <w:rStyle w:val="a5"/>
                <w:rFonts w:cs="Consolas"/>
                <w:noProof/>
              </w:rPr>
              <w:t>2.1.1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ConstraintPoin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407D87E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5" w:history="1">
            <w:r w:rsidR="008E5239" w:rsidRPr="002D3EA0">
              <w:rPr>
                <w:rStyle w:val="a5"/>
                <w:rFonts w:cs="Consolas"/>
                <w:noProof/>
              </w:rPr>
              <w:t>2.1.1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MagneticImmuneLevel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C09252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6" w:history="1">
            <w:r w:rsidR="008E5239" w:rsidRPr="002D3EA0">
              <w:rPr>
                <w:rStyle w:val="a5"/>
                <w:rFonts w:cs="Consolas"/>
                <w:noProof/>
              </w:rPr>
              <w:t>2.1.1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CalibrationTyp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5E32FA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7" w:history="1">
            <w:r w:rsidR="008E5239" w:rsidRPr="002D3EA0">
              <w:rPr>
                <w:rStyle w:val="a5"/>
                <w:rFonts w:cs="Consolas"/>
                <w:noProof/>
              </w:rPr>
              <w:t>2.1.1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PNLibVers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7A89F8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8" w:history="1">
            <w:r w:rsidR="008E5239" w:rsidRPr="002D3EA0">
              <w:rPr>
                <w:rStyle w:val="a5"/>
                <w:rFonts w:cs="Consolas"/>
                <w:noProof/>
              </w:rPr>
              <w:t>2.1.1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OutputDataVers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AFD6B0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29" w:history="1">
            <w:r w:rsidR="008E5239" w:rsidRPr="002D3EA0">
              <w:rPr>
                <w:rStyle w:val="a5"/>
                <w:rFonts w:cs="Consolas"/>
                <w:noProof/>
              </w:rPr>
              <w:t>2.1.1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BvhOutputBinaryHeade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2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7004CC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0" w:history="1">
            <w:r w:rsidR="008E5239" w:rsidRPr="002D3EA0">
              <w:rPr>
                <w:rStyle w:val="a5"/>
                <w:rFonts w:cs="Consolas"/>
                <w:noProof/>
              </w:rPr>
              <w:t>2.1.1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CalculationDataHeade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18E489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1" w:history="1">
            <w:r w:rsidR="008E5239" w:rsidRPr="002D3EA0">
              <w:rPr>
                <w:rStyle w:val="a5"/>
                <w:rFonts w:cs="Consolas"/>
                <w:noProof/>
              </w:rPr>
              <w:t>2.1.1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Quaternion4_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A83513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2" w:history="1">
            <w:r w:rsidR="008E5239" w:rsidRPr="002D3EA0">
              <w:rPr>
                <w:rStyle w:val="a5"/>
                <w:rFonts w:cs="Consolas"/>
                <w:noProof/>
              </w:rPr>
              <w:t>2.1.1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Vector3_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AD0C4E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3" w:history="1">
            <w:r w:rsidR="008E5239" w:rsidRPr="002D3EA0">
              <w:rPr>
                <w:rStyle w:val="a5"/>
                <w:rFonts w:cs="Consolas"/>
                <w:noProof/>
              </w:rPr>
              <w:t>2.1.2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BoneMap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61F157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4" w:history="1">
            <w:r w:rsidR="008E5239" w:rsidRPr="002D3EA0">
              <w:rPr>
                <w:rStyle w:val="a5"/>
                <w:noProof/>
              </w:rPr>
              <w:t>2.1.2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BoneDimens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187ECA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5" w:history="1">
            <w:r w:rsidR="008E5239" w:rsidRPr="002D3EA0">
              <w:rPr>
                <w:rStyle w:val="a5"/>
                <w:rFonts w:cs="Consolas"/>
                <w:noProof/>
              </w:rPr>
              <w:t>2.1.2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ContactStatu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68F45E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6" w:history="1">
            <w:r w:rsidR="008E5239" w:rsidRPr="002D3EA0">
              <w:rPr>
                <w:rStyle w:val="a5"/>
                <w:rFonts w:cs="Consolas"/>
                <w:noProof/>
              </w:rPr>
              <w:t>2.1.2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FrameContact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17A347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7" w:history="1">
            <w:r w:rsidR="008E5239" w:rsidRPr="002D3EA0">
              <w:rPr>
                <w:rStyle w:val="a5"/>
                <w:rFonts w:cs="Consolas"/>
                <w:noProof/>
              </w:rPr>
              <w:t>2.1.2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RawFileTim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83CA3B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8" w:history="1">
            <w:r w:rsidR="008E5239" w:rsidRPr="002D3EA0">
              <w:rPr>
                <w:rStyle w:val="a5"/>
                <w:rFonts w:cs="Consolas"/>
                <w:noProof/>
              </w:rPr>
              <w:t>2.1.2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RawFileAvatarInfo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962349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39" w:history="1">
            <w:r w:rsidR="008E5239" w:rsidRPr="002D3EA0">
              <w:rPr>
                <w:rStyle w:val="a5"/>
                <w:noProof/>
              </w:rPr>
              <w:t>2.1.2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RawFileInfo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3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788939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0" w:history="1">
            <w:r w:rsidR="008E5239" w:rsidRPr="002D3EA0">
              <w:rPr>
                <w:rStyle w:val="a5"/>
                <w:rFonts w:cs="Consolas"/>
                <w:noProof/>
              </w:rPr>
              <w:t>2.1.2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Calibration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D93090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1" w:history="1">
            <w:r w:rsidR="008E5239" w:rsidRPr="002D3EA0">
              <w:rPr>
                <w:rStyle w:val="a5"/>
                <w:rFonts w:cs="Consolas"/>
                <w:noProof/>
              </w:rPr>
              <w:t>2.1.2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Consolas" w:hAnsi="Consolas" w:cs="Consolas"/>
                <w:noProof/>
              </w:rPr>
              <w:t>SmoothFactor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1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CCE5770" w14:textId="77777777" w:rsidR="008E5239" w:rsidRDefault="00655B19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8584042" w:history="1"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2.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Callback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2FD543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3" w:history="1">
            <w:r w:rsidR="008E5239" w:rsidRPr="002D3EA0">
              <w:rPr>
                <w:rStyle w:val="a5"/>
                <w:noProof/>
              </w:rPr>
              <w:t>2.2.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CalibrationProgress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B952E8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4" w:history="1">
            <w:r w:rsidR="008E5239" w:rsidRPr="002D3EA0">
              <w:rPr>
                <w:rStyle w:val="a5"/>
                <w:noProof/>
              </w:rPr>
              <w:t>2.2.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PlayProgress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526DBB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5" w:history="1">
            <w:r w:rsidR="008E5239" w:rsidRPr="002D3EA0">
              <w:rPr>
                <w:rStyle w:val="a5"/>
                <w:noProof/>
              </w:rPr>
              <w:t>2.2.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ContactNotification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EC8D4A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6" w:history="1">
            <w:r w:rsidR="008E5239" w:rsidRPr="002D3EA0">
              <w:rPr>
                <w:rStyle w:val="a5"/>
                <w:noProof/>
              </w:rPr>
              <w:t>2.2.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RawDataParsed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993C3B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7" w:history="1">
            <w:r w:rsidR="008E5239" w:rsidRPr="002D3EA0">
              <w:rPr>
                <w:rStyle w:val="a5"/>
                <w:noProof/>
              </w:rPr>
              <w:t>2.2.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CalculatedStringData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4C83FA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8" w:history="1">
            <w:r w:rsidR="008E5239" w:rsidRPr="002D3EA0">
              <w:rPr>
                <w:rStyle w:val="a5"/>
                <w:noProof/>
              </w:rPr>
              <w:t>2.2.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CalculatedBinaryData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13E293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49" w:history="1">
            <w:r w:rsidR="008E5239" w:rsidRPr="002D3EA0">
              <w:rPr>
                <w:rStyle w:val="a5"/>
                <w:noProof/>
              </w:rPr>
              <w:t>2.2.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BVHStringDataBoardcast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4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8C08E2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0" w:history="1">
            <w:r w:rsidR="008E5239" w:rsidRPr="002D3EA0">
              <w:rPr>
                <w:rStyle w:val="a5"/>
                <w:noProof/>
              </w:rPr>
              <w:t>2.2.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BVHBinaryDataBoardcast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E1B5B1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1" w:history="1">
            <w:r w:rsidR="008E5239" w:rsidRPr="002D3EA0">
              <w:rPr>
                <w:rStyle w:val="a5"/>
                <w:noProof/>
              </w:rPr>
              <w:t>2.2.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BVHMatrixDataBoardcast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A818BA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2" w:history="1">
            <w:r w:rsidR="008E5239" w:rsidRPr="002D3EA0">
              <w:rPr>
                <w:rStyle w:val="a5"/>
                <w:noProof/>
              </w:rPr>
              <w:t>2.2.1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ConstraintData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6D70513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3" w:history="1">
            <w:r w:rsidR="008E5239" w:rsidRPr="002D3EA0">
              <w:rPr>
                <w:rStyle w:val="a5"/>
                <w:noProof/>
              </w:rPr>
              <w:t>2.2.1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ActionRecognizationDataStringStream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1EA4C0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4" w:history="1">
            <w:r w:rsidR="008E5239" w:rsidRPr="002D3EA0">
              <w:rPr>
                <w:rStyle w:val="a5"/>
                <w:noProof/>
              </w:rPr>
              <w:t>2.2.1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BodyMassVectorString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47241E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5" w:history="1">
            <w:r w:rsidR="008E5239" w:rsidRPr="002D3EA0">
              <w:rPr>
                <w:rStyle w:val="a5"/>
                <w:noProof/>
              </w:rPr>
              <w:t>2.2.1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ventBodySwingVectorString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E578466" w14:textId="77777777" w:rsidR="008E5239" w:rsidRDefault="00655B19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8584056" w:history="1"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2.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rFonts w:ascii="Helvetica Condensed" w:hAnsi="Helvetica Condensed"/>
                <w:noProof/>
              </w:rPr>
              <w:t>API referenc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E7F3E7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7" w:history="1">
            <w:r w:rsidR="008E5239" w:rsidRPr="002D3EA0">
              <w:rPr>
                <w:rStyle w:val="a5"/>
                <w:noProof/>
              </w:rPr>
              <w:t>2.3.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LibVers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28BDCA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8" w:history="1">
            <w:r w:rsidR="008E5239" w:rsidRPr="002D3EA0">
              <w:rPr>
                <w:rStyle w:val="a5"/>
                <w:noProof/>
              </w:rPr>
              <w:t>2.3.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LibIni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A9CDDE3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59" w:history="1">
            <w:r w:rsidR="008E5239" w:rsidRPr="002D3EA0">
              <w:rPr>
                <w:rStyle w:val="a5"/>
                <w:noProof/>
              </w:rPr>
              <w:t>2.3.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LastErrorC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5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EF94AF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0" w:history="1">
            <w:r w:rsidR="008E5239" w:rsidRPr="002D3EA0">
              <w:rPr>
                <w:rStyle w:val="a5"/>
                <w:noProof/>
              </w:rPr>
              <w:t>2.3.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LastErrorMessag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CBDEF8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1" w:history="1">
            <w:r w:rsidR="008E5239" w:rsidRPr="002D3EA0">
              <w:rPr>
                <w:rStyle w:val="a5"/>
                <w:rFonts w:cs="Consolas"/>
                <w:noProof/>
              </w:rPr>
              <w:t>2.3.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ensorSuit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D9AC30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2" w:history="1">
            <w:r w:rsidR="008E5239" w:rsidRPr="002D3EA0">
              <w:rPr>
                <w:rStyle w:val="a5"/>
                <w:noProof/>
              </w:rPr>
              <w:t>2.3.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tandardBoneTab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5385A7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3" w:history="1">
            <w:r w:rsidR="008E5239" w:rsidRPr="002D3EA0">
              <w:rPr>
                <w:rStyle w:val="a5"/>
                <w:rFonts w:cs="Consolas"/>
                <w:noProof/>
                <w:lang w:val="fr-FR"/>
              </w:rPr>
              <w:t>2.3.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ensorCombinationM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DF3D4F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4" w:history="1">
            <w:r w:rsidR="008E5239" w:rsidRPr="002D3EA0">
              <w:rPr>
                <w:rStyle w:val="a5"/>
                <w:noProof/>
              </w:rPr>
              <w:t>2.3.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DataFolder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E3E992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5" w:history="1">
            <w:r w:rsidR="008E5239" w:rsidRPr="002D3EA0">
              <w:rPr>
                <w:rStyle w:val="a5"/>
                <w:rFonts w:cs="Consolas"/>
                <w:noProof/>
              </w:rPr>
              <w:t>2.3.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DataAcquisitionFrequency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285F2D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6" w:history="1">
            <w:r w:rsidR="008E5239" w:rsidRPr="002D3EA0">
              <w:rPr>
                <w:rStyle w:val="a5"/>
                <w:rFonts w:cs="Consolas"/>
                <w:noProof/>
              </w:rPr>
              <w:t>2.3.1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DataAcquisitionFrequency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7C2DAA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7" w:history="1">
            <w:r w:rsidR="008E5239" w:rsidRPr="002D3EA0">
              <w:rPr>
                <w:rStyle w:val="a5"/>
                <w:noProof/>
              </w:rPr>
              <w:t>2.3.1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RunningM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94A443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8" w:history="1">
            <w:r w:rsidR="008E5239" w:rsidRPr="002D3EA0">
              <w:rPr>
                <w:rStyle w:val="a5"/>
                <w:noProof/>
              </w:rPr>
              <w:t>2.3.1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RunningM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1285AEE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69" w:history="1">
            <w:r w:rsidR="008E5239" w:rsidRPr="002D3EA0">
              <w:rPr>
                <w:rStyle w:val="a5"/>
                <w:noProof/>
              </w:rPr>
              <w:t>2.3.1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LoadCalibration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6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43551F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0" w:history="1">
            <w:r w:rsidR="008E5239" w:rsidRPr="002D3EA0">
              <w:rPr>
                <w:rStyle w:val="a5"/>
                <w:rFonts w:cs="Consolas"/>
                <w:noProof/>
              </w:rPr>
              <w:t>2.3.1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ClimbContac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C95A9E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1" w:history="1">
            <w:r w:rsidR="008E5239" w:rsidRPr="002D3EA0">
              <w:rPr>
                <w:rStyle w:val="a5"/>
                <w:rFonts w:cs="Consolas"/>
                <w:noProof/>
              </w:rPr>
              <w:t>2.3.1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setClimbContac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4A4A9F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2" w:history="1">
            <w:r w:rsidR="008E5239" w:rsidRPr="002D3EA0">
              <w:rPr>
                <w:rStyle w:val="a5"/>
                <w:rFonts w:cs="Consolas"/>
                <w:noProof/>
              </w:rPr>
              <w:t>2.3.1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MagneticImmun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2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C1A0E1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3" w:history="1">
            <w:r w:rsidR="008E5239" w:rsidRPr="002D3EA0">
              <w:rPr>
                <w:rStyle w:val="a5"/>
                <w:rFonts w:cs="Consolas"/>
                <w:noProof/>
              </w:rPr>
              <w:t>2.3.1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pineSmoothFactor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E9ACD7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4" w:history="1">
            <w:r w:rsidR="008E5239" w:rsidRPr="002D3EA0">
              <w:rPr>
                <w:rStyle w:val="a5"/>
                <w:noProof/>
              </w:rPr>
              <w:t>2.3.1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ensorAccelerator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3C90AB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5" w:history="1">
            <w:r w:rsidR="008E5239" w:rsidRPr="002D3EA0">
              <w:rPr>
                <w:rStyle w:val="a5"/>
                <w:noProof/>
              </w:rPr>
              <w:t>2.3.1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ensorAccelerator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2AC3EE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6" w:history="1">
            <w:r w:rsidR="008E5239" w:rsidRPr="002D3EA0">
              <w:rPr>
                <w:rStyle w:val="a5"/>
                <w:rFonts w:cs="Consolas"/>
                <w:noProof/>
              </w:rPr>
              <w:t>2.3.2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leaseScen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4F627D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7" w:history="1">
            <w:r w:rsidR="008E5239" w:rsidRPr="002D3EA0">
              <w:rPr>
                <w:rStyle w:val="a5"/>
                <w:noProof/>
              </w:rPr>
              <w:t>2.3.2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CalibrationProgress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264447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8" w:history="1">
            <w:r w:rsidR="008E5239" w:rsidRPr="002D3EA0">
              <w:rPr>
                <w:rStyle w:val="a5"/>
                <w:noProof/>
              </w:rPr>
              <w:t>2.3.2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BvhStringDataBoardcast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BA37AC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79" w:history="1">
            <w:r w:rsidR="008E5239" w:rsidRPr="002D3EA0">
              <w:rPr>
                <w:rStyle w:val="a5"/>
                <w:noProof/>
              </w:rPr>
              <w:t>2.3.2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BvhBinaryDataBoardcast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7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9A8D25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0" w:history="1">
            <w:r w:rsidR="008E5239" w:rsidRPr="002D3EA0">
              <w:rPr>
                <w:rStyle w:val="a5"/>
                <w:noProof/>
              </w:rPr>
              <w:t>2.3.2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BvhMatrixDataBoardcast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C9A557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1" w:history="1">
            <w:r w:rsidR="008E5239" w:rsidRPr="002D3EA0">
              <w:rPr>
                <w:rStyle w:val="a5"/>
                <w:noProof/>
              </w:rPr>
              <w:t>2.3.2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BvhDataBlockBoardcast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7CD3B0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2" w:history="1">
            <w:r w:rsidR="008E5239" w:rsidRPr="002D3EA0">
              <w:rPr>
                <w:rStyle w:val="a5"/>
                <w:noProof/>
              </w:rPr>
              <w:t>2.3.2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BvhDataBoardcas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75E46F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3" w:history="1">
            <w:r w:rsidR="008E5239" w:rsidRPr="002D3EA0">
              <w:rPr>
                <w:rStyle w:val="a5"/>
                <w:noProof/>
              </w:rPr>
              <w:t>2.3.2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CalculatedDataBlockBoardcast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6D67B1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4" w:history="1">
            <w:r w:rsidR="008E5239" w:rsidRPr="002D3EA0">
              <w:rPr>
                <w:rStyle w:val="a5"/>
                <w:noProof/>
              </w:rPr>
              <w:t>2.3.2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CalculatedStringDataBoardcast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D3D85C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5" w:history="1">
            <w:r w:rsidR="008E5239" w:rsidRPr="002D3EA0">
              <w:rPr>
                <w:rStyle w:val="a5"/>
                <w:noProof/>
              </w:rPr>
              <w:t>2.3.2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CalculatedBinaryDataBoardcast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C434F9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6" w:history="1">
            <w:r w:rsidR="008E5239" w:rsidRPr="002D3EA0">
              <w:rPr>
                <w:rStyle w:val="a5"/>
                <w:noProof/>
              </w:rPr>
              <w:t>2.3.3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CalculatedQuaternionData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D50EAD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7" w:history="1">
            <w:r w:rsidR="008E5239" w:rsidRPr="002D3EA0">
              <w:rPr>
                <w:rStyle w:val="a5"/>
                <w:noProof/>
              </w:rPr>
              <w:t>2.3.3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CalculatedAccelerationData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44ECAB3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8" w:history="1">
            <w:r w:rsidR="008E5239" w:rsidRPr="002D3EA0">
              <w:rPr>
                <w:rStyle w:val="a5"/>
                <w:noProof/>
              </w:rPr>
              <w:t>2.3.3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CalculatedGyroData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DC2E12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89" w:history="1">
            <w:r w:rsidR="008E5239" w:rsidRPr="002D3EA0">
              <w:rPr>
                <w:rStyle w:val="a5"/>
                <w:noProof/>
              </w:rPr>
              <w:t>2.3.3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CalculationDataBoardcas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8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844BB3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0" w:history="1">
            <w:r w:rsidR="008E5239" w:rsidRPr="002D3EA0">
              <w:rPr>
                <w:rStyle w:val="a5"/>
                <w:noProof/>
              </w:rPr>
              <w:t>2.3.3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RawDataPlayingProgress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FCECDE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1" w:history="1">
            <w:r w:rsidR="008E5239" w:rsidRPr="002D3EA0">
              <w:rPr>
                <w:rStyle w:val="a5"/>
                <w:noProof/>
              </w:rPr>
              <w:t>2.3.3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PlayingRawDataParsed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BBCDA3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2" w:history="1">
            <w:r w:rsidR="008E5239" w:rsidRPr="002D3EA0">
              <w:rPr>
                <w:rStyle w:val="a5"/>
                <w:noProof/>
              </w:rPr>
              <w:t>2.3.3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ContactNotifica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70D94D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3" w:history="1">
            <w:r w:rsidR="008E5239" w:rsidRPr="002D3EA0">
              <w:rPr>
                <w:rStyle w:val="a5"/>
                <w:noProof/>
              </w:rPr>
              <w:t>2.3.3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ContactEdit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F14539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4" w:history="1">
            <w:r w:rsidR="008E5239" w:rsidRPr="002D3EA0">
              <w:rPr>
                <w:rStyle w:val="a5"/>
                <w:noProof/>
              </w:rPr>
              <w:t>2.3.3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ContactNotifica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9D7FDB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5" w:history="1">
            <w:r w:rsidR="008E5239" w:rsidRPr="002D3EA0">
              <w:rPr>
                <w:rStyle w:val="a5"/>
                <w:noProof/>
              </w:rPr>
              <w:t>2.3.3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ActionRecognizationStringDataBoardcastHand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E2CDC8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6" w:history="1">
            <w:r w:rsidR="008E5239" w:rsidRPr="002D3EA0">
              <w:rPr>
                <w:rStyle w:val="a5"/>
                <w:noProof/>
              </w:rPr>
              <w:t>2.3.4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BodyMassVectorString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3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A14DD5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7" w:history="1">
            <w:r w:rsidR="008E5239" w:rsidRPr="002D3EA0">
              <w:rPr>
                <w:rStyle w:val="a5"/>
                <w:noProof/>
              </w:rPr>
              <w:t>2.3.4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gisterBodySwingVectorStringCallback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D7D2D1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8" w:history="1">
            <w:r w:rsidR="008E5239" w:rsidRPr="002D3EA0">
              <w:rPr>
                <w:rStyle w:val="a5"/>
                <w:noProof/>
              </w:rPr>
              <w:t>2.3.4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reateAvata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637082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099" w:history="1">
            <w:r w:rsidR="008E5239" w:rsidRPr="002D3EA0">
              <w:rPr>
                <w:rStyle w:val="a5"/>
                <w:noProof/>
              </w:rPr>
              <w:t>2.3.4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moveAvata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09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8404FE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0" w:history="1">
            <w:r w:rsidR="008E5239" w:rsidRPr="002D3EA0">
              <w:rPr>
                <w:rStyle w:val="a5"/>
                <w:noProof/>
              </w:rPr>
              <w:t>2.3.4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AvatarCoun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646304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1" w:history="1">
            <w:r w:rsidR="008E5239" w:rsidRPr="002D3EA0">
              <w:rPr>
                <w:rStyle w:val="a5"/>
                <w:noProof/>
              </w:rPr>
              <w:t>2.3.4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AvatarNam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DB7DC9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2" w:history="1">
            <w:r w:rsidR="008E5239" w:rsidRPr="002D3EA0">
              <w:rPr>
                <w:rStyle w:val="a5"/>
                <w:noProof/>
              </w:rPr>
              <w:t>2.3.4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AvatarNam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195F51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3" w:history="1">
            <w:r w:rsidR="008E5239" w:rsidRPr="002D3EA0">
              <w:rPr>
                <w:rStyle w:val="a5"/>
                <w:noProof/>
              </w:rPr>
              <w:t>2.3.4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BoneDimension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0E8D06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4" w:history="1">
            <w:r w:rsidR="008E5239" w:rsidRPr="002D3EA0">
              <w:rPr>
                <w:rStyle w:val="a5"/>
                <w:noProof/>
              </w:rPr>
              <w:t>2.3.4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BoneDimension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E8F866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5" w:history="1">
            <w:r w:rsidR="008E5239" w:rsidRPr="002D3EA0">
              <w:rPr>
                <w:rStyle w:val="a5"/>
                <w:noProof/>
              </w:rPr>
              <w:t>2.3.4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BoneLength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32359A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6" w:history="1">
            <w:r w:rsidR="008E5239" w:rsidRPr="002D3EA0">
              <w:rPr>
                <w:rStyle w:val="a5"/>
                <w:noProof/>
              </w:rPr>
              <w:t>2.3.5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BindSens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E346C2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7" w:history="1">
            <w:r w:rsidR="008E5239" w:rsidRPr="002D3EA0">
              <w:rPr>
                <w:rStyle w:val="a5"/>
                <w:noProof/>
              </w:rPr>
              <w:t>2.3.5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moveSens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C2635B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8" w:history="1">
            <w:r w:rsidR="008E5239" w:rsidRPr="002D3EA0">
              <w:rPr>
                <w:rStyle w:val="a5"/>
                <w:noProof/>
              </w:rPr>
              <w:t>2.3.5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IsBindingSens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0E778A3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09" w:history="1">
            <w:r w:rsidR="008E5239" w:rsidRPr="002D3EA0">
              <w:rPr>
                <w:rStyle w:val="a5"/>
                <w:noProof/>
              </w:rPr>
              <w:t>2.3.5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heckSensorBindingM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0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B0BBFC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0" w:history="1">
            <w:r w:rsidR="008E5239" w:rsidRPr="002D3EA0">
              <w:rPr>
                <w:rStyle w:val="a5"/>
                <w:noProof/>
              </w:rPr>
              <w:t>2.3.5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setBoneMapp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CCA43B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1" w:history="1">
            <w:r w:rsidR="008E5239" w:rsidRPr="002D3EA0">
              <w:rPr>
                <w:rStyle w:val="a5"/>
                <w:noProof/>
              </w:rPr>
              <w:t>2.3.5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BoneNam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69393E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2" w:history="1">
            <w:r w:rsidR="008E5239" w:rsidRPr="002D3EA0">
              <w:rPr>
                <w:rStyle w:val="a5"/>
                <w:noProof/>
              </w:rPr>
              <w:t>2.3.5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BoneNameBySensorId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69EAE8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3" w:history="1">
            <w:r w:rsidR="008E5239" w:rsidRPr="002D3EA0">
              <w:rPr>
                <w:rStyle w:val="a5"/>
                <w:noProof/>
              </w:rPr>
              <w:t>2.3.5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ensorId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09A838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4" w:history="1">
            <w:r w:rsidR="008E5239" w:rsidRPr="002D3EA0">
              <w:rPr>
                <w:rStyle w:val="a5"/>
                <w:noProof/>
              </w:rPr>
              <w:t>2.3.5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BoneIdBySens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2B4B00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5" w:history="1">
            <w:r w:rsidR="008E5239" w:rsidRPr="002D3EA0">
              <w:rPr>
                <w:rStyle w:val="a5"/>
                <w:noProof/>
              </w:rPr>
              <w:t>2.3.5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HipWidth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8D0E7A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6" w:history="1">
            <w:r w:rsidR="008E5239" w:rsidRPr="002D3EA0">
              <w:rPr>
                <w:rStyle w:val="a5"/>
                <w:noProof/>
              </w:rPr>
              <w:t>2.3.6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HipHigh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15426C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7" w:history="1">
            <w:r w:rsidR="008E5239" w:rsidRPr="002D3EA0">
              <w:rPr>
                <w:rStyle w:val="a5"/>
                <w:noProof/>
              </w:rPr>
              <w:t>2.3.6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houlderWidth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4602E6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8" w:history="1">
            <w:r w:rsidR="008E5239" w:rsidRPr="002D3EA0">
              <w:rPr>
                <w:rStyle w:val="a5"/>
                <w:noProof/>
              </w:rPr>
              <w:t>2.3.6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HeelHigh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8E01EC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19" w:history="1">
            <w:r w:rsidR="008E5239" w:rsidRPr="002D3EA0">
              <w:rPr>
                <w:rStyle w:val="a5"/>
                <w:noProof/>
              </w:rPr>
              <w:t>2.3.6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InitiationDirec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1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9095C1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0" w:history="1">
            <w:r w:rsidR="008E5239" w:rsidRPr="002D3EA0">
              <w:rPr>
                <w:rStyle w:val="a5"/>
                <w:noProof/>
              </w:rPr>
              <w:t>2.3.6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InitiationLeftDirec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71F714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1" w:history="1">
            <w:r w:rsidR="008E5239" w:rsidRPr="002D3EA0">
              <w:rPr>
                <w:rStyle w:val="a5"/>
                <w:noProof/>
              </w:rPr>
              <w:t>2.3.6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anCalibratePos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C49286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2" w:history="1">
            <w:r w:rsidR="008E5239" w:rsidRPr="002D3EA0">
              <w:rPr>
                <w:rStyle w:val="a5"/>
                <w:noProof/>
              </w:rPr>
              <w:t>2.3.6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Calibration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D9FC41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3" w:history="1">
            <w:r w:rsidR="008E5239" w:rsidRPr="002D3EA0">
              <w:rPr>
                <w:rStyle w:val="a5"/>
                <w:noProof/>
              </w:rPr>
              <w:t>2.3.6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Calibration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531B96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4" w:history="1">
            <w:r w:rsidR="008E5239" w:rsidRPr="002D3EA0">
              <w:rPr>
                <w:rStyle w:val="a5"/>
                <w:noProof/>
              </w:rPr>
              <w:t>2.3.6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learIntegralStat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FA2C6F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5" w:history="1">
            <w:r w:rsidR="008E5239" w:rsidRPr="002D3EA0">
              <w:rPr>
                <w:rStyle w:val="a5"/>
                <w:noProof/>
              </w:rPr>
              <w:t>2.3.6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DataOutputFrequencyRatio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4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2B6BE3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6" w:history="1">
            <w:r w:rsidR="008E5239" w:rsidRPr="002D3EA0">
              <w:rPr>
                <w:rStyle w:val="a5"/>
                <w:noProof/>
              </w:rPr>
              <w:t>2.3.7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DataOutputFrequencyRatio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7ABA2A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7" w:history="1">
            <w:r w:rsidR="008E5239" w:rsidRPr="002D3EA0">
              <w:rPr>
                <w:rStyle w:val="a5"/>
                <w:noProof/>
              </w:rPr>
              <w:t>2.3.7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KalmanParam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E8B279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8" w:history="1">
            <w:r w:rsidR="008E5239" w:rsidRPr="002D3EA0">
              <w:rPr>
                <w:rStyle w:val="a5"/>
                <w:noProof/>
              </w:rPr>
              <w:t>2.3.7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KalmanParam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B79FC8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29" w:history="1">
            <w:r w:rsidR="008E5239" w:rsidRPr="002D3EA0">
              <w:rPr>
                <w:rStyle w:val="a5"/>
                <w:noProof/>
              </w:rPr>
              <w:t>2.3.7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setKalmanParam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2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1D8D36E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0" w:history="1">
            <w:r w:rsidR="008E5239" w:rsidRPr="002D3EA0">
              <w:rPr>
                <w:rStyle w:val="a5"/>
                <w:noProof/>
              </w:rPr>
              <w:t>2.3.7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PDamp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633F26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1" w:history="1">
            <w:r w:rsidR="008E5239" w:rsidRPr="002D3EA0">
              <w:rPr>
                <w:rStyle w:val="a5"/>
                <w:noProof/>
              </w:rPr>
              <w:t>2.3.7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PDamp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1E6882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2" w:history="1">
            <w:r w:rsidR="008E5239" w:rsidRPr="002D3EA0">
              <w:rPr>
                <w:rStyle w:val="a5"/>
                <w:noProof/>
              </w:rPr>
              <w:t>2.3.7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JointStiffnes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400E40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3" w:history="1">
            <w:r w:rsidR="008E5239" w:rsidRPr="002D3EA0">
              <w:rPr>
                <w:rStyle w:val="a5"/>
                <w:noProof/>
              </w:rPr>
              <w:t>2.3.7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tepStiffnes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138C76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4" w:history="1">
            <w:r w:rsidR="008E5239" w:rsidRPr="002D3EA0">
              <w:rPr>
                <w:rStyle w:val="a5"/>
                <w:noProof/>
              </w:rPr>
              <w:t>2.3.7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tepConstrain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A473CC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5" w:history="1">
            <w:r w:rsidR="008E5239" w:rsidRPr="002D3EA0">
              <w:rPr>
                <w:rStyle w:val="a5"/>
                <w:noProof/>
              </w:rPr>
              <w:t>2.3.7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tiffnessPercen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9F336C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6" w:history="1">
            <w:r w:rsidR="008E5239" w:rsidRPr="002D3EA0">
              <w:rPr>
                <w:rStyle w:val="a5"/>
                <w:noProof/>
              </w:rPr>
              <w:t>2.3.8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SmoothFilte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289F2C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7" w:history="1">
            <w:r w:rsidR="008E5239" w:rsidRPr="002D3EA0">
              <w:rPr>
                <w:rStyle w:val="a5"/>
                <w:noProof/>
              </w:rPr>
              <w:t>2.3.8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IsSmoothFilterEnabled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13448E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8" w:history="1">
            <w:r w:rsidR="008E5239" w:rsidRPr="002D3EA0">
              <w:rPr>
                <w:rStyle w:val="a5"/>
                <w:noProof/>
              </w:rPr>
              <w:t>2.3.8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SmoothFact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DDDF37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39" w:history="1">
            <w:r w:rsidR="008E5239" w:rsidRPr="002D3EA0">
              <w:rPr>
                <w:rStyle w:val="a5"/>
                <w:noProof/>
              </w:rPr>
              <w:t>2.3.8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moothFacto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3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6D176B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0" w:history="1">
            <w:r w:rsidR="008E5239" w:rsidRPr="002D3EA0">
              <w:rPr>
                <w:rStyle w:val="a5"/>
                <w:noProof/>
              </w:rPr>
              <w:t>2.3.8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reateBvhPlaye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CC33E1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1" w:history="1">
            <w:r w:rsidR="008E5239" w:rsidRPr="002D3EA0">
              <w:rPr>
                <w:rStyle w:val="a5"/>
                <w:noProof/>
              </w:rPr>
              <w:t>2.3.8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BvhPlayerCamera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930DCE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2" w:history="1">
            <w:r w:rsidR="008E5239" w:rsidRPr="002D3EA0">
              <w:rPr>
                <w:rStyle w:val="a5"/>
                <w:noProof/>
              </w:rPr>
              <w:t>2.3.8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BvhPlayerCameraBind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296814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3" w:history="1">
            <w:r w:rsidR="008E5239" w:rsidRPr="002D3EA0">
              <w:rPr>
                <w:rStyle w:val="a5"/>
                <w:noProof/>
              </w:rPr>
              <w:t>2.3.8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BvhPlayerResizeToParen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2E9421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4" w:history="1">
            <w:r w:rsidR="008E5239" w:rsidRPr="002D3EA0">
              <w:rPr>
                <w:rStyle w:val="a5"/>
                <w:noProof/>
              </w:rPr>
              <w:t>2.3.8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loseBvhPlaye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999AEB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5" w:history="1">
            <w:r w:rsidR="008E5239" w:rsidRPr="002D3EA0">
              <w:rPr>
                <w:rStyle w:val="a5"/>
                <w:noProof/>
              </w:rPr>
              <w:t>2.3.8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MassShow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7D0A96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6" w:history="1">
            <w:r w:rsidR="008E5239" w:rsidRPr="002D3EA0">
              <w:rPr>
                <w:rStyle w:val="a5"/>
                <w:noProof/>
              </w:rPr>
              <w:t>2.3.9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Render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B00999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7" w:history="1">
            <w:r w:rsidR="008E5239" w:rsidRPr="002D3EA0">
              <w:rPr>
                <w:rStyle w:val="a5"/>
                <w:noProof/>
              </w:rPr>
              <w:t>2.3.9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Push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111B57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8" w:history="1">
            <w:r w:rsidR="008E5239" w:rsidRPr="002D3EA0">
              <w:rPr>
                <w:rStyle w:val="a5"/>
                <w:noProof/>
              </w:rPr>
              <w:t>2.3.9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PushDataForAvata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F6A534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49" w:history="1">
            <w:r w:rsidR="008E5239" w:rsidRPr="002D3EA0">
              <w:rPr>
                <w:rStyle w:val="a5"/>
                <w:noProof/>
              </w:rPr>
              <w:t>2.3.9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LostDataFitt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4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D093FC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0" w:history="1">
            <w:r w:rsidR="008E5239" w:rsidRPr="002D3EA0">
              <w:rPr>
                <w:rStyle w:val="a5"/>
                <w:noProof/>
              </w:rPr>
              <w:t>2.3.9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learCalibrationBuffered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6E0A61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1" w:history="1">
            <w:r w:rsidR="008E5239" w:rsidRPr="002D3EA0">
              <w:rPr>
                <w:rStyle w:val="a5"/>
                <w:noProof/>
              </w:rPr>
              <w:t>2.3.9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alibrateAvata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350E55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2" w:history="1">
            <w:r w:rsidR="008E5239" w:rsidRPr="002D3EA0">
              <w:rPr>
                <w:rStyle w:val="a5"/>
                <w:noProof/>
              </w:rPr>
              <w:t>2.3.9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alibrateAllAvatar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17B604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3" w:history="1">
            <w:r w:rsidR="008E5239" w:rsidRPr="002D3EA0">
              <w:rPr>
                <w:rStyle w:val="a5"/>
                <w:noProof/>
              </w:rPr>
              <w:t>2.3.9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learAllAvatarCalibrationBuffered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529283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4" w:history="1">
            <w:r w:rsidR="008E5239" w:rsidRPr="002D3EA0">
              <w:rPr>
                <w:rStyle w:val="a5"/>
                <w:noProof/>
              </w:rPr>
              <w:t>2.3.9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ensorReceivingStatu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6F85DE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5" w:history="1">
            <w:r w:rsidR="008E5239" w:rsidRPr="002D3EA0">
              <w:rPr>
                <w:rStyle w:val="a5"/>
                <w:noProof/>
              </w:rPr>
              <w:t>2.3.9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RawFileInfo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7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1367EC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6" w:history="1">
            <w:r w:rsidR="008E5239" w:rsidRPr="002D3EA0">
              <w:rPr>
                <w:rStyle w:val="a5"/>
                <w:noProof/>
              </w:rPr>
              <w:t>2.3.10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OpenRawDataFi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2AA12F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7" w:history="1">
            <w:r w:rsidR="008E5239" w:rsidRPr="002D3EA0">
              <w:rPr>
                <w:rStyle w:val="a5"/>
                <w:noProof/>
              </w:rPr>
              <w:t>2.3.10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GetTotalFrame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1A6B85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8" w:history="1">
            <w:r w:rsidR="008E5239" w:rsidRPr="002D3EA0">
              <w:rPr>
                <w:rStyle w:val="a5"/>
                <w:noProof/>
              </w:rPr>
              <w:t>2.3.10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ensorSuitTyp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3FAD24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59" w:history="1">
            <w:r w:rsidR="008E5239" w:rsidRPr="002D3EA0">
              <w:rPr>
                <w:rStyle w:val="a5"/>
                <w:noProof/>
              </w:rPr>
              <w:t>2.3.10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SensorCombinationMod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5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8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8628EA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0" w:history="1">
            <w:r w:rsidR="008E5239" w:rsidRPr="002D3EA0">
              <w:rPr>
                <w:rStyle w:val="a5"/>
                <w:noProof/>
              </w:rPr>
              <w:t>2.3.10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GetCurrentPlayingPosi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8070C0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1" w:history="1">
            <w:r w:rsidR="008E5239" w:rsidRPr="002D3EA0">
              <w:rPr>
                <w:rStyle w:val="a5"/>
                <w:noProof/>
              </w:rPr>
              <w:t>2.3.10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SetPlayingPosi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16582A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2" w:history="1">
            <w:r w:rsidR="008E5239" w:rsidRPr="002D3EA0">
              <w:rPr>
                <w:rStyle w:val="a5"/>
                <w:noProof/>
              </w:rPr>
              <w:t>2.3.10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SetSpeed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E52CC50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3" w:history="1">
            <w:r w:rsidR="008E5239" w:rsidRPr="002D3EA0">
              <w:rPr>
                <w:rStyle w:val="a5"/>
                <w:noProof/>
              </w:rPr>
              <w:t>2.3.10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Star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974EC02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4" w:history="1">
            <w:r w:rsidR="008E5239" w:rsidRPr="002D3EA0">
              <w:rPr>
                <w:rStyle w:val="a5"/>
                <w:noProof/>
              </w:rPr>
              <w:t>2.3.10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Paus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58EE57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5" w:history="1">
            <w:r w:rsidR="008E5239" w:rsidRPr="002D3EA0">
              <w:rPr>
                <w:rStyle w:val="a5"/>
                <w:noProof/>
              </w:rPr>
              <w:t>2.3.10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Stop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606C14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6" w:history="1">
            <w:r w:rsidR="008E5239" w:rsidRPr="002D3EA0">
              <w:rPr>
                <w:rStyle w:val="a5"/>
                <w:noProof/>
              </w:rPr>
              <w:t>2.3.11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EnableReversePlaying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59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C329F8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7" w:history="1">
            <w:r w:rsidR="008E5239" w:rsidRPr="002D3EA0">
              <w:rPr>
                <w:rStyle w:val="a5"/>
                <w:noProof/>
              </w:rPr>
              <w:t>2.3.11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SetToPrev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D1F083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8" w:history="1">
            <w:r w:rsidR="008E5239" w:rsidRPr="002D3EA0">
              <w:rPr>
                <w:rStyle w:val="a5"/>
                <w:noProof/>
              </w:rPr>
              <w:t>2.3.11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awDataPlaySetToNex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A8AD75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69" w:history="1">
            <w:r w:rsidR="008E5239" w:rsidRPr="002D3EA0">
              <w:rPr>
                <w:rStyle w:val="a5"/>
                <w:noProof/>
              </w:rPr>
              <w:t>2.3.11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CloseRawDataFil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6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B74B2CB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0" w:history="1">
            <w:r w:rsidR="008E5239" w:rsidRPr="002D3EA0">
              <w:rPr>
                <w:rStyle w:val="a5"/>
                <w:noProof/>
              </w:rPr>
              <w:t>2.3.11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ditContac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0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6FC15C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1" w:history="1">
            <w:r w:rsidR="008E5239" w:rsidRPr="002D3EA0">
              <w:rPr>
                <w:rStyle w:val="a5"/>
                <w:noProof/>
              </w:rPr>
              <w:t>2.3.11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GetContactStatu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FDD1D4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2" w:history="1">
            <w:r w:rsidR="008E5239" w:rsidRPr="002D3EA0">
              <w:rPr>
                <w:rStyle w:val="a5"/>
                <w:noProof/>
              </w:rPr>
              <w:t>2.3.11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BatchEditContac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1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0B93BC1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3" w:history="1">
            <w:r w:rsidR="008E5239" w:rsidRPr="002D3EA0">
              <w:rPr>
                <w:rStyle w:val="a5"/>
                <w:noProof/>
              </w:rPr>
              <w:t>2.3.11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BatchResetContactEditStatu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D364AD6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4" w:history="1">
            <w:r w:rsidR="008E5239" w:rsidRPr="002D3EA0">
              <w:rPr>
                <w:rStyle w:val="a5"/>
                <w:noProof/>
              </w:rPr>
              <w:t>2.3.11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esetContactEditStatus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76E1A09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5" w:history="1">
            <w:r w:rsidR="008E5239" w:rsidRPr="002D3EA0">
              <w:rPr>
                <w:rStyle w:val="a5"/>
                <w:noProof/>
              </w:rPr>
              <w:t>2.3.11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FeetConstraintOptimiza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2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8DBEC6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6" w:history="1">
            <w:r w:rsidR="008E5239" w:rsidRPr="002D3EA0">
              <w:rPr>
                <w:rStyle w:val="a5"/>
                <w:noProof/>
              </w:rPr>
              <w:t>2.3.12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xportRaw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3808C99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7" w:history="1">
            <w:r w:rsidR="008E5239" w:rsidRPr="002D3EA0">
              <w:rPr>
                <w:rStyle w:val="a5"/>
                <w:noProof/>
              </w:rPr>
              <w:t>2.3.12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topExportRaw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42B6D9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8" w:history="1">
            <w:r w:rsidR="008E5239" w:rsidRPr="002D3EA0">
              <w:rPr>
                <w:rStyle w:val="a5"/>
                <w:noProof/>
              </w:rPr>
              <w:t>2.3.12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xportCalculation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11826B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79" w:history="1">
            <w:r w:rsidR="008E5239" w:rsidRPr="002D3EA0">
              <w:rPr>
                <w:rStyle w:val="a5"/>
                <w:noProof/>
              </w:rPr>
              <w:t>2.3.12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topExportCalculation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7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3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692847D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0" w:history="1">
            <w:r w:rsidR="008E5239" w:rsidRPr="002D3EA0">
              <w:rPr>
                <w:rStyle w:val="a5"/>
                <w:rFonts w:cs="Consolas"/>
                <w:noProof/>
              </w:rPr>
              <w:t>2.3.12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xportBvh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DF17DD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1" w:history="1">
            <w:r w:rsidR="008E5239" w:rsidRPr="002D3EA0">
              <w:rPr>
                <w:rStyle w:val="a5"/>
                <w:noProof/>
              </w:rPr>
              <w:t>2.3.12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topExportBvh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4764195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2" w:history="1">
            <w:r w:rsidR="008E5239" w:rsidRPr="002D3EA0">
              <w:rPr>
                <w:rStyle w:val="a5"/>
                <w:noProof/>
              </w:rPr>
              <w:t>2.3.126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xportFbx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2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17BEB0BF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3" w:history="1">
            <w:r w:rsidR="008E5239" w:rsidRPr="002D3EA0">
              <w:rPr>
                <w:rStyle w:val="a5"/>
                <w:noProof/>
              </w:rPr>
              <w:t>2.3.127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topExportFbxData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3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4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98F4B09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4" w:history="1">
            <w:r w:rsidR="008E5239" w:rsidRPr="002D3EA0">
              <w:rPr>
                <w:rStyle w:val="a5"/>
                <w:noProof/>
              </w:rPr>
              <w:t>2.3.128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BvhDataForma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4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93E3BDC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5" w:history="1">
            <w:r w:rsidR="008E5239" w:rsidRPr="002D3EA0">
              <w:rPr>
                <w:rStyle w:val="a5"/>
                <w:rFonts w:cs="Consolas"/>
                <w:noProof/>
              </w:rPr>
              <w:t>2.3.129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SetBvhDataWithReference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5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38B4B7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6" w:history="1">
            <w:r w:rsidR="008E5239" w:rsidRPr="002D3EA0">
              <w:rPr>
                <w:rStyle w:val="a5"/>
                <w:noProof/>
              </w:rPr>
              <w:t>2.3.130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BvhDataGlobalDisplacement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6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51DB5804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7" w:history="1">
            <w:r w:rsidR="008E5239" w:rsidRPr="002D3EA0">
              <w:rPr>
                <w:rStyle w:val="a5"/>
                <w:noProof/>
              </w:rPr>
              <w:t>2.3.131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otateFaceDirec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7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5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66CC835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8" w:history="1">
            <w:r w:rsidR="008E5239" w:rsidRPr="002D3EA0">
              <w:rPr>
                <w:rStyle w:val="a5"/>
                <w:rFonts w:cs="Consolas"/>
                <w:noProof/>
              </w:rPr>
              <w:t>2.3.132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RotateModel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8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ED7A467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89" w:history="1">
            <w:r w:rsidR="008E5239" w:rsidRPr="002D3EA0">
              <w:rPr>
                <w:rStyle w:val="a5"/>
                <w:noProof/>
              </w:rPr>
              <w:t>2.3.133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ZeroOutAllAvatar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89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41CAF0AA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90" w:history="1">
            <w:r w:rsidR="008E5239" w:rsidRPr="002D3EA0">
              <w:rPr>
                <w:rStyle w:val="a5"/>
                <w:noProof/>
              </w:rPr>
              <w:t>2.3.134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ZeroOutPosi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90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217F7D28" w14:textId="77777777" w:rsidR="008E5239" w:rsidRDefault="00655B19">
          <w:pPr>
            <w:pStyle w:val="30"/>
            <w:rPr>
              <w:noProof/>
              <w:kern w:val="2"/>
              <w:sz w:val="21"/>
            </w:rPr>
          </w:pPr>
          <w:hyperlink w:anchor="_Toc418584191" w:history="1">
            <w:r w:rsidR="008E5239" w:rsidRPr="002D3EA0">
              <w:rPr>
                <w:rStyle w:val="a5"/>
                <w:noProof/>
              </w:rPr>
              <w:t>2.3.135</w:t>
            </w:r>
            <w:r w:rsidR="008E5239">
              <w:rPr>
                <w:noProof/>
                <w:kern w:val="2"/>
                <w:sz w:val="21"/>
              </w:rPr>
              <w:tab/>
            </w:r>
            <w:r w:rsidR="008E5239" w:rsidRPr="002D3EA0">
              <w:rPr>
                <w:rStyle w:val="a5"/>
                <w:noProof/>
              </w:rPr>
              <w:t>PNEnableActionRecognition</w:t>
            </w:r>
            <w:r w:rsidR="008E5239">
              <w:rPr>
                <w:noProof/>
                <w:webHidden/>
              </w:rPr>
              <w:tab/>
            </w:r>
            <w:r w:rsidR="008E5239">
              <w:rPr>
                <w:noProof/>
                <w:webHidden/>
              </w:rPr>
              <w:fldChar w:fldCharType="begin"/>
            </w:r>
            <w:r w:rsidR="008E5239">
              <w:rPr>
                <w:noProof/>
                <w:webHidden/>
              </w:rPr>
              <w:instrText xml:space="preserve"> PAGEREF _Toc418584191 \h </w:instrText>
            </w:r>
            <w:r w:rsidR="008E5239">
              <w:rPr>
                <w:noProof/>
                <w:webHidden/>
              </w:rPr>
            </w:r>
            <w:r w:rsidR="008E5239">
              <w:rPr>
                <w:noProof/>
                <w:webHidden/>
              </w:rPr>
              <w:fldChar w:fldCharType="separate"/>
            </w:r>
            <w:r w:rsidR="004B29C6">
              <w:rPr>
                <w:noProof/>
                <w:webHidden/>
              </w:rPr>
              <w:t>66</w:t>
            </w:r>
            <w:r w:rsidR="008E5239">
              <w:rPr>
                <w:noProof/>
                <w:webHidden/>
              </w:rPr>
              <w:fldChar w:fldCharType="end"/>
            </w:r>
          </w:hyperlink>
        </w:p>
        <w:p w14:paraId="0BD5C96D" w14:textId="77777777" w:rsidR="00221E29" w:rsidRDefault="00EF6CF6">
          <w:r>
            <w:fldChar w:fldCharType="end"/>
          </w:r>
        </w:p>
      </w:sdtContent>
    </w:sdt>
    <w:p w14:paraId="239D0FE0" w14:textId="77777777" w:rsidR="00703D37" w:rsidRDefault="00703D37">
      <w:pPr>
        <w:widowControl/>
        <w:jc w:val="left"/>
      </w:pPr>
      <w:r>
        <w:br w:type="page"/>
      </w:r>
    </w:p>
    <w:p w14:paraId="5B76BD78" w14:textId="77777777" w:rsidR="00AC3817" w:rsidRPr="008F26DB" w:rsidRDefault="00754607" w:rsidP="00F17F2A">
      <w:pPr>
        <w:pStyle w:val="1"/>
        <w:numPr>
          <w:ilvl w:val="0"/>
          <w:numId w:val="6"/>
        </w:numPr>
        <w:rPr>
          <w:rFonts w:ascii="Helvetica Condensed Black" w:hAnsi="Helvetica Condensed Black"/>
        </w:rPr>
      </w:pPr>
      <w:bookmarkStart w:id="0" w:name="_Toc418584003"/>
      <w:r w:rsidRPr="008F26DB">
        <w:rPr>
          <w:rFonts w:ascii="Helvetica Condensed Black" w:hAnsi="Helvetica Condensed Black"/>
        </w:rPr>
        <w:lastRenderedPageBreak/>
        <w:t>Overview</w:t>
      </w:r>
      <w:bookmarkEnd w:id="0"/>
    </w:p>
    <w:p w14:paraId="754F8E2A" w14:textId="77777777" w:rsidR="00754607" w:rsidRPr="001A06C7" w:rsidRDefault="00754607" w:rsidP="00F17F2A">
      <w:pPr>
        <w:pStyle w:val="2"/>
        <w:rPr>
          <w:rFonts w:ascii="Helvetica Condensed" w:hAnsi="Helvetica Condensed"/>
        </w:rPr>
      </w:pPr>
      <w:bookmarkStart w:id="1" w:name="_Toc418584004"/>
      <w:r w:rsidRPr="001A06C7">
        <w:rPr>
          <w:rFonts w:ascii="Helvetica Condensed" w:hAnsi="Helvetica Condensed"/>
        </w:rPr>
        <w:t xml:space="preserve">PNLib SDK </w:t>
      </w:r>
      <w:r w:rsidR="00AF664B" w:rsidRPr="001A06C7">
        <w:rPr>
          <w:rFonts w:ascii="Helvetica Condensed" w:hAnsi="Helvetica Condensed"/>
        </w:rPr>
        <w:t>f</w:t>
      </w:r>
      <w:r w:rsidRPr="001A06C7">
        <w:rPr>
          <w:rFonts w:ascii="Helvetica Condensed" w:hAnsi="Helvetica Condensed"/>
        </w:rPr>
        <w:t>ramework</w:t>
      </w:r>
      <w:bookmarkEnd w:id="1"/>
    </w:p>
    <w:p w14:paraId="080DDED7" w14:textId="2881AC9E" w:rsidR="00221E29" w:rsidRPr="00864D0B" w:rsidRDefault="00221E29" w:rsidP="0054324A">
      <w:pPr>
        <w:spacing w:afterLines="50" w:after="156"/>
        <w:rPr>
          <w:rFonts w:ascii="Consolas" w:hAnsi="Consolas" w:cs="Consolas"/>
        </w:rPr>
      </w:pPr>
      <w:r w:rsidRPr="00864D0B">
        <w:rPr>
          <w:rFonts w:ascii="Consolas" w:hAnsi="Consolas" w:cs="Consolas"/>
        </w:rPr>
        <w:tab/>
      </w:r>
      <w:r w:rsidR="00217C8D" w:rsidRPr="00864D0B">
        <w:rPr>
          <w:rFonts w:ascii="Consolas" w:hAnsi="Consolas" w:cs="Consolas"/>
        </w:rPr>
        <w:t xml:space="preserve">PNLib SDK(PNLib Runtime API) integrate a series of functions </w:t>
      </w:r>
      <w:r w:rsidR="00E45BA8">
        <w:rPr>
          <w:rFonts w:ascii="Consolas" w:hAnsi="Consolas" w:cs="Consolas"/>
        </w:rPr>
        <w:t xml:space="preserve">including </w:t>
      </w:r>
      <w:r w:rsidR="00217C8D" w:rsidRPr="00864D0B">
        <w:rPr>
          <w:rFonts w:ascii="Consolas" w:hAnsi="Consolas" w:cs="Consolas"/>
        </w:rPr>
        <w:t xml:space="preserve">reading and analyzing raw data, data fusion, format conversion, motion capture data output, model driven etc. User </w:t>
      </w:r>
      <w:r w:rsidR="00E45BA8">
        <w:rPr>
          <w:rFonts w:ascii="Consolas" w:hAnsi="Consolas" w:cs="Consolas"/>
        </w:rPr>
        <w:t>could achieve</w:t>
      </w:r>
      <w:r w:rsidR="00217C8D" w:rsidRPr="00864D0B">
        <w:rPr>
          <w:rFonts w:ascii="Consolas" w:hAnsi="Consolas" w:cs="Consolas"/>
        </w:rPr>
        <w:t xml:space="preserve"> </w:t>
      </w:r>
      <w:r w:rsidR="00E45BA8">
        <w:rPr>
          <w:rFonts w:ascii="Consolas" w:hAnsi="Consolas" w:cs="Consolas"/>
        </w:rPr>
        <w:t>complex</w:t>
      </w:r>
      <w:r w:rsidR="00217C8D" w:rsidRPr="00864D0B">
        <w:rPr>
          <w:rFonts w:ascii="Consolas" w:hAnsi="Consolas" w:cs="Consolas"/>
        </w:rPr>
        <w:t xml:space="preserve"> </w:t>
      </w:r>
      <w:r w:rsidR="00E45BA8">
        <w:rPr>
          <w:rFonts w:ascii="Consolas" w:hAnsi="Consolas" w:cs="Consolas"/>
        </w:rPr>
        <w:t>features</w:t>
      </w:r>
      <w:r w:rsidR="00217C8D" w:rsidRPr="00864D0B">
        <w:rPr>
          <w:rFonts w:ascii="Consolas" w:hAnsi="Consolas" w:cs="Consolas"/>
        </w:rPr>
        <w:t xml:space="preserve"> </w:t>
      </w:r>
      <w:r w:rsidR="00E45BA8">
        <w:rPr>
          <w:rFonts w:ascii="Consolas" w:hAnsi="Consolas" w:cs="Consolas"/>
        </w:rPr>
        <w:t xml:space="preserve">by </w:t>
      </w:r>
      <w:r w:rsidR="00E45BA8" w:rsidRPr="00FA061F">
        <w:rPr>
          <w:rFonts w:ascii="Consolas" w:hAnsi="Consolas" w:cs="Consolas"/>
        </w:rPr>
        <w:t>simple</w:t>
      </w:r>
      <w:r w:rsidR="00E45BA8">
        <w:rPr>
          <w:rFonts w:ascii="Consolas" w:hAnsi="Consolas" w:cs="Consolas"/>
        </w:rPr>
        <w:t xml:space="preserve"> </w:t>
      </w:r>
      <w:r w:rsidR="00E45BA8" w:rsidRPr="00FA061F">
        <w:rPr>
          <w:rFonts w:ascii="Consolas" w:hAnsi="Consolas" w:cs="Consolas"/>
        </w:rPr>
        <w:t>configuration</w:t>
      </w:r>
      <w:r w:rsidR="00E45BA8">
        <w:rPr>
          <w:rFonts w:ascii="Consolas" w:hAnsi="Consolas" w:cs="Consolas"/>
        </w:rPr>
        <w:t xml:space="preserve"> of</w:t>
      </w:r>
      <w:r w:rsidR="00E45BA8" w:rsidRPr="00FA061F">
        <w:rPr>
          <w:rFonts w:ascii="Consolas" w:hAnsi="Consolas" w:cs="Consolas"/>
        </w:rPr>
        <w:t xml:space="preserve"> function calling. The coding work is minimal.</w:t>
      </w:r>
    </w:p>
    <w:p w14:paraId="4B2B537B" w14:textId="5B1659FF" w:rsidR="0054324A" w:rsidRPr="0054324A" w:rsidRDefault="0054324A" w:rsidP="0070116C">
      <w:pPr>
        <w:spacing w:beforeLines="50" w:before="156" w:afterLines="50" w:after="156"/>
        <w:ind w:firstLine="420"/>
        <w:rPr>
          <w:rFonts w:ascii="Consolas" w:hAnsi="Consolas" w:cs="Consolas"/>
        </w:rPr>
      </w:pPr>
      <w:r w:rsidRPr="0054324A">
        <w:rPr>
          <w:rFonts w:ascii="Consolas" w:hAnsi="Consolas" w:cs="Consolas"/>
        </w:rPr>
        <w:t xml:space="preserve">According to the classification, </w:t>
      </w:r>
      <w:r w:rsidR="00792684">
        <w:rPr>
          <w:rFonts w:ascii="Consolas" w:hAnsi="Consolas" w:cs="Consolas"/>
        </w:rPr>
        <w:t xml:space="preserve">the </w:t>
      </w:r>
      <w:r w:rsidR="00792684" w:rsidRPr="0054324A">
        <w:rPr>
          <w:rFonts w:ascii="Consolas" w:hAnsi="Consolas" w:cs="Consolas"/>
        </w:rPr>
        <w:t xml:space="preserve">output data from </w:t>
      </w:r>
      <w:r w:rsidRPr="0054324A">
        <w:rPr>
          <w:rFonts w:ascii="Consolas" w:hAnsi="Consolas" w:cs="Consolas"/>
        </w:rPr>
        <w:t xml:space="preserve">PNLib </w:t>
      </w:r>
      <w:proofErr w:type="gramStart"/>
      <w:r w:rsidRPr="0054324A">
        <w:rPr>
          <w:rFonts w:ascii="Consolas" w:hAnsi="Consolas" w:cs="Consolas"/>
        </w:rPr>
        <w:t xml:space="preserve">SDK </w:t>
      </w:r>
      <w:r w:rsidR="00792684">
        <w:rPr>
          <w:rFonts w:ascii="Consolas" w:hAnsi="Consolas" w:cs="Consolas"/>
        </w:rPr>
        <w:t xml:space="preserve"> </w:t>
      </w:r>
      <w:r w:rsidRPr="0054324A">
        <w:rPr>
          <w:rFonts w:ascii="Consolas" w:hAnsi="Consolas" w:cs="Consolas"/>
        </w:rPr>
        <w:t>three</w:t>
      </w:r>
      <w:proofErr w:type="gramEnd"/>
      <w:r w:rsidRPr="0054324A">
        <w:rPr>
          <w:rFonts w:ascii="Consolas" w:hAnsi="Consolas" w:cs="Consolas"/>
        </w:rPr>
        <w:t xml:space="preserve"> levels:</w:t>
      </w:r>
    </w:p>
    <w:p w14:paraId="582E7750" w14:textId="478E2864" w:rsidR="0054324A" w:rsidRPr="002A2C8A" w:rsidRDefault="0054324A" w:rsidP="004431A5">
      <w:pPr>
        <w:pStyle w:val="a8"/>
        <w:numPr>
          <w:ilvl w:val="0"/>
          <w:numId w:val="37"/>
        </w:numPr>
        <w:ind w:leftChars="200" w:left="780" w:firstLineChars="0"/>
        <w:rPr>
          <w:rFonts w:ascii="Consolas" w:hAnsi="Consolas" w:cs="Consolas"/>
        </w:rPr>
      </w:pPr>
      <w:r w:rsidRPr="0054324A">
        <w:rPr>
          <w:rFonts w:ascii="Consolas" w:hAnsi="Consolas" w:cs="Consolas"/>
        </w:rPr>
        <w:t xml:space="preserve">Level 1: </w:t>
      </w:r>
      <w:r w:rsidR="008D6B59">
        <w:rPr>
          <w:rFonts w:ascii="Consolas" w:hAnsi="Consolas" w:cs="Consolas"/>
        </w:rPr>
        <w:t>Sensor</w:t>
      </w:r>
      <w:r w:rsidR="00792684">
        <w:rPr>
          <w:rFonts w:ascii="Consolas" w:hAnsi="Consolas" w:cs="Consolas"/>
        </w:rPr>
        <w:t xml:space="preserve"> data</w:t>
      </w:r>
    </w:p>
    <w:p w14:paraId="09A42BE8" w14:textId="6A7FAEFB" w:rsidR="0054324A" w:rsidRPr="0054324A" w:rsidRDefault="00792684" w:rsidP="00CF20EE">
      <w:pPr>
        <w:spacing w:afterLines="50" w:after="156"/>
        <w:ind w:leftChars="402" w:left="844"/>
        <w:rPr>
          <w:rFonts w:ascii="Consolas" w:hAnsi="Consolas" w:cs="Consolas"/>
        </w:rPr>
      </w:pPr>
      <w:r>
        <w:rPr>
          <w:rFonts w:ascii="Consolas" w:hAnsi="Consolas" w:cs="Consolas" w:hint="eastAsia"/>
        </w:rPr>
        <w:t>F</w:t>
      </w:r>
      <w:r w:rsidR="002A2C8A" w:rsidRPr="0054324A">
        <w:rPr>
          <w:rFonts w:ascii="Consolas" w:hAnsi="Consolas" w:cs="Consolas"/>
        </w:rPr>
        <w:t>or analysis and processing</w:t>
      </w:r>
      <w:r w:rsidR="002A2C8A">
        <w:rPr>
          <w:rFonts w:ascii="Consolas" w:hAnsi="Consolas" w:cs="Consolas"/>
        </w:rPr>
        <w:t xml:space="preserve"> </w:t>
      </w:r>
      <w:r w:rsidR="008D6B59">
        <w:rPr>
          <w:rFonts w:ascii="Consolas" w:hAnsi="Consolas" w:cs="Consolas"/>
        </w:rPr>
        <w:t>used a single sensor</w:t>
      </w:r>
      <w:r w:rsidR="0054324A" w:rsidRPr="0054324A">
        <w:rPr>
          <w:rFonts w:ascii="Consolas" w:hAnsi="Consolas" w:cs="Consolas"/>
        </w:rPr>
        <w:t>;</w:t>
      </w:r>
    </w:p>
    <w:p w14:paraId="7A350FB6" w14:textId="0930AD5D" w:rsidR="0054324A" w:rsidRPr="0054324A" w:rsidRDefault="0054324A" w:rsidP="00204AF0">
      <w:pPr>
        <w:pStyle w:val="a8"/>
        <w:numPr>
          <w:ilvl w:val="0"/>
          <w:numId w:val="36"/>
        </w:numPr>
        <w:ind w:left="798" w:firstLineChars="0" w:hanging="373"/>
        <w:rPr>
          <w:rFonts w:ascii="Consolas" w:hAnsi="Consolas" w:cs="Consolas"/>
        </w:rPr>
      </w:pPr>
      <w:r w:rsidRPr="0054324A">
        <w:rPr>
          <w:rFonts w:ascii="Consolas" w:hAnsi="Consolas" w:cs="Consolas"/>
        </w:rPr>
        <w:t xml:space="preserve">Level 2: </w:t>
      </w:r>
      <w:r w:rsidR="005F444B">
        <w:rPr>
          <w:rFonts w:ascii="Consolas" w:hAnsi="Consolas" w:cs="Consolas"/>
        </w:rPr>
        <w:t>Calculation data</w:t>
      </w:r>
    </w:p>
    <w:p w14:paraId="60A8AE4E" w14:textId="5881310E" w:rsidR="0054324A" w:rsidRPr="0054324A" w:rsidRDefault="005F444B" w:rsidP="00CF20EE">
      <w:pPr>
        <w:spacing w:afterLines="50" w:after="156"/>
        <w:ind w:leftChars="366" w:left="769"/>
        <w:rPr>
          <w:rFonts w:ascii="Consolas" w:hAnsi="Consolas" w:cs="Consolas"/>
        </w:rPr>
      </w:pPr>
      <w:r>
        <w:rPr>
          <w:rFonts w:ascii="Consolas" w:hAnsi="Consolas" w:cs="Consolas"/>
        </w:rPr>
        <w:t>A</w:t>
      </w:r>
      <w:r w:rsidR="0054324A" w:rsidRPr="0054324A">
        <w:rPr>
          <w:rFonts w:ascii="Consolas" w:hAnsi="Consolas" w:cs="Consolas"/>
        </w:rPr>
        <w:t xml:space="preserve">nalysis </w:t>
      </w:r>
      <w:r>
        <w:rPr>
          <w:rFonts w:ascii="Consolas" w:hAnsi="Consolas" w:cs="Consolas"/>
        </w:rPr>
        <w:t xml:space="preserve">data for labaray user. Include position, </w:t>
      </w:r>
      <w:r w:rsidR="008D6B59">
        <w:rPr>
          <w:rFonts w:ascii="Consolas" w:hAnsi="Consolas" w:cs="Consolas"/>
        </w:rPr>
        <w:t xml:space="preserve">velocity, raw pose quaternion, </w:t>
      </w:r>
      <w:proofErr w:type="gramStart"/>
      <w:r w:rsidR="008D6B59">
        <w:rPr>
          <w:rFonts w:ascii="Consolas" w:hAnsi="Consolas" w:cs="Consolas"/>
        </w:rPr>
        <w:t>raw</w:t>
      </w:r>
      <w:proofErr w:type="gramEnd"/>
      <w:r>
        <w:rPr>
          <w:rFonts w:ascii="Consolas" w:hAnsi="Consolas" w:cs="Consolas"/>
        </w:rPr>
        <w:t xml:space="preserve"> </w:t>
      </w:r>
      <w:r w:rsidR="008D6B59">
        <w:rPr>
          <w:rFonts w:ascii="Consolas" w:hAnsi="Consolas" w:cs="Consolas"/>
        </w:rPr>
        <w:t xml:space="preserve">acceleration data raw gyro data </w:t>
      </w:r>
      <w:r>
        <w:rPr>
          <w:rFonts w:ascii="Consolas" w:hAnsi="Consolas" w:cs="Consolas"/>
        </w:rPr>
        <w:t>of</w:t>
      </w:r>
      <w:r w:rsidR="008D6B59">
        <w:rPr>
          <w:rFonts w:ascii="Consolas" w:hAnsi="Consolas" w:cs="Consolas"/>
        </w:rPr>
        <w:t xml:space="preserve"> every</w:t>
      </w:r>
      <w:r>
        <w:rPr>
          <w:rFonts w:ascii="Consolas" w:hAnsi="Consolas" w:cs="Consolas"/>
        </w:rPr>
        <w:t xml:space="preserve"> sensor</w:t>
      </w:r>
      <w:r w:rsidR="0054324A" w:rsidRPr="0054324A">
        <w:rPr>
          <w:rFonts w:ascii="Consolas" w:hAnsi="Consolas" w:cs="Consolas"/>
        </w:rPr>
        <w:t>;</w:t>
      </w:r>
    </w:p>
    <w:p w14:paraId="4233C379" w14:textId="53305DDE" w:rsidR="0054324A" w:rsidRPr="0054324A" w:rsidRDefault="0054324A" w:rsidP="00204AF0">
      <w:pPr>
        <w:pStyle w:val="a8"/>
        <w:numPr>
          <w:ilvl w:val="0"/>
          <w:numId w:val="36"/>
        </w:numPr>
        <w:ind w:left="709" w:firstLineChars="0"/>
        <w:rPr>
          <w:rFonts w:ascii="Consolas" w:hAnsi="Consolas" w:cs="Consolas"/>
        </w:rPr>
      </w:pPr>
      <w:r w:rsidRPr="0054324A">
        <w:rPr>
          <w:rFonts w:ascii="Consolas" w:hAnsi="Consolas" w:cs="Consolas"/>
        </w:rPr>
        <w:t xml:space="preserve">Level 3: </w:t>
      </w:r>
      <w:r w:rsidR="008D6B59">
        <w:rPr>
          <w:rFonts w:ascii="Consolas" w:hAnsi="Consolas" w:cs="Consolas"/>
        </w:rPr>
        <w:t>M</w:t>
      </w:r>
      <w:r w:rsidRPr="0054324A">
        <w:rPr>
          <w:rFonts w:ascii="Consolas" w:hAnsi="Consolas" w:cs="Consolas"/>
        </w:rPr>
        <w:t>otion data</w:t>
      </w:r>
    </w:p>
    <w:p w14:paraId="56DECA54" w14:textId="4BCD811A" w:rsidR="0054324A" w:rsidRPr="0054324A" w:rsidRDefault="00F84189" w:rsidP="00CF20EE">
      <w:pPr>
        <w:spacing w:afterLines="50" w:after="156"/>
        <w:ind w:leftChars="366" w:left="769"/>
        <w:rPr>
          <w:rFonts w:ascii="Consolas" w:hAnsi="Consolas" w:cs="Consolas"/>
        </w:rPr>
      </w:pPr>
      <w:r>
        <w:rPr>
          <w:rFonts w:ascii="Consolas" w:hAnsi="Consolas" w:cs="Consolas"/>
        </w:rPr>
        <w:t>O</w:t>
      </w:r>
      <w:r w:rsidR="0054324A" w:rsidRPr="0054324A">
        <w:rPr>
          <w:rFonts w:ascii="Consolas" w:hAnsi="Consolas" w:cs="Consolas"/>
        </w:rPr>
        <w:t xml:space="preserve">utput is </w:t>
      </w:r>
      <w:r w:rsidR="00204AF0">
        <w:rPr>
          <w:rFonts w:ascii="Consolas" w:hAnsi="Consolas" w:cs="Consolas"/>
        </w:rPr>
        <w:t xml:space="preserve">mainly </w:t>
      </w:r>
      <w:r w:rsidR="0054324A" w:rsidRPr="0054324A">
        <w:rPr>
          <w:rFonts w:ascii="Consolas" w:hAnsi="Consolas" w:cs="Consolas"/>
        </w:rPr>
        <w:t>for action data integration</w:t>
      </w:r>
      <w:r w:rsidR="00204AF0">
        <w:rPr>
          <w:rFonts w:ascii="Consolas" w:hAnsi="Consolas" w:cs="Consolas"/>
        </w:rPr>
        <w:t xml:space="preserve"> of</w:t>
      </w:r>
      <w:r w:rsidR="0054324A" w:rsidRPr="0054324A">
        <w:rPr>
          <w:rFonts w:ascii="Consolas" w:hAnsi="Consolas" w:cs="Consolas"/>
        </w:rPr>
        <w:t xml:space="preserve"> </w:t>
      </w:r>
      <w:r>
        <w:rPr>
          <w:rFonts w:ascii="Consolas" w:hAnsi="Consolas" w:cs="Consolas"/>
        </w:rPr>
        <w:t>Motion C</w:t>
      </w:r>
      <w:r w:rsidR="0054324A" w:rsidRPr="0054324A">
        <w:rPr>
          <w:rFonts w:ascii="Consolas" w:hAnsi="Consolas" w:cs="Consolas"/>
        </w:rPr>
        <w:t>apture.</w:t>
      </w:r>
    </w:p>
    <w:p w14:paraId="2187ED67" w14:textId="358C8CF9" w:rsidR="0054324A" w:rsidRPr="0054324A" w:rsidRDefault="00641F9E" w:rsidP="00BA46C6">
      <w:pPr>
        <w:spacing w:afterLines="50" w:after="156"/>
        <w:jc w:val="center"/>
        <w:rPr>
          <w:rFonts w:ascii="Consolas" w:hAnsi="Consolas" w:cs="Consolas"/>
        </w:rPr>
      </w:pPr>
      <w:r>
        <w:object w:dxaOrig="13185" w:dyaOrig="6375" w14:anchorId="428D1B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2.55pt" o:ole="">
            <v:imagedata r:id="rId10" o:title=""/>
          </v:shape>
          <o:OLEObject Type="Embed" ProgID="Visio.Drawing.15" ShapeID="_x0000_i1025" DrawAspect="Content" ObjectID="_1493124918" r:id="rId11"/>
        </w:object>
      </w:r>
    </w:p>
    <w:p w14:paraId="6CA09ED2" w14:textId="3C20FC87" w:rsidR="00D24D24" w:rsidRPr="00C34EC2" w:rsidRDefault="00D24D24" w:rsidP="00BE437C">
      <w:pPr>
        <w:spacing w:beforeLines="100" w:before="312"/>
        <w:ind w:firstLine="420"/>
        <w:rPr>
          <w:rFonts w:ascii="Consolas" w:hAnsi="Consolas" w:cs="Consolas"/>
        </w:rPr>
      </w:pPr>
      <w:r w:rsidRPr="00C34EC2">
        <w:rPr>
          <w:rFonts w:ascii="Consolas" w:hAnsi="Consolas" w:cs="Consolas"/>
        </w:rPr>
        <w:t>PNLib SDK support</w:t>
      </w:r>
      <w:r w:rsidR="002E44EB">
        <w:rPr>
          <w:rFonts w:ascii="Consolas" w:hAnsi="Consolas" w:cs="Consolas"/>
        </w:rPr>
        <w:t>s</w:t>
      </w:r>
      <w:r w:rsidRPr="00C34EC2">
        <w:rPr>
          <w:rFonts w:ascii="Consolas" w:hAnsi="Consolas" w:cs="Consolas"/>
        </w:rPr>
        <w:t xml:space="preserve"> many develop languages and interface library, such as C/C++/MFC, WPF/C#, Mac Cocoa, and support</w:t>
      </w:r>
      <w:r w:rsidR="002E44EB">
        <w:rPr>
          <w:rFonts w:ascii="Consolas" w:hAnsi="Consolas" w:cs="Consolas"/>
        </w:rPr>
        <w:t>s</w:t>
      </w:r>
      <w:r w:rsidRPr="00C34EC2">
        <w:rPr>
          <w:rFonts w:ascii="Consolas" w:hAnsi="Consolas" w:cs="Consolas"/>
        </w:rPr>
        <w:t xml:space="preserve"> game </w:t>
      </w:r>
      <w:r>
        <w:rPr>
          <w:rFonts w:ascii="Consolas" w:hAnsi="Consolas" w:cs="Consolas"/>
        </w:rPr>
        <w:t xml:space="preserve">engines such as Unity, </w:t>
      </w:r>
      <w:r w:rsidR="002E44EB">
        <w:rPr>
          <w:rFonts w:ascii="Consolas" w:hAnsi="Consolas" w:cs="Consolas"/>
        </w:rPr>
        <w:t>Unreal Engine and Unigine</w:t>
      </w:r>
      <w:r>
        <w:rPr>
          <w:rFonts w:ascii="Consolas" w:hAnsi="Consolas" w:cs="Consolas"/>
        </w:rPr>
        <w:t>.</w:t>
      </w:r>
    </w:p>
    <w:p w14:paraId="422015B3" w14:textId="77777777" w:rsidR="00FD6DE0" w:rsidRDefault="00FD6DE0">
      <w:pPr>
        <w:widowControl/>
        <w:jc w:val="left"/>
        <w:rPr>
          <w:rFonts w:ascii="Helvetica Condensed" w:eastAsiaTheme="majorEastAsia" w:hAnsi="Helvetica Condensed" w:cstheme="majorBidi"/>
          <w:b/>
          <w:bCs/>
          <w:color w:val="C00000"/>
          <w:sz w:val="32"/>
          <w:szCs w:val="32"/>
        </w:rPr>
      </w:pPr>
      <w:bookmarkStart w:id="2" w:name="_Toc418584005"/>
      <w:r>
        <w:rPr>
          <w:rFonts w:ascii="Helvetica Condensed" w:hAnsi="Helvetica Condensed"/>
        </w:rPr>
        <w:br w:type="page"/>
      </w:r>
    </w:p>
    <w:p w14:paraId="0DBE6FE4" w14:textId="01700944" w:rsidR="003A7A54" w:rsidRPr="001A06C7" w:rsidRDefault="003A7A54" w:rsidP="00F17F2A">
      <w:pPr>
        <w:pStyle w:val="2"/>
        <w:rPr>
          <w:rFonts w:ascii="Helvetica Condensed" w:hAnsi="Helvetica Condensed"/>
        </w:rPr>
      </w:pPr>
      <w:r w:rsidRPr="001A06C7">
        <w:rPr>
          <w:rFonts w:ascii="Helvetica Condensed" w:hAnsi="Helvetica Condensed"/>
        </w:rPr>
        <w:lastRenderedPageBreak/>
        <w:t>Flowchart of calling PNLib SDK</w:t>
      </w:r>
      <w:bookmarkEnd w:id="2"/>
    </w:p>
    <w:p w14:paraId="5DD72EFB" w14:textId="70DDE9A3" w:rsidR="005E11BA" w:rsidRPr="00D508AB" w:rsidRDefault="0054324A" w:rsidP="00EE43E3">
      <w:pPr>
        <w:spacing w:afterLines="50" w:after="156"/>
        <w:ind w:firstLine="420"/>
        <w:rPr>
          <w:rFonts w:ascii="Consolas" w:hAnsi="Consolas" w:cs="Consolas"/>
        </w:rPr>
      </w:pPr>
      <w:r w:rsidRPr="00D508AB">
        <w:rPr>
          <w:rFonts w:ascii="Consolas" w:hAnsi="Consolas" w:cs="Consolas"/>
        </w:rPr>
        <w:t xml:space="preserve">The </w:t>
      </w:r>
      <w:r w:rsidR="00D508AB" w:rsidRPr="00D508AB">
        <w:rPr>
          <w:rFonts w:ascii="Consolas" w:hAnsi="Consolas" w:cs="Consolas"/>
        </w:rPr>
        <w:t>main step</w:t>
      </w:r>
      <w:r w:rsidR="002E44EB">
        <w:rPr>
          <w:rFonts w:ascii="Consolas" w:hAnsi="Consolas" w:cs="Consolas"/>
        </w:rPr>
        <w:t>s</w:t>
      </w:r>
      <w:r w:rsidRPr="00D508AB">
        <w:rPr>
          <w:rFonts w:ascii="Consolas" w:hAnsi="Consolas" w:cs="Consolas"/>
        </w:rPr>
        <w:t xml:space="preserve"> of calling PNLib </w:t>
      </w:r>
      <w:r w:rsidR="00D508AB" w:rsidRPr="00D508AB">
        <w:rPr>
          <w:rFonts w:ascii="Consolas" w:hAnsi="Consolas" w:cs="Consolas"/>
        </w:rPr>
        <w:t xml:space="preserve">contains </w:t>
      </w:r>
      <w:r w:rsidR="00D508AB">
        <w:rPr>
          <w:rFonts w:ascii="Consolas" w:hAnsi="Consolas" w:cs="Consolas"/>
        </w:rPr>
        <w:t>i</w:t>
      </w:r>
      <w:r w:rsidR="00D508AB" w:rsidRPr="00D508AB">
        <w:rPr>
          <w:rFonts w:ascii="Consolas" w:hAnsi="Consolas" w:cs="Consolas"/>
        </w:rPr>
        <w:t>nit</w:t>
      </w:r>
      <w:r w:rsidR="00D508AB">
        <w:rPr>
          <w:rFonts w:ascii="Consolas" w:hAnsi="Consolas" w:cs="Consolas"/>
        </w:rPr>
        <w:t>ing</w:t>
      </w:r>
      <w:r w:rsidR="00D508AB" w:rsidRPr="00D508AB">
        <w:rPr>
          <w:rFonts w:ascii="Consolas" w:hAnsi="Consolas" w:cs="Consolas"/>
        </w:rPr>
        <w:t xml:space="preserve"> PNlLib, </w:t>
      </w:r>
      <w:r w:rsidR="00D508AB">
        <w:rPr>
          <w:rFonts w:ascii="Consolas" w:hAnsi="Consolas" w:cs="Consolas"/>
        </w:rPr>
        <w:t>creating</w:t>
      </w:r>
      <w:r w:rsidR="00D508AB" w:rsidRPr="00D508AB">
        <w:rPr>
          <w:rFonts w:ascii="Consolas" w:hAnsi="Consolas" w:cs="Consolas"/>
        </w:rPr>
        <w:t xml:space="preserve"> </w:t>
      </w:r>
      <w:r w:rsidR="00D508AB">
        <w:rPr>
          <w:rFonts w:ascii="Consolas" w:hAnsi="Consolas" w:cs="Consolas"/>
        </w:rPr>
        <w:t>p</w:t>
      </w:r>
      <w:r w:rsidR="00D508AB" w:rsidRPr="00D508AB">
        <w:rPr>
          <w:rFonts w:ascii="Consolas" w:hAnsi="Consolas" w:cs="Consolas"/>
        </w:rPr>
        <w:t>layer, register</w:t>
      </w:r>
      <w:r w:rsidR="00D508AB">
        <w:rPr>
          <w:rFonts w:ascii="Consolas" w:hAnsi="Consolas" w:cs="Consolas"/>
        </w:rPr>
        <w:t>ing</w:t>
      </w:r>
      <w:r w:rsidR="00C17986">
        <w:rPr>
          <w:rFonts w:ascii="Consolas" w:hAnsi="Consolas" w:cs="Consolas"/>
        </w:rPr>
        <w:t xml:space="preserve"> callback</w:t>
      </w:r>
      <w:r w:rsidR="002B42F9">
        <w:rPr>
          <w:rFonts w:ascii="Consolas" w:hAnsi="Consolas" w:cs="Consolas"/>
        </w:rPr>
        <w:t xml:space="preserve"> needed</w:t>
      </w:r>
      <w:r w:rsidR="00D508AB" w:rsidRPr="00D508AB">
        <w:rPr>
          <w:rFonts w:ascii="Consolas" w:hAnsi="Consolas" w:cs="Consolas"/>
        </w:rPr>
        <w:t>, record</w:t>
      </w:r>
      <w:r w:rsidR="00D508AB">
        <w:rPr>
          <w:rFonts w:ascii="Consolas" w:hAnsi="Consolas" w:cs="Consolas"/>
        </w:rPr>
        <w:t>ing</w:t>
      </w:r>
      <w:r w:rsidR="00D508AB" w:rsidRPr="00D508AB">
        <w:rPr>
          <w:rFonts w:ascii="Consolas" w:hAnsi="Consolas" w:cs="Consolas"/>
        </w:rPr>
        <w:t xml:space="preserve"> motion caption data or play</w:t>
      </w:r>
      <w:r w:rsidR="00D508AB">
        <w:rPr>
          <w:rFonts w:ascii="Consolas" w:hAnsi="Consolas" w:cs="Consolas"/>
        </w:rPr>
        <w:t>ing</w:t>
      </w:r>
      <w:r w:rsidR="00D508AB" w:rsidRPr="00D508AB">
        <w:rPr>
          <w:rFonts w:ascii="Consolas" w:hAnsi="Consolas" w:cs="Consolas"/>
        </w:rPr>
        <w:t xml:space="preserve"> raw file, clos</w:t>
      </w:r>
      <w:r w:rsidR="00D508AB">
        <w:rPr>
          <w:rFonts w:ascii="Consolas" w:hAnsi="Consolas" w:cs="Consolas" w:hint="eastAsia"/>
        </w:rPr>
        <w:t>ing</w:t>
      </w:r>
      <w:r w:rsidR="00D508AB" w:rsidRPr="00D508AB">
        <w:rPr>
          <w:rFonts w:ascii="Consolas" w:hAnsi="Consolas" w:cs="Consolas"/>
        </w:rPr>
        <w:t xml:space="preserve"> player and releas</w:t>
      </w:r>
      <w:r w:rsidR="00D508AB">
        <w:rPr>
          <w:rFonts w:ascii="Consolas" w:hAnsi="Consolas" w:cs="Consolas"/>
        </w:rPr>
        <w:t>ing</w:t>
      </w:r>
      <w:r w:rsidR="00D508AB" w:rsidRPr="00D508AB">
        <w:rPr>
          <w:rFonts w:ascii="Consolas" w:hAnsi="Consolas" w:cs="Consolas"/>
        </w:rPr>
        <w:t xml:space="preserve"> PNLib </w:t>
      </w:r>
      <w:r w:rsidR="002E44EB">
        <w:rPr>
          <w:rFonts w:ascii="Consolas" w:hAnsi="Consolas" w:cs="Consolas"/>
        </w:rPr>
        <w:t xml:space="preserve">are </w:t>
      </w:r>
      <w:r w:rsidRPr="00D508AB">
        <w:rPr>
          <w:rFonts w:ascii="Consolas" w:hAnsi="Consolas" w:cs="Consolas"/>
        </w:rPr>
        <w:t>as below:</w:t>
      </w:r>
    </w:p>
    <w:p w14:paraId="23323305" w14:textId="33AB4D7E" w:rsidR="004B4189" w:rsidRDefault="00A8209F" w:rsidP="00067C75">
      <w:pPr>
        <w:jc w:val="center"/>
      </w:pPr>
      <w:r>
        <w:rPr>
          <w:noProof/>
        </w:rPr>
        <w:drawing>
          <wp:inline distT="0" distB="0" distL="0" distR="0" wp14:anchorId="4DC8ACAB" wp14:editId="3AEF64FB">
            <wp:extent cx="5274310" cy="688360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3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5856" cy="6885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26BD7" w14:textId="77777777" w:rsidR="005E11BA" w:rsidRPr="005E11BA" w:rsidRDefault="005E11BA" w:rsidP="005E11BA"/>
    <w:p w14:paraId="77E7ACE5" w14:textId="77777777" w:rsidR="00467D78" w:rsidRDefault="00467D78">
      <w:pPr>
        <w:widowControl/>
        <w:jc w:val="left"/>
        <w:rPr>
          <w:rFonts w:ascii="Helvetica Condensed" w:eastAsiaTheme="majorEastAsia" w:hAnsi="Helvetica Condensed" w:cstheme="majorBidi"/>
          <w:b/>
          <w:bCs/>
          <w:sz w:val="32"/>
          <w:szCs w:val="32"/>
        </w:rPr>
      </w:pPr>
      <w:r>
        <w:rPr>
          <w:rFonts w:ascii="Helvetica Condensed" w:hAnsi="Helvetica Condensed"/>
        </w:rPr>
        <w:br w:type="page"/>
      </w:r>
    </w:p>
    <w:p w14:paraId="251FDCF1" w14:textId="4D1C4789" w:rsidR="003A7A54" w:rsidRPr="001A06C7" w:rsidRDefault="002E44EB" w:rsidP="00F17F2A">
      <w:pPr>
        <w:pStyle w:val="2"/>
        <w:rPr>
          <w:rFonts w:ascii="Helvetica Condensed" w:hAnsi="Helvetica Condensed"/>
        </w:rPr>
      </w:pPr>
      <w:bookmarkStart w:id="3" w:name="_Toc418584006"/>
      <w:r>
        <w:rPr>
          <w:rFonts w:ascii="Helvetica Condensed" w:hAnsi="Helvetica Condensed"/>
        </w:rPr>
        <w:lastRenderedPageBreak/>
        <w:t>Other things must</w:t>
      </w:r>
      <w:r w:rsidR="003A7A54" w:rsidRPr="001A06C7">
        <w:rPr>
          <w:rFonts w:ascii="Helvetica Condensed" w:hAnsi="Helvetica Condensed"/>
        </w:rPr>
        <w:t xml:space="preserve"> know</w:t>
      </w:r>
      <w:bookmarkEnd w:id="3"/>
    </w:p>
    <w:p w14:paraId="2F713637" w14:textId="77777777" w:rsidR="008F069A" w:rsidRDefault="008F069A" w:rsidP="008F069A">
      <w:pPr>
        <w:pStyle w:val="3"/>
      </w:pPr>
      <w:bookmarkStart w:id="4" w:name="_Toc406440725"/>
      <w:bookmarkStart w:id="5" w:name="_Toc406676831"/>
      <w:bookmarkStart w:id="6" w:name="_Toc406748915"/>
      <w:bookmarkStart w:id="7" w:name="_Toc406763842"/>
      <w:bookmarkStart w:id="8" w:name="_Toc406949325"/>
      <w:bookmarkStart w:id="9" w:name="_Toc409098214"/>
      <w:bookmarkStart w:id="10" w:name="_Toc409098857"/>
      <w:bookmarkStart w:id="11" w:name="_Toc409099498"/>
      <w:bookmarkStart w:id="12" w:name="_Toc409100139"/>
      <w:bookmarkStart w:id="13" w:name="_Toc409100779"/>
      <w:bookmarkStart w:id="14" w:name="_Toc409101417"/>
      <w:bookmarkStart w:id="15" w:name="_Toc409102055"/>
      <w:bookmarkStart w:id="16" w:name="_Toc409102693"/>
      <w:bookmarkStart w:id="17" w:name="_Toc409103331"/>
      <w:bookmarkStart w:id="18" w:name="_Toc409103969"/>
      <w:bookmarkStart w:id="19" w:name="_Toc409179677"/>
      <w:bookmarkStart w:id="20" w:name="_Toc416175728"/>
      <w:bookmarkStart w:id="21" w:name="_Toc416939560"/>
      <w:bookmarkStart w:id="22" w:name="_Toc416939802"/>
      <w:bookmarkStart w:id="23" w:name="_Toc416940046"/>
      <w:bookmarkStart w:id="24" w:name="_Toc416940289"/>
      <w:bookmarkStart w:id="25" w:name="_Toc416940532"/>
      <w:bookmarkStart w:id="26" w:name="_Toc416940775"/>
      <w:bookmarkStart w:id="27" w:name="_Toc416941018"/>
      <w:bookmarkStart w:id="28" w:name="_Toc416941261"/>
      <w:bookmarkStart w:id="29" w:name="_Toc416941503"/>
      <w:bookmarkStart w:id="30" w:name="_Toc416941709"/>
      <w:bookmarkStart w:id="31" w:name="_Toc417914630"/>
      <w:bookmarkStart w:id="32" w:name="_Toc417991864"/>
      <w:bookmarkStart w:id="33" w:name="_Toc417994722"/>
      <w:bookmarkStart w:id="34" w:name="_Toc417995236"/>
      <w:bookmarkStart w:id="35" w:name="_Toc417996705"/>
      <w:bookmarkStart w:id="36" w:name="_Toc417999895"/>
      <w:bookmarkStart w:id="37" w:name="_Toc418003519"/>
      <w:bookmarkStart w:id="38" w:name="_Toc418007618"/>
      <w:bookmarkStart w:id="39" w:name="_Toc418086078"/>
      <w:bookmarkStart w:id="40" w:name="_Toc418090086"/>
      <w:bookmarkStart w:id="41" w:name="_Toc418090565"/>
      <w:bookmarkStart w:id="42" w:name="_Toc418091151"/>
      <w:bookmarkStart w:id="43" w:name="_Toc418091815"/>
      <w:bookmarkStart w:id="44" w:name="_Toc418584007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r w:rsidRPr="001E647D">
        <w:rPr>
          <w:rFonts w:hint="eastAsia"/>
        </w:rPr>
        <w:t>Sensor</w:t>
      </w:r>
      <w:bookmarkEnd w:id="44"/>
    </w:p>
    <w:p w14:paraId="1C8D4189" w14:textId="7217E774" w:rsidR="00BA46C6" w:rsidRPr="002F40E7" w:rsidRDefault="00BA46C6" w:rsidP="00BA46C6">
      <w:pPr>
        <w:pStyle w:val="a8"/>
        <w:ind w:firstLineChars="0"/>
        <w:rPr>
          <w:rFonts w:ascii="Consolas" w:hAnsi="Consolas" w:cs="Consolas"/>
        </w:rPr>
      </w:pPr>
      <w:r>
        <w:rPr>
          <w:rFonts w:ascii="Consolas" w:hAnsi="Consolas" w:cs="Consolas"/>
        </w:rPr>
        <w:t>Perception Mocap System contains</w:t>
      </w:r>
      <w:r w:rsidRPr="002F40E7">
        <w:rPr>
          <w:rFonts w:ascii="Consolas" w:hAnsi="Consolas" w:cs="Consolas"/>
        </w:rPr>
        <w:t xml:space="preserve"> two </w:t>
      </w:r>
      <w:r>
        <w:rPr>
          <w:rFonts w:ascii="Consolas" w:hAnsi="Consolas" w:cs="Consolas"/>
        </w:rPr>
        <w:t>types of s</w:t>
      </w:r>
      <w:r w:rsidRPr="002F40E7">
        <w:rPr>
          <w:rFonts w:ascii="Consolas" w:hAnsi="Consolas" w:cs="Consolas"/>
        </w:rPr>
        <w:t xml:space="preserve">ensor </w:t>
      </w:r>
      <w:r>
        <w:rPr>
          <w:rFonts w:ascii="Consolas" w:hAnsi="Consolas" w:cs="Consolas"/>
        </w:rPr>
        <w:t>s</w:t>
      </w:r>
      <w:r w:rsidRPr="002F40E7">
        <w:rPr>
          <w:rFonts w:ascii="Consolas" w:hAnsi="Consolas" w:cs="Consolas"/>
        </w:rPr>
        <w:t>uit</w:t>
      </w:r>
      <w:r>
        <w:rPr>
          <w:rFonts w:ascii="Consolas" w:hAnsi="Consolas" w:cs="Consolas"/>
        </w:rPr>
        <w:t>: Legacy and Neuron:</w:t>
      </w:r>
    </w:p>
    <w:p w14:paraId="2539B466" w14:textId="77777777" w:rsidR="008F069A" w:rsidRDefault="008F069A" w:rsidP="008F069A">
      <w:pPr>
        <w:pStyle w:val="a8"/>
        <w:numPr>
          <w:ilvl w:val="0"/>
          <w:numId w:val="39"/>
        </w:numPr>
        <w:ind w:firstLineChars="0"/>
        <w:rPr>
          <w:rFonts w:ascii="Consolas" w:hAnsi="Consolas" w:cs="Consolas"/>
        </w:rPr>
      </w:pPr>
      <w:r w:rsidRPr="00640D5B">
        <w:rPr>
          <w:rFonts w:ascii="Consolas" w:hAnsi="Consolas" w:cs="Consolas"/>
        </w:rPr>
        <w:t>Legacy</w:t>
      </w:r>
    </w:p>
    <w:p w14:paraId="2ADCBF8E" w14:textId="77777777" w:rsidR="00123362" w:rsidRDefault="00123362" w:rsidP="00123362">
      <w:pPr>
        <w:pStyle w:val="a8"/>
        <w:ind w:left="360" w:firstLineChars="0" w:firstLine="0"/>
        <w:rPr>
          <w:rFonts w:ascii="Consolas" w:hAnsi="Consolas" w:cs="Consolas"/>
        </w:rPr>
      </w:pPr>
    </w:p>
    <w:p w14:paraId="67E923B7" w14:textId="60F545F1" w:rsidR="00123362" w:rsidRPr="00640D5B" w:rsidRDefault="00123362" w:rsidP="00123362">
      <w:pPr>
        <w:pStyle w:val="a8"/>
        <w:ind w:left="360" w:firstLineChars="0" w:firstLine="0"/>
        <w:rPr>
          <w:rFonts w:ascii="Consolas" w:hAnsi="Consolas" w:cs="Consolas"/>
        </w:rPr>
      </w:pPr>
      <w:r>
        <w:rPr>
          <w:rFonts w:hint="eastAsia"/>
          <w:noProof/>
        </w:rPr>
        <w:drawing>
          <wp:inline distT="0" distB="0" distL="0" distR="0" wp14:anchorId="3C8922FD" wp14:editId="74102816">
            <wp:extent cx="2419200" cy="1422000"/>
            <wp:effectExtent l="0" t="0" r="635" b="6985"/>
            <wp:docPr id="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200" cy="142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D47CD6" w14:textId="5BCD313D" w:rsidR="008F069A" w:rsidRDefault="008F069A" w:rsidP="008F069A"/>
    <w:p w14:paraId="2F9E1018" w14:textId="2568EF68" w:rsidR="008F069A" w:rsidRDefault="008F069A" w:rsidP="008F069A"/>
    <w:p w14:paraId="38BA907D" w14:textId="38B83AF0" w:rsidR="00227A38" w:rsidRDefault="00123362" w:rsidP="008F069A">
      <w:pPr>
        <w:rPr>
          <w:rFonts w:ascii="Consolas" w:hAnsi="Consolas" w:cs="Consolas"/>
        </w:rPr>
      </w:pPr>
      <w:r>
        <w:rPr>
          <w:rFonts w:hint="eastAsia"/>
          <w:noProof/>
        </w:rPr>
        <w:drawing>
          <wp:inline distT="0" distB="0" distL="0" distR="0" wp14:anchorId="0EB9CE80" wp14:editId="0933B8A7">
            <wp:extent cx="3848400" cy="1180800"/>
            <wp:effectExtent l="0" t="0" r="0" b="635"/>
            <wp:docPr id="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400" cy="118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1D6F39" w14:textId="77777777" w:rsidR="00123362" w:rsidRDefault="00123362" w:rsidP="008F069A">
      <w:pPr>
        <w:rPr>
          <w:rFonts w:ascii="Consolas" w:hAnsi="Consolas" w:cs="Consolas"/>
        </w:rPr>
      </w:pPr>
    </w:p>
    <w:p w14:paraId="533BCCFB" w14:textId="77777777" w:rsidR="003B06EC" w:rsidRDefault="003B06EC" w:rsidP="008F069A">
      <w:pPr>
        <w:rPr>
          <w:rFonts w:ascii="Consolas" w:hAnsi="Consolas" w:cs="Consolas"/>
        </w:rPr>
      </w:pPr>
    </w:p>
    <w:p w14:paraId="5DDC3F56" w14:textId="44434B2E" w:rsidR="008F069A" w:rsidRPr="00123362" w:rsidRDefault="008F069A" w:rsidP="00123362">
      <w:pPr>
        <w:pStyle w:val="a8"/>
        <w:numPr>
          <w:ilvl w:val="0"/>
          <w:numId w:val="39"/>
        </w:numPr>
        <w:ind w:firstLineChars="0"/>
        <w:rPr>
          <w:rFonts w:ascii="Consolas" w:hAnsi="Consolas" w:cs="Consolas"/>
        </w:rPr>
      </w:pPr>
      <w:r w:rsidRPr="00123362">
        <w:rPr>
          <w:rFonts w:ascii="Consolas" w:hAnsi="Consolas" w:cs="Consolas"/>
        </w:rPr>
        <w:t>Neuron</w:t>
      </w:r>
    </w:p>
    <w:p w14:paraId="203FA255" w14:textId="77777777" w:rsidR="00123362" w:rsidRPr="00123362" w:rsidRDefault="00123362" w:rsidP="00123362">
      <w:pPr>
        <w:pStyle w:val="a8"/>
        <w:ind w:left="360" w:firstLineChars="0" w:firstLine="0"/>
        <w:rPr>
          <w:rFonts w:ascii="Consolas" w:hAnsi="Consolas" w:cs="Consolas"/>
        </w:rPr>
      </w:pPr>
    </w:p>
    <w:p w14:paraId="65769F2E" w14:textId="77777777" w:rsidR="008F069A" w:rsidRDefault="008F069A" w:rsidP="008F069A">
      <w:pPr>
        <w:ind w:firstLineChars="150" w:firstLine="315"/>
      </w:pPr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  <w:noProof/>
        </w:rPr>
        <w:drawing>
          <wp:inline distT="0" distB="0" distL="0" distR="0" wp14:anchorId="62A9640E" wp14:editId="22532B6E">
            <wp:extent cx="1540800" cy="1540800"/>
            <wp:effectExtent l="0" t="0" r="0" b="0"/>
            <wp:docPr id="5" name="图片 5" descr="C:\Users\user\Desktop\neuron-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Desktop\neuron-07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0800" cy="154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</w:t>
      </w:r>
      <w:r>
        <w:rPr>
          <w:rFonts w:hint="eastAsia"/>
        </w:rPr>
        <w:t xml:space="preserve">   </w:t>
      </w:r>
      <w:r>
        <w:rPr>
          <w:rFonts w:hint="eastAsia"/>
          <w:noProof/>
        </w:rPr>
        <w:drawing>
          <wp:inline distT="0" distB="0" distL="0" distR="0" wp14:anchorId="4D4EB660" wp14:editId="6BB5CE5C">
            <wp:extent cx="1638000" cy="1638000"/>
            <wp:effectExtent l="0" t="0" r="0" b="635"/>
            <wp:docPr id="4" name="图片 4" descr="C:\Users\user\Desktop\neuron爆炸图-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neuron爆炸图-07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000" cy="16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39D58" w14:textId="77777777" w:rsidR="00227A38" w:rsidRDefault="00227A38">
      <w:pPr>
        <w:widowControl/>
        <w:jc w:val="left"/>
        <w:rPr>
          <w:b/>
          <w:bCs/>
          <w:sz w:val="24"/>
          <w:szCs w:val="32"/>
        </w:rPr>
      </w:pPr>
      <w:r>
        <w:br w:type="page"/>
      </w:r>
    </w:p>
    <w:p w14:paraId="3DB33071" w14:textId="039BE9E4" w:rsidR="008F069A" w:rsidRPr="003A7A54" w:rsidRDefault="008F069A" w:rsidP="008F069A">
      <w:pPr>
        <w:pStyle w:val="3"/>
      </w:pPr>
      <w:bookmarkStart w:id="45" w:name="_Toc418584008"/>
      <w:r>
        <w:rPr>
          <w:rFonts w:hint="eastAsia"/>
        </w:rPr>
        <w:lastRenderedPageBreak/>
        <w:t>C</w:t>
      </w:r>
      <w:r w:rsidRPr="001E647D">
        <w:rPr>
          <w:rFonts w:hint="eastAsia"/>
        </w:rPr>
        <w:t>oordinates</w:t>
      </w:r>
      <w:bookmarkEnd w:id="45"/>
    </w:p>
    <w:p w14:paraId="1E564076" w14:textId="77777777" w:rsidR="008F069A" w:rsidRPr="00065BC3" w:rsidRDefault="008F069A" w:rsidP="008F069A">
      <w:pPr>
        <w:rPr>
          <w:rFonts w:ascii="Consolas" w:hAnsi="Consolas" w:cs="Consolas"/>
        </w:rPr>
      </w:pPr>
      <w:r w:rsidRPr="00065BC3">
        <w:rPr>
          <w:rFonts w:ascii="Consolas" w:hAnsi="Consolas" w:cs="Consolas"/>
        </w:rPr>
        <w:t>(1)</w:t>
      </w:r>
      <w:r>
        <w:rPr>
          <w:rFonts w:ascii="Consolas" w:hAnsi="Consolas" w:cs="Consolas"/>
        </w:rPr>
        <w:t>BVH</w:t>
      </w:r>
      <w:r w:rsidRPr="00065BC3">
        <w:rPr>
          <w:rFonts w:ascii="Consolas" w:hAnsi="Consolas" w:cs="Consolas"/>
        </w:rPr>
        <w:t xml:space="preserve"> data </w:t>
      </w:r>
      <w:r w:rsidRPr="00E81585">
        <w:rPr>
          <w:rFonts w:ascii="Consolas" w:hAnsi="Consolas" w:cs="Consolas"/>
        </w:rPr>
        <w:t>coordinate</w:t>
      </w:r>
      <w:r w:rsidRPr="00065BC3">
        <w:rPr>
          <w:rFonts w:ascii="Consolas" w:hAnsi="Consolas" w:cs="Consolas"/>
        </w:rPr>
        <w:t xml:space="preserve"> definition</w:t>
      </w:r>
    </w:p>
    <w:p w14:paraId="25A2C439" w14:textId="77777777" w:rsidR="008F069A" w:rsidRDefault="008F069A" w:rsidP="008F069A">
      <w:pPr>
        <w:ind w:firstLine="420"/>
        <w:rPr>
          <w:rFonts w:ascii="Consolas" w:hAnsi="Consolas" w:cs="Consolas"/>
        </w:rPr>
      </w:pPr>
      <w:r w:rsidRPr="00533586">
        <w:rPr>
          <w:rFonts w:ascii="Consolas" w:hAnsi="Consolas" w:cs="Consolas"/>
        </w:rPr>
        <w:t>Unit: centimeter</w:t>
      </w:r>
      <w:r>
        <w:rPr>
          <w:rFonts w:ascii="Consolas" w:hAnsi="Consolas" w:cs="Consolas"/>
        </w:rPr>
        <w:t xml:space="preserve"> </w:t>
      </w:r>
    </w:p>
    <w:p w14:paraId="4250237F" w14:textId="6B990AA3" w:rsidR="008F069A" w:rsidRDefault="002E44EB" w:rsidP="008F069A">
      <w:pPr>
        <w:ind w:firstLine="4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The coordinate system is as illustrated: </w:t>
      </w:r>
      <w:r w:rsidR="008F069A">
        <w:rPr>
          <w:rFonts w:ascii="Consolas" w:hAnsi="Consolas" w:cs="Consolas"/>
        </w:rPr>
        <w:t>X</w:t>
      </w:r>
      <w:r w:rsidR="008F069A">
        <w:rPr>
          <w:rFonts w:ascii="Consolas" w:hAnsi="Consolas" w:cs="Consolas" w:hint="eastAsia"/>
        </w:rPr>
        <w:t xml:space="preserve"> </w:t>
      </w:r>
      <w:r w:rsidR="008F069A" w:rsidRPr="00655BAD">
        <w:rPr>
          <w:rFonts w:ascii="Consolas" w:hAnsi="Consolas" w:cs="Consolas"/>
        </w:rPr>
        <w:t>axis</w:t>
      </w:r>
      <w:r w:rsidR="008F069A">
        <w:rPr>
          <w:rFonts w:ascii="Consolas" w:hAnsi="Consolas" w:cs="Consolas"/>
        </w:rPr>
        <w:t xml:space="preserve"> points to </w:t>
      </w:r>
      <w:r>
        <w:rPr>
          <w:rFonts w:ascii="Consolas" w:hAnsi="Consolas" w:cs="Consolas"/>
        </w:rPr>
        <w:t xml:space="preserve">the </w:t>
      </w:r>
      <w:r w:rsidR="008F069A">
        <w:rPr>
          <w:rFonts w:ascii="Consolas" w:hAnsi="Consolas" w:cs="Consolas"/>
        </w:rPr>
        <w:t xml:space="preserve">left of avatar, Y axis point to </w:t>
      </w:r>
      <w:r>
        <w:rPr>
          <w:rFonts w:ascii="Consolas" w:hAnsi="Consolas" w:cs="Consolas"/>
        </w:rPr>
        <w:t xml:space="preserve">the </w:t>
      </w:r>
      <w:r w:rsidR="008F069A">
        <w:rPr>
          <w:rFonts w:ascii="Consolas" w:hAnsi="Consolas" w:cs="Consolas"/>
        </w:rPr>
        <w:t xml:space="preserve">up of avatar, Z axis point to </w:t>
      </w:r>
      <w:r>
        <w:rPr>
          <w:rFonts w:ascii="Consolas" w:hAnsi="Consolas" w:cs="Consolas"/>
        </w:rPr>
        <w:t xml:space="preserve">the </w:t>
      </w:r>
      <w:r w:rsidR="008F069A">
        <w:rPr>
          <w:rFonts w:ascii="Consolas" w:hAnsi="Consolas" w:cs="Consolas"/>
        </w:rPr>
        <w:t xml:space="preserve">front of avatar. </w:t>
      </w:r>
    </w:p>
    <w:p w14:paraId="2DC16244" w14:textId="77777777" w:rsidR="006B4714" w:rsidRDefault="006B4714" w:rsidP="008F069A">
      <w:pPr>
        <w:ind w:firstLine="420"/>
        <w:rPr>
          <w:rFonts w:ascii="Consolas" w:hAnsi="Consolas" w:cs="Consolas"/>
        </w:rPr>
      </w:pPr>
    </w:p>
    <w:p w14:paraId="40D3496A" w14:textId="0B53B9BF" w:rsidR="008F069A" w:rsidRDefault="008F069A" w:rsidP="008950A6">
      <w:pPr>
        <w:ind w:leftChars="337" w:left="708"/>
        <w:jc w:val="left"/>
      </w:pPr>
      <w:r>
        <w:rPr>
          <w:noProof/>
        </w:rPr>
        <w:drawing>
          <wp:inline distT="0" distB="0" distL="0" distR="0" wp14:anchorId="78CC4F56" wp14:editId="48DADAA9">
            <wp:extent cx="2435852" cy="2345635"/>
            <wp:effectExtent l="0" t="0" r="3175" b="0"/>
            <wp:docPr id="3" name="图片 3" descr="C:\Users\user\Desktop\坐标轴-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esktop\坐标轴-0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41" b="462"/>
                    <a:stretch/>
                  </pic:blipFill>
                  <pic:spPr bwMode="auto">
                    <a:xfrm>
                      <a:off x="0" y="0"/>
                      <a:ext cx="2448724" cy="2358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011BF9" w14:textId="77777777" w:rsidR="0074170B" w:rsidRDefault="0074170B" w:rsidP="008950A6">
      <w:pPr>
        <w:ind w:leftChars="337" w:left="708"/>
        <w:jc w:val="left"/>
      </w:pPr>
    </w:p>
    <w:p w14:paraId="7077CD33" w14:textId="77777777" w:rsidR="0074170B" w:rsidRDefault="0074170B" w:rsidP="008950A6">
      <w:pPr>
        <w:ind w:leftChars="337" w:left="708"/>
        <w:jc w:val="left"/>
      </w:pPr>
    </w:p>
    <w:p w14:paraId="13021C15" w14:textId="1D2BBD47" w:rsidR="008F069A" w:rsidRPr="00523988" w:rsidRDefault="00523988" w:rsidP="00523988">
      <w:pPr>
        <w:rPr>
          <w:rFonts w:ascii="Consolas" w:hAnsi="Consolas" w:cs="Consolas"/>
        </w:rPr>
      </w:pPr>
      <w:r>
        <w:rPr>
          <w:rFonts w:ascii="Consolas" w:hAnsi="Consolas" w:cs="Consolas"/>
        </w:rPr>
        <w:t>(2)</w:t>
      </w:r>
      <w:r w:rsidR="008F069A" w:rsidRPr="00523988">
        <w:rPr>
          <w:rFonts w:ascii="Consolas" w:hAnsi="Consolas" w:cs="Consolas"/>
        </w:rPr>
        <w:t>Calculation data coordinate definition</w:t>
      </w:r>
    </w:p>
    <w:p w14:paraId="52FC1B35" w14:textId="77777777" w:rsidR="008F069A" w:rsidRPr="00467D78" w:rsidRDefault="008F069A" w:rsidP="008F069A">
      <w:pPr>
        <w:ind w:firstLine="360"/>
        <w:rPr>
          <w:rFonts w:ascii="Consolas" w:hAnsi="Consolas" w:cs="Consolas"/>
        </w:rPr>
      </w:pPr>
      <w:r w:rsidRPr="00467D78">
        <w:rPr>
          <w:rFonts w:ascii="Consolas" w:hAnsi="Consolas" w:cs="Consolas"/>
        </w:rPr>
        <w:t>Unit: meter</w:t>
      </w:r>
    </w:p>
    <w:p w14:paraId="76C283D1" w14:textId="66862993" w:rsidR="008F069A" w:rsidRPr="008F069A" w:rsidRDefault="008F069A" w:rsidP="008F069A">
      <w:pPr>
        <w:pStyle w:val="a8"/>
        <w:ind w:firstLineChars="171" w:firstLine="359"/>
        <w:rPr>
          <w:rFonts w:ascii="Consolas" w:hAnsi="Consolas" w:cs="Consolas"/>
        </w:rPr>
      </w:pPr>
      <w:r w:rsidRPr="00467D78">
        <w:rPr>
          <w:rFonts w:ascii="Consolas" w:hAnsi="Consolas" w:cs="Consolas"/>
        </w:rPr>
        <w:t xml:space="preserve">X axis point to </w:t>
      </w:r>
      <w:r w:rsidR="002E44EB">
        <w:rPr>
          <w:rFonts w:ascii="Consolas" w:hAnsi="Consolas" w:cs="Consolas"/>
        </w:rPr>
        <w:t xml:space="preserve">the </w:t>
      </w:r>
      <w:r w:rsidRPr="00467D78">
        <w:rPr>
          <w:rFonts w:ascii="Consolas" w:hAnsi="Consolas" w:cs="Consolas"/>
        </w:rPr>
        <w:t xml:space="preserve">north, Y axis point to </w:t>
      </w:r>
      <w:r w:rsidR="002E44EB">
        <w:rPr>
          <w:rFonts w:ascii="Consolas" w:hAnsi="Consolas" w:cs="Consolas"/>
        </w:rPr>
        <w:t xml:space="preserve">the </w:t>
      </w:r>
      <w:r w:rsidRPr="00467D78">
        <w:rPr>
          <w:rFonts w:ascii="Consolas" w:hAnsi="Consolas" w:cs="Consolas"/>
        </w:rPr>
        <w:t>east, Z axis point to the ground.</w:t>
      </w:r>
    </w:p>
    <w:p w14:paraId="3746B16B" w14:textId="77777777" w:rsidR="006B4714" w:rsidRDefault="006B4714" w:rsidP="008950A6">
      <w:pPr>
        <w:ind w:leftChars="337" w:left="708"/>
        <w:jc w:val="left"/>
      </w:pPr>
    </w:p>
    <w:p w14:paraId="2E111FFA" w14:textId="77091B50" w:rsidR="006B4714" w:rsidRDefault="006B4714" w:rsidP="00DC4125">
      <w:pPr>
        <w:ind w:leftChars="135" w:left="283"/>
        <w:jc w:val="left"/>
      </w:pPr>
      <w:r w:rsidRPr="00245FD7">
        <w:rPr>
          <w:rFonts w:ascii="方正兰亭黑简体" w:eastAsia="方正兰亭黑简体" w:hint="eastAsia"/>
          <w:noProof/>
        </w:rPr>
        <w:drawing>
          <wp:inline distT="0" distB="0" distL="0" distR="0" wp14:anchorId="3369D346" wp14:editId="3167F75A">
            <wp:extent cx="2915556" cy="2170706"/>
            <wp:effectExtent l="0" t="0" r="0" b="1270"/>
            <wp:docPr id="8" name="图片 8" descr="C:\Users\user\Desktop\坐标轴-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坐标轴-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73" b="12773"/>
                    <a:stretch/>
                  </pic:blipFill>
                  <pic:spPr bwMode="auto">
                    <a:xfrm>
                      <a:off x="0" y="0"/>
                      <a:ext cx="2919260" cy="2173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A07C46" w14:textId="4BF27790" w:rsidR="008F069A" w:rsidRDefault="008F069A" w:rsidP="008950A6">
      <w:pPr>
        <w:ind w:leftChars="337" w:left="708"/>
        <w:jc w:val="left"/>
      </w:pPr>
    </w:p>
    <w:p w14:paraId="512C1ED9" w14:textId="77777777" w:rsidR="006B4714" w:rsidRPr="008F069A" w:rsidRDefault="006B4714" w:rsidP="008950A6">
      <w:pPr>
        <w:ind w:leftChars="337" w:left="708"/>
        <w:jc w:val="left"/>
      </w:pPr>
    </w:p>
    <w:p w14:paraId="4AB479A2" w14:textId="77777777" w:rsidR="008F072A" w:rsidRDefault="008F072A">
      <w:pPr>
        <w:widowControl/>
        <w:jc w:val="left"/>
        <w:rPr>
          <w:b/>
          <w:bCs/>
          <w:sz w:val="24"/>
          <w:szCs w:val="32"/>
        </w:rPr>
      </w:pPr>
      <w:r>
        <w:br w:type="page"/>
      </w:r>
    </w:p>
    <w:p w14:paraId="4337A8D3" w14:textId="143B86F1" w:rsidR="006F0CC5" w:rsidRDefault="00872405" w:rsidP="006F0CC5">
      <w:pPr>
        <w:pStyle w:val="3"/>
      </w:pPr>
      <w:bookmarkStart w:id="46" w:name="_Toc418584009"/>
      <w:r>
        <w:lastRenderedPageBreak/>
        <w:t>Skeleton</w:t>
      </w:r>
      <w:r w:rsidR="006F0CC5">
        <w:t xml:space="preserve"> </w:t>
      </w:r>
      <w:r>
        <w:t>system</w:t>
      </w:r>
      <w:bookmarkEnd w:id="46"/>
    </w:p>
    <w:p w14:paraId="46F8144B" w14:textId="1DEFC2DC" w:rsidR="006F0CC5" w:rsidRPr="00C27898" w:rsidRDefault="00C27898" w:rsidP="00C27898">
      <w:pPr>
        <w:ind w:firstLine="420"/>
        <w:rPr>
          <w:rFonts w:ascii="Consolas" w:hAnsi="Consolas" w:cs="Consolas"/>
        </w:rPr>
      </w:pPr>
      <w:r w:rsidRPr="00C27898">
        <w:rPr>
          <w:rFonts w:ascii="Consolas" w:hAnsi="Consolas" w:cs="Consolas"/>
        </w:rPr>
        <w:t>There are 167 bones in standard bone tab</w:t>
      </w:r>
      <w:r w:rsidR="006B4714">
        <w:rPr>
          <w:rFonts w:ascii="Consolas" w:hAnsi="Consolas" w:cs="Consolas"/>
        </w:rPr>
        <w:t>l</w:t>
      </w:r>
      <w:r w:rsidRPr="00C27898">
        <w:rPr>
          <w:rFonts w:ascii="Consolas" w:hAnsi="Consolas" w:cs="Consolas"/>
        </w:rPr>
        <w:t xml:space="preserve">e. Legacy can </w:t>
      </w:r>
      <w:r w:rsidR="002E44EB">
        <w:rPr>
          <w:rFonts w:ascii="Consolas" w:hAnsi="Consolas" w:cs="Consolas"/>
        </w:rPr>
        <w:t>accquire</w:t>
      </w:r>
      <w:r w:rsidRPr="00C27898">
        <w:rPr>
          <w:rFonts w:ascii="Consolas" w:hAnsi="Consolas" w:cs="Consolas"/>
        </w:rPr>
        <w:t xml:space="preserve"> 21 bones’ data, and Neuron can </w:t>
      </w:r>
      <w:r w:rsidR="002E44EB">
        <w:rPr>
          <w:rFonts w:ascii="Consolas" w:hAnsi="Consolas" w:cs="Consolas"/>
        </w:rPr>
        <w:t>accquire</w:t>
      </w:r>
      <w:r w:rsidRPr="00C27898">
        <w:rPr>
          <w:rFonts w:ascii="Consolas" w:hAnsi="Consolas" w:cs="Consolas"/>
        </w:rPr>
        <w:t xml:space="preserve"> 59 bones’ data include fingers.</w:t>
      </w:r>
    </w:p>
    <w:p w14:paraId="617F5C12" w14:textId="74F91F87" w:rsidR="00872405" w:rsidRDefault="00872405" w:rsidP="00872405">
      <w:pPr>
        <w:pStyle w:val="4"/>
      </w:pPr>
      <w:r>
        <w:t xml:space="preserve">Standard </w:t>
      </w:r>
      <w:r w:rsidRPr="001A06C7">
        <w:t xml:space="preserve">Bone </w:t>
      </w:r>
      <w:r>
        <w:t>Table</w:t>
      </w:r>
    </w:p>
    <w:p w14:paraId="1384F44F" w14:textId="77777777" w:rsidR="00CB2766" w:rsidRDefault="00CB2766" w:rsidP="00FF03C3">
      <w:pPr>
        <w:jc w:val="center"/>
        <w:rPr>
          <w:rFonts w:ascii="Constantia" w:hAnsi="Constantia"/>
        </w:rPr>
        <w:sectPr w:rsidR="00CB2766" w:rsidSect="00C27898">
          <w:headerReference w:type="even" r:id="rId19"/>
          <w:headerReference w:type="default" r:id="rId20"/>
          <w:footerReference w:type="default" r:id="rId21"/>
          <w:type w:val="continuous"/>
          <w:pgSz w:w="11906" w:h="16838"/>
          <w:pgMar w:top="1440" w:right="1800" w:bottom="1440" w:left="1800" w:header="567" w:footer="567" w:gutter="0"/>
          <w:pgNumType w:start="1"/>
          <w:cols w:space="425"/>
          <w:titlePg/>
          <w:docGrid w:type="lines" w:linePitch="312"/>
        </w:sectPr>
      </w:pPr>
    </w:p>
    <w:tbl>
      <w:tblPr>
        <w:tblStyle w:val="af6"/>
        <w:tblW w:w="3969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99"/>
        <w:gridCol w:w="2770"/>
      </w:tblGrid>
      <w:tr w:rsidR="00872405" w:rsidRPr="00B865E2" w14:paraId="683E0EA9" w14:textId="77777777" w:rsidTr="008F072A">
        <w:trPr>
          <w:trHeight w:val="270"/>
          <w:jc w:val="center"/>
        </w:trPr>
        <w:tc>
          <w:tcPr>
            <w:tcW w:w="1199" w:type="dxa"/>
            <w:noWrap/>
          </w:tcPr>
          <w:p w14:paraId="6DFC0197" w14:textId="5275FD58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lastRenderedPageBreak/>
              <w:t>BoneIndex</w:t>
            </w:r>
          </w:p>
        </w:tc>
        <w:tc>
          <w:tcPr>
            <w:tcW w:w="2770" w:type="dxa"/>
            <w:noWrap/>
          </w:tcPr>
          <w:p w14:paraId="77D60300" w14:textId="77777777" w:rsidR="00872405" w:rsidRPr="00B865E2" w:rsidRDefault="00872405" w:rsidP="00FF03C3">
            <w:pPr>
              <w:ind w:leftChars="123" w:left="258"/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BoneName</w:t>
            </w:r>
          </w:p>
        </w:tc>
      </w:tr>
      <w:tr w:rsidR="00872405" w:rsidRPr="00B865E2" w14:paraId="67AB026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FC54662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0</w:t>
            </w:r>
          </w:p>
        </w:tc>
        <w:tc>
          <w:tcPr>
            <w:tcW w:w="2770" w:type="dxa"/>
            <w:noWrap/>
            <w:hideMark/>
          </w:tcPr>
          <w:p w14:paraId="3E29E10A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Hip</w:t>
            </w:r>
            <w:r>
              <w:rPr>
                <w:rFonts w:ascii="Constantia" w:hAnsi="Constantia"/>
              </w:rPr>
              <w:t>s</w:t>
            </w:r>
          </w:p>
        </w:tc>
      </w:tr>
      <w:tr w:rsidR="00872405" w:rsidRPr="00B865E2" w14:paraId="43EA3D9F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687944A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</w:t>
            </w:r>
          </w:p>
        </w:tc>
        <w:tc>
          <w:tcPr>
            <w:tcW w:w="2770" w:type="dxa"/>
            <w:noWrap/>
            <w:hideMark/>
          </w:tcPr>
          <w:p w14:paraId="3A50AC2E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UpLeg</w:t>
            </w:r>
          </w:p>
        </w:tc>
      </w:tr>
      <w:tr w:rsidR="00872405" w:rsidRPr="00B865E2" w14:paraId="0CEE60A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C4ADF98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2</w:t>
            </w:r>
          </w:p>
        </w:tc>
        <w:tc>
          <w:tcPr>
            <w:tcW w:w="2770" w:type="dxa"/>
            <w:noWrap/>
            <w:hideMark/>
          </w:tcPr>
          <w:p w14:paraId="2F709419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Leg</w:t>
            </w:r>
          </w:p>
        </w:tc>
      </w:tr>
      <w:tr w:rsidR="00872405" w:rsidRPr="00B865E2" w14:paraId="1AD9165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FFF54F1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3</w:t>
            </w:r>
          </w:p>
        </w:tc>
        <w:tc>
          <w:tcPr>
            <w:tcW w:w="2770" w:type="dxa"/>
            <w:noWrap/>
            <w:hideMark/>
          </w:tcPr>
          <w:p w14:paraId="716A6CB3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Foot</w:t>
            </w:r>
          </w:p>
        </w:tc>
      </w:tr>
      <w:tr w:rsidR="00872405" w:rsidRPr="00B865E2" w14:paraId="57D036C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53B2FF9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4</w:t>
            </w:r>
          </w:p>
        </w:tc>
        <w:tc>
          <w:tcPr>
            <w:tcW w:w="2770" w:type="dxa"/>
            <w:noWrap/>
            <w:hideMark/>
          </w:tcPr>
          <w:p w14:paraId="1AAC1C8E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UpLeg</w:t>
            </w:r>
          </w:p>
        </w:tc>
      </w:tr>
      <w:tr w:rsidR="00872405" w:rsidRPr="00B865E2" w14:paraId="528C497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9D30753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5</w:t>
            </w:r>
          </w:p>
        </w:tc>
        <w:tc>
          <w:tcPr>
            <w:tcW w:w="2770" w:type="dxa"/>
            <w:noWrap/>
            <w:hideMark/>
          </w:tcPr>
          <w:p w14:paraId="5FCCE579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Leg</w:t>
            </w:r>
          </w:p>
        </w:tc>
      </w:tr>
      <w:tr w:rsidR="00872405" w:rsidRPr="00B865E2" w14:paraId="6139793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AEC4E3F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6</w:t>
            </w:r>
          </w:p>
        </w:tc>
        <w:tc>
          <w:tcPr>
            <w:tcW w:w="2770" w:type="dxa"/>
            <w:noWrap/>
            <w:hideMark/>
          </w:tcPr>
          <w:p w14:paraId="0682C12C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Foot</w:t>
            </w:r>
          </w:p>
        </w:tc>
      </w:tr>
      <w:tr w:rsidR="00872405" w:rsidRPr="00B865E2" w14:paraId="19F0A36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4ED2B91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7</w:t>
            </w:r>
          </w:p>
        </w:tc>
        <w:tc>
          <w:tcPr>
            <w:tcW w:w="2770" w:type="dxa"/>
            <w:noWrap/>
            <w:hideMark/>
          </w:tcPr>
          <w:p w14:paraId="49AD5708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Shoulder</w:t>
            </w:r>
          </w:p>
        </w:tc>
      </w:tr>
      <w:tr w:rsidR="00872405" w:rsidRPr="00B865E2" w14:paraId="52108E9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FB9638F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8</w:t>
            </w:r>
          </w:p>
        </w:tc>
        <w:tc>
          <w:tcPr>
            <w:tcW w:w="2770" w:type="dxa"/>
            <w:noWrap/>
            <w:hideMark/>
          </w:tcPr>
          <w:p w14:paraId="462D472E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Arm</w:t>
            </w:r>
          </w:p>
        </w:tc>
      </w:tr>
      <w:tr w:rsidR="00872405" w:rsidRPr="00B865E2" w14:paraId="342610F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03A4F3A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9</w:t>
            </w:r>
          </w:p>
        </w:tc>
        <w:tc>
          <w:tcPr>
            <w:tcW w:w="2770" w:type="dxa"/>
            <w:noWrap/>
            <w:hideMark/>
          </w:tcPr>
          <w:p w14:paraId="37FE5C42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ForeArm</w:t>
            </w:r>
          </w:p>
        </w:tc>
      </w:tr>
      <w:tr w:rsidR="00872405" w:rsidRPr="00B865E2" w14:paraId="27E2515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364B389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0</w:t>
            </w:r>
          </w:p>
        </w:tc>
        <w:tc>
          <w:tcPr>
            <w:tcW w:w="2770" w:type="dxa"/>
            <w:noWrap/>
            <w:hideMark/>
          </w:tcPr>
          <w:p w14:paraId="39485B46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Hand</w:t>
            </w:r>
          </w:p>
        </w:tc>
      </w:tr>
      <w:tr w:rsidR="00872405" w:rsidRPr="00B865E2" w14:paraId="6C32BA6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0583AD2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1</w:t>
            </w:r>
          </w:p>
        </w:tc>
        <w:tc>
          <w:tcPr>
            <w:tcW w:w="2770" w:type="dxa"/>
            <w:noWrap/>
            <w:hideMark/>
          </w:tcPr>
          <w:p w14:paraId="43D5628E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Shoulder</w:t>
            </w:r>
          </w:p>
        </w:tc>
      </w:tr>
      <w:tr w:rsidR="00872405" w:rsidRPr="00B865E2" w14:paraId="7E42A9F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124D814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2</w:t>
            </w:r>
          </w:p>
        </w:tc>
        <w:tc>
          <w:tcPr>
            <w:tcW w:w="2770" w:type="dxa"/>
            <w:noWrap/>
            <w:hideMark/>
          </w:tcPr>
          <w:p w14:paraId="2D8263FD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Arm</w:t>
            </w:r>
          </w:p>
        </w:tc>
      </w:tr>
      <w:tr w:rsidR="00872405" w:rsidRPr="00B865E2" w14:paraId="78E073A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E7F4664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3</w:t>
            </w:r>
          </w:p>
        </w:tc>
        <w:tc>
          <w:tcPr>
            <w:tcW w:w="2770" w:type="dxa"/>
            <w:noWrap/>
            <w:hideMark/>
          </w:tcPr>
          <w:p w14:paraId="53BC4644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ForeArm</w:t>
            </w:r>
          </w:p>
        </w:tc>
      </w:tr>
      <w:tr w:rsidR="00872405" w:rsidRPr="00B865E2" w14:paraId="18EFB10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5C26693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4</w:t>
            </w:r>
          </w:p>
        </w:tc>
        <w:tc>
          <w:tcPr>
            <w:tcW w:w="2770" w:type="dxa"/>
            <w:noWrap/>
            <w:hideMark/>
          </w:tcPr>
          <w:p w14:paraId="1DE5EE32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Hand</w:t>
            </w:r>
          </w:p>
        </w:tc>
      </w:tr>
      <w:tr w:rsidR="00872405" w:rsidRPr="00B865E2" w14:paraId="0642CB2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E666016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5</w:t>
            </w:r>
          </w:p>
        </w:tc>
        <w:tc>
          <w:tcPr>
            <w:tcW w:w="2770" w:type="dxa"/>
            <w:noWrap/>
            <w:hideMark/>
          </w:tcPr>
          <w:p w14:paraId="7880F4F8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Head</w:t>
            </w:r>
          </w:p>
        </w:tc>
      </w:tr>
      <w:tr w:rsidR="00872405" w:rsidRPr="00B865E2" w14:paraId="230BE47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B7850CA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6</w:t>
            </w:r>
          </w:p>
        </w:tc>
        <w:tc>
          <w:tcPr>
            <w:tcW w:w="2770" w:type="dxa"/>
            <w:noWrap/>
            <w:hideMark/>
          </w:tcPr>
          <w:p w14:paraId="61C02302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Neck</w:t>
            </w:r>
          </w:p>
        </w:tc>
      </w:tr>
      <w:tr w:rsidR="00872405" w:rsidRPr="00B865E2" w14:paraId="6471AA1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A484974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7</w:t>
            </w:r>
          </w:p>
        </w:tc>
        <w:tc>
          <w:tcPr>
            <w:tcW w:w="2770" w:type="dxa"/>
            <w:noWrap/>
            <w:hideMark/>
          </w:tcPr>
          <w:p w14:paraId="62369EA9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Spine3</w:t>
            </w:r>
          </w:p>
        </w:tc>
      </w:tr>
      <w:tr w:rsidR="00872405" w:rsidRPr="00B865E2" w14:paraId="1FCB89C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796EF05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8</w:t>
            </w:r>
          </w:p>
        </w:tc>
        <w:tc>
          <w:tcPr>
            <w:tcW w:w="2770" w:type="dxa"/>
            <w:noWrap/>
            <w:hideMark/>
          </w:tcPr>
          <w:p w14:paraId="745C9BA2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Spine2</w:t>
            </w:r>
          </w:p>
        </w:tc>
      </w:tr>
      <w:tr w:rsidR="00872405" w:rsidRPr="00B865E2" w14:paraId="294F228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E70FE0A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19</w:t>
            </w:r>
          </w:p>
        </w:tc>
        <w:tc>
          <w:tcPr>
            <w:tcW w:w="2770" w:type="dxa"/>
            <w:noWrap/>
            <w:hideMark/>
          </w:tcPr>
          <w:p w14:paraId="2FCEBDAB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Spine1</w:t>
            </w:r>
          </w:p>
        </w:tc>
      </w:tr>
      <w:tr w:rsidR="00872405" w:rsidRPr="00B865E2" w14:paraId="3D01393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BEBC9D0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20</w:t>
            </w:r>
          </w:p>
        </w:tc>
        <w:tc>
          <w:tcPr>
            <w:tcW w:w="2770" w:type="dxa"/>
            <w:noWrap/>
            <w:hideMark/>
          </w:tcPr>
          <w:p w14:paraId="7FAA22AD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>
              <w:rPr>
                <w:rFonts w:ascii="Constantia" w:hAnsi="Constantia"/>
              </w:rPr>
              <w:t>Spine</w:t>
            </w:r>
          </w:p>
        </w:tc>
      </w:tr>
      <w:tr w:rsidR="00872405" w:rsidRPr="00B865E2" w14:paraId="2CD3A54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2FBC778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21</w:t>
            </w:r>
          </w:p>
        </w:tc>
        <w:tc>
          <w:tcPr>
            <w:tcW w:w="2770" w:type="dxa"/>
            <w:noWrap/>
            <w:hideMark/>
          </w:tcPr>
          <w:p w14:paraId="4020290D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RightToeBase</w:t>
            </w:r>
          </w:p>
        </w:tc>
      </w:tr>
      <w:tr w:rsidR="00872405" w:rsidRPr="00B865E2" w14:paraId="15D4D22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E784831" w14:textId="77777777" w:rsidR="00872405" w:rsidRPr="00B865E2" w:rsidRDefault="00872405" w:rsidP="00FF03C3">
            <w:pPr>
              <w:jc w:val="center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22</w:t>
            </w:r>
          </w:p>
        </w:tc>
        <w:tc>
          <w:tcPr>
            <w:tcW w:w="2770" w:type="dxa"/>
            <w:noWrap/>
            <w:hideMark/>
          </w:tcPr>
          <w:p w14:paraId="777670DD" w14:textId="77777777" w:rsidR="00872405" w:rsidRPr="00B865E2" w:rsidRDefault="00872405" w:rsidP="00FF03C3">
            <w:pPr>
              <w:ind w:leftChars="123" w:left="258"/>
              <w:rPr>
                <w:rFonts w:ascii="Constantia" w:hAnsi="Constantia"/>
              </w:rPr>
            </w:pPr>
            <w:r w:rsidRPr="00B865E2">
              <w:rPr>
                <w:rFonts w:ascii="Constantia" w:hAnsi="Constantia"/>
              </w:rPr>
              <w:t>LeftToeBase</w:t>
            </w:r>
          </w:p>
        </w:tc>
      </w:tr>
      <w:tr w:rsidR="00872405" w:rsidRPr="00B865E2" w14:paraId="334945F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08F3CB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2770" w:type="dxa"/>
            <w:noWrap/>
            <w:hideMark/>
          </w:tcPr>
          <w:p w14:paraId="321A3AA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ingerBase</w:t>
            </w:r>
          </w:p>
        </w:tc>
      </w:tr>
      <w:tr w:rsidR="00872405" w:rsidRPr="00B865E2" w14:paraId="274A8A0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D0E66D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4</w:t>
            </w:r>
          </w:p>
        </w:tc>
        <w:tc>
          <w:tcPr>
            <w:tcW w:w="2770" w:type="dxa"/>
            <w:noWrap/>
            <w:hideMark/>
          </w:tcPr>
          <w:p w14:paraId="4C8BB92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HandThumb</w:t>
            </w:r>
          </w:p>
        </w:tc>
      </w:tr>
      <w:tr w:rsidR="00872405" w:rsidRPr="00B865E2" w14:paraId="20D2830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19DC9E4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2770" w:type="dxa"/>
            <w:noWrap/>
            <w:hideMark/>
          </w:tcPr>
          <w:p w14:paraId="4D571521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Thumb1</w:t>
            </w:r>
          </w:p>
        </w:tc>
      </w:tr>
      <w:tr w:rsidR="00872405" w:rsidRPr="00B865E2" w14:paraId="5247B7C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6F8AC68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6</w:t>
            </w:r>
          </w:p>
        </w:tc>
        <w:tc>
          <w:tcPr>
            <w:tcW w:w="2770" w:type="dxa"/>
            <w:noWrap/>
            <w:hideMark/>
          </w:tcPr>
          <w:p w14:paraId="4CFAF2F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Thumb2</w:t>
            </w:r>
          </w:p>
        </w:tc>
      </w:tr>
      <w:tr w:rsidR="00872405" w:rsidRPr="00B865E2" w14:paraId="22EE16A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461790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7</w:t>
            </w:r>
          </w:p>
        </w:tc>
        <w:tc>
          <w:tcPr>
            <w:tcW w:w="2770" w:type="dxa"/>
            <w:noWrap/>
            <w:hideMark/>
          </w:tcPr>
          <w:p w14:paraId="4A6BC19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Thumb3</w:t>
            </w:r>
          </w:p>
        </w:tc>
      </w:tr>
      <w:tr w:rsidR="00872405" w:rsidRPr="00B865E2" w14:paraId="1BBBC4E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2E8780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8</w:t>
            </w:r>
          </w:p>
        </w:tc>
        <w:tc>
          <w:tcPr>
            <w:tcW w:w="2770" w:type="dxa"/>
            <w:noWrap/>
            <w:hideMark/>
          </w:tcPr>
          <w:p w14:paraId="4B51C9E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Thumb4</w:t>
            </w:r>
          </w:p>
        </w:tc>
      </w:tr>
      <w:tr w:rsidR="00872405" w:rsidRPr="00B865E2" w14:paraId="2E45EEA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D7E139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29</w:t>
            </w:r>
          </w:p>
        </w:tc>
        <w:tc>
          <w:tcPr>
            <w:tcW w:w="2770" w:type="dxa"/>
            <w:noWrap/>
            <w:hideMark/>
          </w:tcPr>
          <w:p w14:paraId="38C30FE7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HandIndex</w:t>
            </w:r>
          </w:p>
        </w:tc>
      </w:tr>
      <w:tr w:rsidR="00872405" w:rsidRPr="00B865E2" w14:paraId="1E58ABEF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BE15F6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2770" w:type="dxa"/>
            <w:noWrap/>
            <w:hideMark/>
          </w:tcPr>
          <w:p w14:paraId="20169B8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Index1</w:t>
            </w:r>
          </w:p>
        </w:tc>
      </w:tr>
      <w:tr w:rsidR="00872405" w:rsidRPr="00B865E2" w14:paraId="0E659D3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AC8C44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1</w:t>
            </w:r>
          </w:p>
        </w:tc>
        <w:tc>
          <w:tcPr>
            <w:tcW w:w="2770" w:type="dxa"/>
            <w:noWrap/>
            <w:hideMark/>
          </w:tcPr>
          <w:p w14:paraId="131E59B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Index2</w:t>
            </w:r>
          </w:p>
        </w:tc>
      </w:tr>
      <w:tr w:rsidR="00872405" w:rsidRPr="00B865E2" w14:paraId="6C20AE3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B4D6D52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2</w:t>
            </w:r>
          </w:p>
        </w:tc>
        <w:tc>
          <w:tcPr>
            <w:tcW w:w="2770" w:type="dxa"/>
            <w:noWrap/>
            <w:hideMark/>
          </w:tcPr>
          <w:p w14:paraId="1467C5E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Index3</w:t>
            </w:r>
          </w:p>
        </w:tc>
      </w:tr>
      <w:tr w:rsidR="00872405" w:rsidRPr="00B865E2" w14:paraId="3BC476D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CC7AE9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3</w:t>
            </w:r>
          </w:p>
        </w:tc>
        <w:tc>
          <w:tcPr>
            <w:tcW w:w="2770" w:type="dxa"/>
            <w:noWrap/>
            <w:hideMark/>
          </w:tcPr>
          <w:p w14:paraId="5381F5E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Index4</w:t>
            </w:r>
          </w:p>
        </w:tc>
      </w:tr>
      <w:tr w:rsidR="00872405" w:rsidRPr="00B865E2" w14:paraId="071686F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B0FE59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4</w:t>
            </w:r>
          </w:p>
        </w:tc>
        <w:tc>
          <w:tcPr>
            <w:tcW w:w="2770" w:type="dxa"/>
            <w:noWrap/>
            <w:hideMark/>
          </w:tcPr>
          <w:p w14:paraId="2BE83A6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HandMiddle</w:t>
            </w:r>
          </w:p>
        </w:tc>
      </w:tr>
      <w:tr w:rsidR="00872405" w:rsidRPr="00B865E2" w14:paraId="00AEBEF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644BF5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lastRenderedPageBreak/>
              <w:t>35</w:t>
            </w:r>
          </w:p>
        </w:tc>
        <w:tc>
          <w:tcPr>
            <w:tcW w:w="2770" w:type="dxa"/>
            <w:noWrap/>
            <w:hideMark/>
          </w:tcPr>
          <w:p w14:paraId="166D785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Middle1</w:t>
            </w:r>
          </w:p>
        </w:tc>
      </w:tr>
      <w:tr w:rsidR="00872405" w:rsidRPr="00B865E2" w14:paraId="5C9306F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AE0819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6</w:t>
            </w:r>
          </w:p>
        </w:tc>
        <w:tc>
          <w:tcPr>
            <w:tcW w:w="2770" w:type="dxa"/>
            <w:noWrap/>
            <w:hideMark/>
          </w:tcPr>
          <w:p w14:paraId="21D752D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Middle2</w:t>
            </w:r>
          </w:p>
        </w:tc>
      </w:tr>
      <w:tr w:rsidR="00872405" w:rsidRPr="00B865E2" w14:paraId="2407F09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F7FC073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7</w:t>
            </w:r>
          </w:p>
        </w:tc>
        <w:tc>
          <w:tcPr>
            <w:tcW w:w="2770" w:type="dxa"/>
            <w:noWrap/>
            <w:hideMark/>
          </w:tcPr>
          <w:p w14:paraId="3306B985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Middle3</w:t>
            </w:r>
          </w:p>
        </w:tc>
      </w:tr>
      <w:tr w:rsidR="00872405" w:rsidRPr="00B865E2" w14:paraId="25FFCB5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FA4CEEE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8</w:t>
            </w:r>
          </w:p>
        </w:tc>
        <w:tc>
          <w:tcPr>
            <w:tcW w:w="2770" w:type="dxa"/>
            <w:noWrap/>
            <w:hideMark/>
          </w:tcPr>
          <w:p w14:paraId="50A35BA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Middle4</w:t>
            </w:r>
          </w:p>
        </w:tc>
      </w:tr>
      <w:tr w:rsidR="00872405" w:rsidRPr="00B865E2" w14:paraId="4E75273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127BE5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2770" w:type="dxa"/>
            <w:noWrap/>
            <w:hideMark/>
          </w:tcPr>
          <w:p w14:paraId="4CBECAC1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HandRing</w:t>
            </w:r>
          </w:p>
        </w:tc>
      </w:tr>
      <w:tr w:rsidR="00872405" w:rsidRPr="00B865E2" w14:paraId="22CE816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F6DCE9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0</w:t>
            </w:r>
          </w:p>
        </w:tc>
        <w:tc>
          <w:tcPr>
            <w:tcW w:w="2770" w:type="dxa"/>
            <w:noWrap/>
            <w:hideMark/>
          </w:tcPr>
          <w:p w14:paraId="329BEC8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Ring1</w:t>
            </w:r>
          </w:p>
        </w:tc>
      </w:tr>
      <w:tr w:rsidR="00872405" w:rsidRPr="00B865E2" w14:paraId="6BFAFDB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7478F14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1</w:t>
            </w:r>
          </w:p>
        </w:tc>
        <w:tc>
          <w:tcPr>
            <w:tcW w:w="2770" w:type="dxa"/>
            <w:noWrap/>
            <w:hideMark/>
          </w:tcPr>
          <w:p w14:paraId="3F48EEB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Ring2</w:t>
            </w:r>
          </w:p>
        </w:tc>
      </w:tr>
      <w:tr w:rsidR="00872405" w:rsidRPr="00B865E2" w14:paraId="24095A1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6E4D69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2770" w:type="dxa"/>
            <w:noWrap/>
            <w:hideMark/>
          </w:tcPr>
          <w:p w14:paraId="64080DE1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Ring3</w:t>
            </w:r>
          </w:p>
        </w:tc>
      </w:tr>
      <w:tr w:rsidR="00872405" w:rsidRPr="00B865E2" w14:paraId="5F502A7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5D1E6A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3</w:t>
            </w:r>
          </w:p>
        </w:tc>
        <w:tc>
          <w:tcPr>
            <w:tcW w:w="2770" w:type="dxa"/>
            <w:noWrap/>
            <w:hideMark/>
          </w:tcPr>
          <w:p w14:paraId="308AFE7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Ring4</w:t>
            </w:r>
          </w:p>
        </w:tc>
      </w:tr>
      <w:tr w:rsidR="00872405" w:rsidRPr="00B865E2" w14:paraId="71FEF0A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179E2E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4</w:t>
            </w:r>
          </w:p>
        </w:tc>
        <w:tc>
          <w:tcPr>
            <w:tcW w:w="2770" w:type="dxa"/>
            <w:noWrap/>
            <w:hideMark/>
          </w:tcPr>
          <w:p w14:paraId="5C02C9A7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HandPinky</w:t>
            </w:r>
          </w:p>
        </w:tc>
      </w:tr>
      <w:tr w:rsidR="00872405" w:rsidRPr="00B865E2" w14:paraId="6108D53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C63CAA1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5</w:t>
            </w:r>
          </w:p>
        </w:tc>
        <w:tc>
          <w:tcPr>
            <w:tcW w:w="2770" w:type="dxa"/>
            <w:noWrap/>
            <w:hideMark/>
          </w:tcPr>
          <w:p w14:paraId="7B615BB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Pinky1</w:t>
            </w:r>
          </w:p>
        </w:tc>
      </w:tr>
      <w:tr w:rsidR="00872405" w:rsidRPr="00B865E2" w14:paraId="42FC941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AE8BFD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6</w:t>
            </w:r>
          </w:p>
        </w:tc>
        <w:tc>
          <w:tcPr>
            <w:tcW w:w="2770" w:type="dxa"/>
            <w:noWrap/>
            <w:hideMark/>
          </w:tcPr>
          <w:p w14:paraId="3E14E75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Pinky2</w:t>
            </w:r>
          </w:p>
        </w:tc>
      </w:tr>
      <w:tr w:rsidR="00872405" w:rsidRPr="00B865E2" w14:paraId="5AB9CAC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ECAA7E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7</w:t>
            </w:r>
          </w:p>
        </w:tc>
        <w:tc>
          <w:tcPr>
            <w:tcW w:w="2770" w:type="dxa"/>
            <w:noWrap/>
            <w:hideMark/>
          </w:tcPr>
          <w:p w14:paraId="6F98F9F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Pinky3</w:t>
            </w:r>
          </w:p>
        </w:tc>
      </w:tr>
      <w:tr w:rsidR="00872405" w:rsidRPr="00B865E2" w14:paraId="28C7A2E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4A5E72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8</w:t>
            </w:r>
          </w:p>
        </w:tc>
        <w:tc>
          <w:tcPr>
            <w:tcW w:w="2770" w:type="dxa"/>
            <w:noWrap/>
            <w:hideMark/>
          </w:tcPr>
          <w:p w14:paraId="0BA0898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Pinky4</w:t>
            </w:r>
          </w:p>
        </w:tc>
      </w:tr>
      <w:tr w:rsidR="00872405" w:rsidRPr="00B865E2" w14:paraId="427BE38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DC25D7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49</w:t>
            </w:r>
          </w:p>
        </w:tc>
        <w:tc>
          <w:tcPr>
            <w:tcW w:w="2770" w:type="dxa"/>
            <w:noWrap/>
            <w:hideMark/>
          </w:tcPr>
          <w:p w14:paraId="7488E31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HandExtraFinger</w:t>
            </w:r>
          </w:p>
        </w:tc>
      </w:tr>
      <w:tr w:rsidR="00872405" w:rsidRPr="00B865E2" w14:paraId="3D0BC21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5D4C90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2770" w:type="dxa"/>
            <w:noWrap/>
            <w:hideMark/>
          </w:tcPr>
          <w:p w14:paraId="6F30C53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ExtraFinger1</w:t>
            </w:r>
          </w:p>
        </w:tc>
      </w:tr>
      <w:tr w:rsidR="00872405" w:rsidRPr="00B865E2" w14:paraId="23B31AC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7222C8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1</w:t>
            </w:r>
          </w:p>
        </w:tc>
        <w:tc>
          <w:tcPr>
            <w:tcW w:w="2770" w:type="dxa"/>
            <w:noWrap/>
            <w:hideMark/>
          </w:tcPr>
          <w:p w14:paraId="4513CD2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ExtraFinger2</w:t>
            </w:r>
          </w:p>
        </w:tc>
      </w:tr>
      <w:tr w:rsidR="00872405" w:rsidRPr="00B865E2" w14:paraId="7ED22B7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9171F8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2</w:t>
            </w:r>
          </w:p>
        </w:tc>
        <w:tc>
          <w:tcPr>
            <w:tcW w:w="2770" w:type="dxa"/>
            <w:noWrap/>
            <w:hideMark/>
          </w:tcPr>
          <w:p w14:paraId="77226D9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ExtraFinger3</w:t>
            </w:r>
          </w:p>
        </w:tc>
      </w:tr>
      <w:tr w:rsidR="00872405" w:rsidRPr="00B865E2" w14:paraId="5E99A99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FDB561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3</w:t>
            </w:r>
          </w:p>
        </w:tc>
        <w:tc>
          <w:tcPr>
            <w:tcW w:w="2770" w:type="dxa"/>
            <w:noWrap/>
            <w:hideMark/>
          </w:tcPr>
          <w:p w14:paraId="7C83928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HandExtraFinger4</w:t>
            </w:r>
          </w:p>
        </w:tc>
      </w:tr>
      <w:tr w:rsidR="00872405" w:rsidRPr="00B865E2" w14:paraId="10E6211F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80B468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4</w:t>
            </w:r>
          </w:p>
        </w:tc>
        <w:tc>
          <w:tcPr>
            <w:tcW w:w="2770" w:type="dxa"/>
            <w:noWrap/>
            <w:hideMark/>
          </w:tcPr>
          <w:p w14:paraId="739E09A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ingerBase</w:t>
            </w:r>
          </w:p>
        </w:tc>
      </w:tr>
      <w:tr w:rsidR="00872405" w:rsidRPr="00B865E2" w14:paraId="6364F9E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7914BB2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5</w:t>
            </w:r>
          </w:p>
        </w:tc>
        <w:tc>
          <w:tcPr>
            <w:tcW w:w="2770" w:type="dxa"/>
            <w:noWrap/>
            <w:hideMark/>
          </w:tcPr>
          <w:p w14:paraId="4C11D6A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HandThumb</w:t>
            </w:r>
          </w:p>
        </w:tc>
      </w:tr>
      <w:tr w:rsidR="00872405" w:rsidRPr="00B865E2" w14:paraId="57CE1B8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3D4951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6</w:t>
            </w:r>
          </w:p>
        </w:tc>
        <w:tc>
          <w:tcPr>
            <w:tcW w:w="2770" w:type="dxa"/>
            <w:noWrap/>
            <w:hideMark/>
          </w:tcPr>
          <w:p w14:paraId="7D699D8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Thumb1</w:t>
            </w:r>
          </w:p>
        </w:tc>
      </w:tr>
      <w:tr w:rsidR="00872405" w:rsidRPr="00B865E2" w14:paraId="21DDDF6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9026302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7</w:t>
            </w:r>
          </w:p>
        </w:tc>
        <w:tc>
          <w:tcPr>
            <w:tcW w:w="2770" w:type="dxa"/>
            <w:noWrap/>
            <w:hideMark/>
          </w:tcPr>
          <w:p w14:paraId="0B9D053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Thumb2</w:t>
            </w:r>
          </w:p>
        </w:tc>
      </w:tr>
      <w:tr w:rsidR="00872405" w:rsidRPr="00B865E2" w14:paraId="7AED5E2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7CF6241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8</w:t>
            </w:r>
          </w:p>
        </w:tc>
        <w:tc>
          <w:tcPr>
            <w:tcW w:w="2770" w:type="dxa"/>
            <w:noWrap/>
            <w:hideMark/>
          </w:tcPr>
          <w:p w14:paraId="49F9458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Thumb3</w:t>
            </w:r>
          </w:p>
        </w:tc>
      </w:tr>
      <w:tr w:rsidR="00872405" w:rsidRPr="00B865E2" w14:paraId="008FB13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F41DFA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59</w:t>
            </w:r>
          </w:p>
        </w:tc>
        <w:tc>
          <w:tcPr>
            <w:tcW w:w="2770" w:type="dxa"/>
            <w:noWrap/>
            <w:hideMark/>
          </w:tcPr>
          <w:p w14:paraId="1D2DC94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Thumb4</w:t>
            </w:r>
          </w:p>
        </w:tc>
      </w:tr>
      <w:tr w:rsidR="00872405" w:rsidRPr="00B865E2" w14:paraId="3DFA426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38F421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0</w:t>
            </w:r>
          </w:p>
        </w:tc>
        <w:tc>
          <w:tcPr>
            <w:tcW w:w="2770" w:type="dxa"/>
            <w:noWrap/>
            <w:hideMark/>
          </w:tcPr>
          <w:p w14:paraId="49E7001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HandIndex</w:t>
            </w:r>
          </w:p>
        </w:tc>
      </w:tr>
      <w:tr w:rsidR="00872405" w:rsidRPr="00B865E2" w14:paraId="59AE2C5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4D1A69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1</w:t>
            </w:r>
          </w:p>
        </w:tc>
        <w:tc>
          <w:tcPr>
            <w:tcW w:w="2770" w:type="dxa"/>
            <w:noWrap/>
            <w:hideMark/>
          </w:tcPr>
          <w:p w14:paraId="39F07B1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Index1</w:t>
            </w:r>
          </w:p>
        </w:tc>
      </w:tr>
      <w:tr w:rsidR="00872405" w:rsidRPr="00B865E2" w14:paraId="1B0033B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9E703E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2</w:t>
            </w:r>
          </w:p>
        </w:tc>
        <w:tc>
          <w:tcPr>
            <w:tcW w:w="2770" w:type="dxa"/>
            <w:noWrap/>
            <w:hideMark/>
          </w:tcPr>
          <w:p w14:paraId="7E8DA50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Index2</w:t>
            </w:r>
          </w:p>
        </w:tc>
      </w:tr>
      <w:tr w:rsidR="00872405" w:rsidRPr="00B865E2" w14:paraId="6E762FB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1CDB6C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3</w:t>
            </w:r>
          </w:p>
        </w:tc>
        <w:tc>
          <w:tcPr>
            <w:tcW w:w="2770" w:type="dxa"/>
            <w:noWrap/>
            <w:hideMark/>
          </w:tcPr>
          <w:p w14:paraId="7BEA817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Index3</w:t>
            </w:r>
          </w:p>
        </w:tc>
      </w:tr>
      <w:tr w:rsidR="00872405" w:rsidRPr="00B865E2" w14:paraId="30128C8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71145D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  <w:noWrap/>
            <w:hideMark/>
          </w:tcPr>
          <w:p w14:paraId="7CB1122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Index4</w:t>
            </w:r>
          </w:p>
        </w:tc>
      </w:tr>
      <w:tr w:rsidR="00872405" w:rsidRPr="00B865E2" w14:paraId="4911956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2A6FF8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5</w:t>
            </w:r>
          </w:p>
        </w:tc>
        <w:tc>
          <w:tcPr>
            <w:tcW w:w="2770" w:type="dxa"/>
            <w:noWrap/>
            <w:hideMark/>
          </w:tcPr>
          <w:p w14:paraId="6BA58CA5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HandMiddle</w:t>
            </w:r>
          </w:p>
        </w:tc>
      </w:tr>
      <w:tr w:rsidR="00872405" w:rsidRPr="00B865E2" w14:paraId="4A9C5A2F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29D1C7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6</w:t>
            </w:r>
          </w:p>
        </w:tc>
        <w:tc>
          <w:tcPr>
            <w:tcW w:w="2770" w:type="dxa"/>
            <w:noWrap/>
            <w:hideMark/>
          </w:tcPr>
          <w:p w14:paraId="205A7DE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Middle1</w:t>
            </w:r>
          </w:p>
        </w:tc>
      </w:tr>
      <w:tr w:rsidR="00872405" w:rsidRPr="00B865E2" w14:paraId="0F58834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B3CAC6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7</w:t>
            </w:r>
          </w:p>
        </w:tc>
        <w:tc>
          <w:tcPr>
            <w:tcW w:w="2770" w:type="dxa"/>
            <w:noWrap/>
            <w:hideMark/>
          </w:tcPr>
          <w:p w14:paraId="11AF5B91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Middle2</w:t>
            </w:r>
          </w:p>
        </w:tc>
      </w:tr>
      <w:tr w:rsidR="00872405" w:rsidRPr="00B865E2" w14:paraId="4E44D5F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1B1C83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8</w:t>
            </w:r>
          </w:p>
        </w:tc>
        <w:tc>
          <w:tcPr>
            <w:tcW w:w="2770" w:type="dxa"/>
            <w:noWrap/>
            <w:hideMark/>
          </w:tcPr>
          <w:p w14:paraId="2C5B868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Middle3</w:t>
            </w:r>
          </w:p>
        </w:tc>
      </w:tr>
      <w:tr w:rsidR="00872405" w:rsidRPr="00B865E2" w14:paraId="170F7DB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1D228C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69</w:t>
            </w:r>
          </w:p>
        </w:tc>
        <w:tc>
          <w:tcPr>
            <w:tcW w:w="2770" w:type="dxa"/>
            <w:noWrap/>
            <w:hideMark/>
          </w:tcPr>
          <w:p w14:paraId="3673E47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Middle4</w:t>
            </w:r>
          </w:p>
        </w:tc>
      </w:tr>
      <w:tr w:rsidR="00872405" w:rsidRPr="00B865E2" w14:paraId="1FF717B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856DE4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0</w:t>
            </w:r>
          </w:p>
        </w:tc>
        <w:tc>
          <w:tcPr>
            <w:tcW w:w="2770" w:type="dxa"/>
            <w:noWrap/>
            <w:hideMark/>
          </w:tcPr>
          <w:p w14:paraId="479AFD6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HandRing</w:t>
            </w:r>
          </w:p>
        </w:tc>
      </w:tr>
      <w:tr w:rsidR="00872405" w:rsidRPr="00B865E2" w14:paraId="4C8E5A4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555275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lastRenderedPageBreak/>
              <w:t>71</w:t>
            </w:r>
          </w:p>
        </w:tc>
        <w:tc>
          <w:tcPr>
            <w:tcW w:w="2770" w:type="dxa"/>
            <w:noWrap/>
            <w:hideMark/>
          </w:tcPr>
          <w:p w14:paraId="0ED2EB0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Ring1</w:t>
            </w:r>
          </w:p>
        </w:tc>
      </w:tr>
      <w:tr w:rsidR="00872405" w:rsidRPr="00B865E2" w14:paraId="1D850A3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C29681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2</w:t>
            </w:r>
          </w:p>
        </w:tc>
        <w:tc>
          <w:tcPr>
            <w:tcW w:w="2770" w:type="dxa"/>
            <w:noWrap/>
            <w:hideMark/>
          </w:tcPr>
          <w:p w14:paraId="2B8B63E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Ring2</w:t>
            </w:r>
          </w:p>
        </w:tc>
      </w:tr>
      <w:tr w:rsidR="00872405" w:rsidRPr="00B865E2" w14:paraId="7DBF0A2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3E66DC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3</w:t>
            </w:r>
          </w:p>
        </w:tc>
        <w:tc>
          <w:tcPr>
            <w:tcW w:w="2770" w:type="dxa"/>
            <w:noWrap/>
            <w:hideMark/>
          </w:tcPr>
          <w:p w14:paraId="0A0F085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Ring3</w:t>
            </w:r>
          </w:p>
        </w:tc>
      </w:tr>
      <w:tr w:rsidR="00872405" w:rsidRPr="00B865E2" w14:paraId="6BC0B96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4F473C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4</w:t>
            </w:r>
          </w:p>
        </w:tc>
        <w:tc>
          <w:tcPr>
            <w:tcW w:w="2770" w:type="dxa"/>
            <w:noWrap/>
            <w:hideMark/>
          </w:tcPr>
          <w:p w14:paraId="5109459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Ring4</w:t>
            </w:r>
          </w:p>
        </w:tc>
      </w:tr>
      <w:tr w:rsidR="00872405" w:rsidRPr="00B865E2" w14:paraId="7338867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B96948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5</w:t>
            </w:r>
          </w:p>
        </w:tc>
        <w:tc>
          <w:tcPr>
            <w:tcW w:w="2770" w:type="dxa"/>
            <w:noWrap/>
            <w:hideMark/>
          </w:tcPr>
          <w:p w14:paraId="3ACD5B6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HandPinky</w:t>
            </w:r>
          </w:p>
        </w:tc>
      </w:tr>
      <w:tr w:rsidR="00872405" w:rsidRPr="00B865E2" w14:paraId="6490B1D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A8C3DD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6</w:t>
            </w:r>
          </w:p>
        </w:tc>
        <w:tc>
          <w:tcPr>
            <w:tcW w:w="2770" w:type="dxa"/>
            <w:noWrap/>
            <w:hideMark/>
          </w:tcPr>
          <w:p w14:paraId="512DC94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Pinky1</w:t>
            </w:r>
          </w:p>
        </w:tc>
      </w:tr>
      <w:tr w:rsidR="00872405" w:rsidRPr="00B865E2" w14:paraId="51F73D5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E04672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7</w:t>
            </w:r>
          </w:p>
        </w:tc>
        <w:tc>
          <w:tcPr>
            <w:tcW w:w="2770" w:type="dxa"/>
            <w:noWrap/>
            <w:hideMark/>
          </w:tcPr>
          <w:p w14:paraId="29F5B39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Pinky2</w:t>
            </w:r>
          </w:p>
        </w:tc>
      </w:tr>
      <w:tr w:rsidR="00872405" w:rsidRPr="00B865E2" w14:paraId="4B2E1B2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4F9D14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8</w:t>
            </w:r>
          </w:p>
        </w:tc>
        <w:tc>
          <w:tcPr>
            <w:tcW w:w="2770" w:type="dxa"/>
            <w:noWrap/>
            <w:hideMark/>
          </w:tcPr>
          <w:p w14:paraId="4EDE8F5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Pinky3</w:t>
            </w:r>
          </w:p>
        </w:tc>
      </w:tr>
      <w:tr w:rsidR="00872405" w:rsidRPr="00B865E2" w14:paraId="05ECC5C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2D48E7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79</w:t>
            </w:r>
          </w:p>
        </w:tc>
        <w:tc>
          <w:tcPr>
            <w:tcW w:w="2770" w:type="dxa"/>
            <w:noWrap/>
            <w:hideMark/>
          </w:tcPr>
          <w:p w14:paraId="6F6B641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Pinky4</w:t>
            </w:r>
          </w:p>
        </w:tc>
      </w:tr>
      <w:tr w:rsidR="00872405" w:rsidRPr="00B865E2" w14:paraId="525E50E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76BB53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0</w:t>
            </w:r>
          </w:p>
        </w:tc>
        <w:tc>
          <w:tcPr>
            <w:tcW w:w="2770" w:type="dxa"/>
            <w:noWrap/>
            <w:hideMark/>
          </w:tcPr>
          <w:p w14:paraId="2A13BD9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HandExtraFinger</w:t>
            </w:r>
          </w:p>
        </w:tc>
      </w:tr>
      <w:tr w:rsidR="00872405" w:rsidRPr="00B865E2" w14:paraId="43F36D3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752AD73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1</w:t>
            </w:r>
          </w:p>
        </w:tc>
        <w:tc>
          <w:tcPr>
            <w:tcW w:w="2770" w:type="dxa"/>
            <w:noWrap/>
            <w:hideMark/>
          </w:tcPr>
          <w:p w14:paraId="09D4CE1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ExtraFinger1</w:t>
            </w:r>
          </w:p>
        </w:tc>
      </w:tr>
      <w:tr w:rsidR="00872405" w:rsidRPr="00B865E2" w14:paraId="093F91B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CB10861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2</w:t>
            </w:r>
          </w:p>
        </w:tc>
        <w:tc>
          <w:tcPr>
            <w:tcW w:w="2770" w:type="dxa"/>
            <w:noWrap/>
            <w:hideMark/>
          </w:tcPr>
          <w:p w14:paraId="5E9B5CA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ExtraFinger2</w:t>
            </w:r>
          </w:p>
        </w:tc>
      </w:tr>
      <w:tr w:rsidR="00872405" w:rsidRPr="00B865E2" w14:paraId="410FFA2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6C5379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3</w:t>
            </w:r>
          </w:p>
        </w:tc>
        <w:tc>
          <w:tcPr>
            <w:tcW w:w="2770" w:type="dxa"/>
            <w:noWrap/>
            <w:hideMark/>
          </w:tcPr>
          <w:p w14:paraId="36F3C66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ExtraFinger3</w:t>
            </w:r>
          </w:p>
        </w:tc>
      </w:tr>
      <w:tr w:rsidR="00872405" w:rsidRPr="00B865E2" w14:paraId="2465BF4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CFC404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4</w:t>
            </w:r>
          </w:p>
        </w:tc>
        <w:tc>
          <w:tcPr>
            <w:tcW w:w="2770" w:type="dxa"/>
            <w:noWrap/>
            <w:hideMark/>
          </w:tcPr>
          <w:p w14:paraId="143A875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HandExtraFinger4</w:t>
            </w:r>
          </w:p>
        </w:tc>
      </w:tr>
      <w:tr w:rsidR="00872405" w:rsidRPr="00B865E2" w14:paraId="36535F82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E68285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5</w:t>
            </w:r>
          </w:p>
        </w:tc>
        <w:tc>
          <w:tcPr>
            <w:tcW w:w="2770" w:type="dxa"/>
            <w:noWrap/>
            <w:hideMark/>
          </w:tcPr>
          <w:p w14:paraId="2CE05CC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FootThumb</w:t>
            </w:r>
          </w:p>
        </w:tc>
      </w:tr>
      <w:tr w:rsidR="00872405" w:rsidRPr="00B865E2" w14:paraId="562E50A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783E0A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6</w:t>
            </w:r>
          </w:p>
        </w:tc>
        <w:tc>
          <w:tcPr>
            <w:tcW w:w="2770" w:type="dxa"/>
            <w:noWrap/>
            <w:hideMark/>
          </w:tcPr>
          <w:p w14:paraId="594F66F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Thumb1</w:t>
            </w:r>
          </w:p>
        </w:tc>
      </w:tr>
      <w:tr w:rsidR="00872405" w:rsidRPr="00B865E2" w14:paraId="479586F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9D8C34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7</w:t>
            </w:r>
          </w:p>
        </w:tc>
        <w:tc>
          <w:tcPr>
            <w:tcW w:w="2770" w:type="dxa"/>
            <w:noWrap/>
            <w:hideMark/>
          </w:tcPr>
          <w:p w14:paraId="1BC74B0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Thumb2</w:t>
            </w:r>
          </w:p>
        </w:tc>
      </w:tr>
      <w:tr w:rsidR="00872405" w:rsidRPr="00B865E2" w14:paraId="34E839D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E6843A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8</w:t>
            </w:r>
          </w:p>
        </w:tc>
        <w:tc>
          <w:tcPr>
            <w:tcW w:w="2770" w:type="dxa"/>
            <w:noWrap/>
            <w:hideMark/>
          </w:tcPr>
          <w:p w14:paraId="10F8D3F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Thumb3</w:t>
            </w:r>
          </w:p>
        </w:tc>
      </w:tr>
      <w:tr w:rsidR="00872405" w:rsidRPr="00B865E2" w14:paraId="4A6B884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C00C7A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89</w:t>
            </w:r>
          </w:p>
        </w:tc>
        <w:tc>
          <w:tcPr>
            <w:tcW w:w="2770" w:type="dxa"/>
            <w:noWrap/>
            <w:hideMark/>
          </w:tcPr>
          <w:p w14:paraId="54F8088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Thumb4</w:t>
            </w:r>
          </w:p>
        </w:tc>
      </w:tr>
      <w:tr w:rsidR="00872405" w:rsidRPr="00B865E2" w14:paraId="2248408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A588502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0</w:t>
            </w:r>
          </w:p>
        </w:tc>
        <w:tc>
          <w:tcPr>
            <w:tcW w:w="2770" w:type="dxa"/>
            <w:noWrap/>
            <w:hideMark/>
          </w:tcPr>
          <w:p w14:paraId="50F3567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FootIndex</w:t>
            </w:r>
          </w:p>
        </w:tc>
      </w:tr>
      <w:tr w:rsidR="00872405" w:rsidRPr="00B865E2" w14:paraId="0D2069F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8DFA70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1</w:t>
            </w:r>
          </w:p>
        </w:tc>
        <w:tc>
          <w:tcPr>
            <w:tcW w:w="2770" w:type="dxa"/>
            <w:noWrap/>
            <w:hideMark/>
          </w:tcPr>
          <w:p w14:paraId="47185FC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Index1</w:t>
            </w:r>
          </w:p>
        </w:tc>
      </w:tr>
      <w:tr w:rsidR="00872405" w:rsidRPr="00B865E2" w14:paraId="083E2B4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F8E9D9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2</w:t>
            </w:r>
          </w:p>
        </w:tc>
        <w:tc>
          <w:tcPr>
            <w:tcW w:w="2770" w:type="dxa"/>
            <w:noWrap/>
            <w:hideMark/>
          </w:tcPr>
          <w:p w14:paraId="0D40C12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Index2</w:t>
            </w:r>
          </w:p>
        </w:tc>
      </w:tr>
      <w:tr w:rsidR="00872405" w:rsidRPr="00B865E2" w14:paraId="216E4B9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40F8BF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3</w:t>
            </w:r>
          </w:p>
        </w:tc>
        <w:tc>
          <w:tcPr>
            <w:tcW w:w="2770" w:type="dxa"/>
            <w:noWrap/>
            <w:hideMark/>
          </w:tcPr>
          <w:p w14:paraId="7379C45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Index3</w:t>
            </w:r>
          </w:p>
        </w:tc>
      </w:tr>
      <w:tr w:rsidR="00872405" w:rsidRPr="00B865E2" w14:paraId="105B37D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F56E82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4</w:t>
            </w:r>
          </w:p>
        </w:tc>
        <w:tc>
          <w:tcPr>
            <w:tcW w:w="2770" w:type="dxa"/>
            <w:noWrap/>
            <w:hideMark/>
          </w:tcPr>
          <w:p w14:paraId="6414E327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Index4</w:t>
            </w:r>
          </w:p>
        </w:tc>
      </w:tr>
      <w:tr w:rsidR="00872405" w:rsidRPr="00B865E2" w14:paraId="51AAA0C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67A29C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5</w:t>
            </w:r>
          </w:p>
        </w:tc>
        <w:tc>
          <w:tcPr>
            <w:tcW w:w="2770" w:type="dxa"/>
            <w:noWrap/>
            <w:hideMark/>
          </w:tcPr>
          <w:p w14:paraId="67A21FC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FootMiddle</w:t>
            </w:r>
          </w:p>
        </w:tc>
      </w:tr>
      <w:tr w:rsidR="00872405" w:rsidRPr="00B865E2" w14:paraId="6E22480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9E72A6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6</w:t>
            </w:r>
          </w:p>
        </w:tc>
        <w:tc>
          <w:tcPr>
            <w:tcW w:w="2770" w:type="dxa"/>
            <w:noWrap/>
            <w:hideMark/>
          </w:tcPr>
          <w:p w14:paraId="54522355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Middle1</w:t>
            </w:r>
          </w:p>
        </w:tc>
      </w:tr>
      <w:tr w:rsidR="00872405" w:rsidRPr="00B865E2" w14:paraId="7D96708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431E758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7</w:t>
            </w:r>
          </w:p>
        </w:tc>
        <w:tc>
          <w:tcPr>
            <w:tcW w:w="2770" w:type="dxa"/>
            <w:noWrap/>
            <w:hideMark/>
          </w:tcPr>
          <w:p w14:paraId="7984FAC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Middle2</w:t>
            </w:r>
          </w:p>
        </w:tc>
      </w:tr>
      <w:tr w:rsidR="00872405" w:rsidRPr="00B865E2" w14:paraId="2C9275D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F67ADC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8</w:t>
            </w:r>
          </w:p>
        </w:tc>
        <w:tc>
          <w:tcPr>
            <w:tcW w:w="2770" w:type="dxa"/>
            <w:noWrap/>
            <w:hideMark/>
          </w:tcPr>
          <w:p w14:paraId="17838BA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Middle3</w:t>
            </w:r>
          </w:p>
        </w:tc>
      </w:tr>
      <w:tr w:rsidR="00872405" w:rsidRPr="00B865E2" w14:paraId="74378A6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9C08F7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99</w:t>
            </w:r>
          </w:p>
        </w:tc>
        <w:tc>
          <w:tcPr>
            <w:tcW w:w="2770" w:type="dxa"/>
            <w:noWrap/>
            <w:hideMark/>
          </w:tcPr>
          <w:p w14:paraId="3B4C2BC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Middle4</w:t>
            </w:r>
          </w:p>
        </w:tc>
      </w:tr>
      <w:tr w:rsidR="00872405" w:rsidRPr="00B865E2" w14:paraId="784F397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1C5F5A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0</w:t>
            </w:r>
          </w:p>
        </w:tc>
        <w:tc>
          <w:tcPr>
            <w:tcW w:w="2770" w:type="dxa"/>
            <w:noWrap/>
            <w:hideMark/>
          </w:tcPr>
          <w:p w14:paraId="726DC5E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FootRing</w:t>
            </w:r>
          </w:p>
        </w:tc>
      </w:tr>
      <w:tr w:rsidR="00872405" w:rsidRPr="00B865E2" w14:paraId="385ED3B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25D5E5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1</w:t>
            </w:r>
          </w:p>
        </w:tc>
        <w:tc>
          <w:tcPr>
            <w:tcW w:w="2770" w:type="dxa"/>
            <w:noWrap/>
            <w:hideMark/>
          </w:tcPr>
          <w:p w14:paraId="22F8A857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Ring1</w:t>
            </w:r>
          </w:p>
        </w:tc>
      </w:tr>
      <w:tr w:rsidR="00872405" w:rsidRPr="00B865E2" w14:paraId="696F948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8EC0F1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2</w:t>
            </w:r>
          </w:p>
        </w:tc>
        <w:tc>
          <w:tcPr>
            <w:tcW w:w="2770" w:type="dxa"/>
            <w:noWrap/>
            <w:hideMark/>
          </w:tcPr>
          <w:p w14:paraId="030B740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Ring2</w:t>
            </w:r>
          </w:p>
        </w:tc>
      </w:tr>
      <w:tr w:rsidR="00872405" w:rsidRPr="00B865E2" w14:paraId="115F2DB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8A2B4C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3</w:t>
            </w:r>
          </w:p>
        </w:tc>
        <w:tc>
          <w:tcPr>
            <w:tcW w:w="2770" w:type="dxa"/>
            <w:noWrap/>
            <w:hideMark/>
          </w:tcPr>
          <w:p w14:paraId="14FEE335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Ring3</w:t>
            </w:r>
          </w:p>
        </w:tc>
      </w:tr>
      <w:tr w:rsidR="00872405" w:rsidRPr="00B865E2" w14:paraId="315F0EE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B698792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4</w:t>
            </w:r>
          </w:p>
        </w:tc>
        <w:tc>
          <w:tcPr>
            <w:tcW w:w="2770" w:type="dxa"/>
            <w:noWrap/>
            <w:hideMark/>
          </w:tcPr>
          <w:p w14:paraId="6A82A77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Ring4</w:t>
            </w:r>
          </w:p>
        </w:tc>
      </w:tr>
      <w:tr w:rsidR="00872405" w:rsidRPr="00B865E2" w14:paraId="743FD29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6CC17E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5</w:t>
            </w:r>
          </w:p>
        </w:tc>
        <w:tc>
          <w:tcPr>
            <w:tcW w:w="2770" w:type="dxa"/>
            <w:noWrap/>
            <w:hideMark/>
          </w:tcPr>
          <w:p w14:paraId="7EBEAEA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FootPinky</w:t>
            </w:r>
          </w:p>
        </w:tc>
      </w:tr>
      <w:tr w:rsidR="00872405" w:rsidRPr="00B865E2" w14:paraId="4EA7E2D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F7E465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6</w:t>
            </w:r>
          </w:p>
        </w:tc>
        <w:tc>
          <w:tcPr>
            <w:tcW w:w="2770" w:type="dxa"/>
            <w:noWrap/>
            <w:hideMark/>
          </w:tcPr>
          <w:p w14:paraId="3A5E4C7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Pinky1</w:t>
            </w:r>
          </w:p>
        </w:tc>
      </w:tr>
      <w:tr w:rsidR="00872405" w:rsidRPr="00B865E2" w14:paraId="264AF8E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9B6571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7</w:t>
            </w:r>
          </w:p>
        </w:tc>
        <w:tc>
          <w:tcPr>
            <w:tcW w:w="2770" w:type="dxa"/>
            <w:noWrap/>
            <w:hideMark/>
          </w:tcPr>
          <w:p w14:paraId="03386A1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Pinky2</w:t>
            </w:r>
          </w:p>
        </w:tc>
      </w:tr>
      <w:tr w:rsidR="00872405" w:rsidRPr="00B865E2" w14:paraId="2D4D5E7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53B9C2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8</w:t>
            </w:r>
          </w:p>
        </w:tc>
        <w:tc>
          <w:tcPr>
            <w:tcW w:w="2770" w:type="dxa"/>
            <w:noWrap/>
            <w:hideMark/>
          </w:tcPr>
          <w:p w14:paraId="7AE138C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Pinky3</w:t>
            </w:r>
          </w:p>
        </w:tc>
      </w:tr>
      <w:tr w:rsidR="00872405" w:rsidRPr="00B865E2" w14:paraId="1600535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C2D485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09</w:t>
            </w:r>
          </w:p>
        </w:tc>
        <w:tc>
          <w:tcPr>
            <w:tcW w:w="2770" w:type="dxa"/>
            <w:noWrap/>
            <w:hideMark/>
          </w:tcPr>
          <w:p w14:paraId="403D981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Pinky4</w:t>
            </w:r>
          </w:p>
        </w:tc>
      </w:tr>
      <w:tr w:rsidR="00872405" w:rsidRPr="00B865E2" w14:paraId="12509C6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58A182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0</w:t>
            </w:r>
          </w:p>
        </w:tc>
        <w:tc>
          <w:tcPr>
            <w:tcW w:w="2770" w:type="dxa"/>
            <w:noWrap/>
            <w:hideMark/>
          </w:tcPr>
          <w:p w14:paraId="3DCD916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InFootExtraFinger</w:t>
            </w:r>
          </w:p>
        </w:tc>
      </w:tr>
      <w:tr w:rsidR="00872405" w:rsidRPr="00B865E2" w14:paraId="4A692C6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98BD4E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1</w:t>
            </w:r>
          </w:p>
        </w:tc>
        <w:tc>
          <w:tcPr>
            <w:tcW w:w="2770" w:type="dxa"/>
            <w:noWrap/>
            <w:hideMark/>
          </w:tcPr>
          <w:p w14:paraId="4474A84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ExtraFinger1</w:t>
            </w:r>
          </w:p>
        </w:tc>
      </w:tr>
      <w:tr w:rsidR="00872405" w:rsidRPr="00B865E2" w14:paraId="5CB5CB1F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FDA09A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2</w:t>
            </w:r>
          </w:p>
        </w:tc>
        <w:tc>
          <w:tcPr>
            <w:tcW w:w="2770" w:type="dxa"/>
            <w:noWrap/>
            <w:hideMark/>
          </w:tcPr>
          <w:p w14:paraId="2AB0D3B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ExtraFinger2</w:t>
            </w:r>
          </w:p>
        </w:tc>
      </w:tr>
      <w:tr w:rsidR="00872405" w:rsidRPr="00B865E2" w14:paraId="1C348CE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53E495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3</w:t>
            </w:r>
          </w:p>
        </w:tc>
        <w:tc>
          <w:tcPr>
            <w:tcW w:w="2770" w:type="dxa"/>
            <w:noWrap/>
            <w:hideMark/>
          </w:tcPr>
          <w:p w14:paraId="019069B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ExtraFinger3</w:t>
            </w:r>
          </w:p>
        </w:tc>
      </w:tr>
      <w:tr w:rsidR="00872405" w:rsidRPr="00B865E2" w14:paraId="6AE6FB3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70DC08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lastRenderedPageBreak/>
              <w:t>114</w:t>
            </w:r>
          </w:p>
        </w:tc>
        <w:tc>
          <w:tcPr>
            <w:tcW w:w="2770" w:type="dxa"/>
            <w:noWrap/>
            <w:hideMark/>
          </w:tcPr>
          <w:p w14:paraId="559FB4C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FootExtraFinger4</w:t>
            </w:r>
          </w:p>
        </w:tc>
      </w:tr>
      <w:tr w:rsidR="00872405" w:rsidRPr="00B865E2" w14:paraId="445C56A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A3F4E22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5</w:t>
            </w:r>
          </w:p>
        </w:tc>
        <w:tc>
          <w:tcPr>
            <w:tcW w:w="2770" w:type="dxa"/>
            <w:noWrap/>
            <w:hideMark/>
          </w:tcPr>
          <w:p w14:paraId="29A5453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FootThumb</w:t>
            </w:r>
          </w:p>
        </w:tc>
      </w:tr>
      <w:tr w:rsidR="00872405" w:rsidRPr="00B865E2" w14:paraId="4DCE4EF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574DCB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6</w:t>
            </w:r>
          </w:p>
        </w:tc>
        <w:tc>
          <w:tcPr>
            <w:tcW w:w="2770" w:type="dxa"/>
            <w:noWrap/>
            <w:hideMark/>
          </w:tcPr>
          <w:p w14:paraId="0F44647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Thumb1</w:t>
            </w:r>
          </w:p>
        </w:tc>
      </w:tr>
      <w:tr w:rsidR="00872405" w:rsidRPr="00B865E2" w14:paraId="7CD3339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EB7521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7</w:t>
            </w:r>
          </w:p>
        </w:tc>
        <w:tc>
          <w:tcPr>
            <w:tcW w:w="2770" w:type="dxa"/>
            <w:noWrap/>
            <w:hideMark/>
          </w:tcPr>
          <w:p w14:paraId="59D5DED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Thumb2</w:t>
            </w:r>
          </w:p>
        </w:tc>
      </w:tr>
      <w:tr w:rsidR="00872405" w:rsidRPr="00B865E2" w14:paraId="1C52D1E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D6E7B33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8</w:t>
            </w:r>
          </w:p>
        </w:tc>
        <w:tc>
          <w:tcPr>
            <w:tcW w:w="2770" w:type="dxa"/>
            <w:noWrap/>
            <w:hideMark/>
          </w:tcPr>
          <w:p w14:paraId="2279237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Thumb3</w:t>
            </w:r>
          </w:p>
        </w:tc>
      </w:tr>
      <w:tr w:rsidR="00872405" w:rsidRPr="00B865E2" w14:paraId="46541DB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04AF81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19</w:t>
            </w:r>
          </w:p>
        </w:tc>
        <w:tc>
          <w:tcPr>
            <w:tcW w:w="2770" w:type="dxa"/>
            <w:noWrap/>
            <w:hideMark/>
          </w:tcPr>
          <w:p w14:paraId="471D33A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Thumb4</w:t>
            </w:r>
          </w:p>
        </w:tc>
      </w:tr>
      <w:tr w:rsidR="00872405" w:rsidRPr="00B865E2" w14:paraId="1BCBBE45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4057D61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0</w:t>
            </w:r>
          </w:p>
        </w:tc>
        <w:tc>
          <w:tcPr>
            <w:tcW w:w="2770" w:type="dxa"/>
            <w:noWrap/>
            <w:hideMark/>
          </w:tcPr>
          <w:p w14:paraId="01A7C20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FootIndex</w:t>
            </w:r>
          </w:p>
        </w:tc>
      </w:tr>
      <w:tr w:rsidR="00872405" w:rsidRPr="00B865E2" w14:paraId="737677C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24F1F3A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1</w:t>
            </w:r>
          </w:p>
        </w:tc>
        <w:tc>
          <w:tcPr>
            <w:tcW w:w="2770" w:type="dxa"/>
            <w:noWrap/>
            <w:hideMark/>
          </w:tcPr>
          <w:p w14:paraId="606DE85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Index1</w:t>
            </w:r>
          </w:p>
        </w:tc>
      </w:tr>
      <w:tr w:rsidR="00872405" w:rsidRPr="00B865E2" w14:paraId="7390DE97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2DD7C3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2</w:t>
            </w:r>
          </w:p>
        </w:tc>
        <w:tc>
          <w:tcPr>
            <w:tcW w:w="2770" w:type="dxa"/>
            <w:noWrap/>
            <w:hideMark/>
          </w:tcPr>
          <w:p w14:paraId="25F2ED9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Index2</w:t>
            </w:r>
          </w:p>
        </w:tc>
      </w:tr>
      <w:tr w:rsidR="00872405" w:rsidRPr="00B865E2" w14:paraId="439FD3D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7B83DE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3</w:t>
            </w:r>
          </w:p>
        </w:tc>
        <w:tc>
          <w:tcPr>
            <w:tcW w:w="2770" w:type="dxa"/>
            <w:noWrap/>
            <w:hideMark/>
          </w:tcPr>
          <w:p w14:paraId="122C2BF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Index3</w:t>
            </w:r>
          </w:p>
        </w:tc>
      </w:tr>
      <w:tr w:rsidR="00872405" w:rsidRPr="00B865E2" w14:paraId="483BB6A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58F880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4</w:t>
            </w:r>
          </w:p>
        </w:tc>
        <w:tc>
          <w:tcPr>
            <w:tcW w:w="2770" w:type="dxa"/>
            <w:noWrap/>
            <w:hideMark/>
          </w:tcPr>
          <w:p w14:paraId="4E630821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Index4</w:t>
            </w:r>
          </w:p>
        </w:tc>
      </w:tr>
      <w:tr w:rsidR="00872405" w:rsidRPr="00B865E2" w14:paraId="08E5467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5DBD8C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5</w:t>
            </w:r>
          </w:p>
        </w:tc>
        <w:tc>
          <w:tcPr>
            <w:tcW w:w="2770" w:type="dxa"/>
            <w:noWrap/>
            <w:hideMark/>
          </w:tcPr>
          <w:p w14:paraId="4E17FA2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FootMiddle</w:t>
            </w:r>
          </w:p>
        </w:tc>
      </w:tr>
      <w:tr w:rsidR="00872405" w:rsidRPr="00B865E2" w14:paraId="5DFC5DD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ECC62C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6</w:t>
            </w:r>
          </w:p>
        </w:tc>
        <w:tc>
          <w:tcPr>
            <w:tcW w:w="2770" w:type="dxa"/>
            <w:noWrap/>
            <w:hideMark/>
          </w:tcPr>
          <w:p w14:paraId="61F70EB7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Middle1</w:t>
            </w:r>
          </w:p>
        </w:tc>
      </w:tr>
      <w:tr w:rsidR="00872405" w:rsidRPr="00B865E2" w14:paraId="05C75D4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5A804E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7</w:t>
            </w:r>
          </w:p>
        </w:tc>
        <w:tc>
          <w:tcPr>
            <w:tcW w:w="2770" w:type="dxa"/>
            <w:noWrap/>
            <w:hideMark/>
          </w:tcPr>
          <w:p w14:paraId="09CFD91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Middle2</w:t>
            </w:r>
          </w:p>
        </w:tc>
      </w:tr>
      <w:tr w:rsidR="00872405" w:rsidRPr="00B865E2" w14:paraId="50B3AF5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C517F0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8</w:t>
            </w:r>
          </w:p>
        </w:tc>
        <w:tc>
          <w:tcPr>
            <w:tcW w:w="2770" w:type="dxa"/>
            <w:noWrap/>
            <w:hideMark/>
          </w:tcPr>
          <w:p w14:paraId="6D82DF0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Middle3</w:t>
            </w:r>
          </w:p>
        </w:tc>
      </w:tr>
      <w:tr w:rsidR="00872405" w:rsidRPr="00B865E2" w14:paraId="1BA07C1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85A90A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29</w:t>
            </w:r>
          </w:p>
        </w:tc>
        <w:tc>
          <w:tcPr>
            <w:tcW w:w="2770" w:type="dxa"/>
            <w:noWrap/>
            <w:hideMark/>
          </w:tcPr>
          <w:p w14:paraId="656CD7D2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Middle4</w:t>
            </w:r>
          </w:p>
        </w:tc>
      </w:tr>
      <w:tr w:rsidR="00872405" w:rsidRPr="00B865E2" w14:paraId="4762CDDF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6C642C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0</w:t>
            </w:r>
          </w:p>
        </w:tc>
        <w:tc>
          <w:tcPr>
            <w:tcW w:w="2770" w:type="dxa"/>
            <w:noWrap/>
            <w:hideMark/>
          </w:tcPr>
          <w:p w14:paraId="2EFD52E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FootRing</w:t>
            </w:r>
          </w:p>
        </w:tc>
      </w:tr>
      <w:tr w:rsidR="00872405" w:rsidRPr="00B865E2" w14:paraId="60CFEF9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480CF4F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1</w:t>
            </w:r>
          </w:p>
        </w:tc>
        <w:tc>
          <w:tcPr>
            <w:tcW w:w="2770" w:type="dxa"/>
            <w:noWrap/>
            <w:hideMark/>
          </w:tcPr>
          <w:p w14:paraId="4C9DE7BC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Ring1</w:t>
            </w:r>
          </w:p>
        </w:tc>
      </w:tr>
      <w:tr w:rsidR="00872405" w:rsidRPr="00B865E2" w14:paraId="4D36B50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426401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2</w:t>
            </w:r>
          </w:p>
        </w:tc>
        <w:tc>
          <w:tcPr>
            <w:tcW w:w="2770" w:type="dxa"/>
            <w:noWrap/>
            <w:hideMark/>
          </w:tcPr>
          <w:p w14:paraId="6A7608A6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Ring2</w:t>
            </w:r>
          </w:p>
        </w:tc>
      </w:tr>
      <w:tr w:rsidR="00872405" w:rsidRPr="00B865E2" w14:paraId="2689416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6CB968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3</w:t>
            </w:r>
          </w:p>
        </w:tc>
        <w:tc>
          <w:tcPr>
            <w:tcW w:w="2770" w:type="dxa"/>
            <w:noWrap/>
            <w:hideMark/>
          </w:tcPr>
          <w:p w14:paraId="0B5A696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Ring3</w:t>
            </w:r>
          </w:p>
        </w:tc>
      </w:tr>
      <w:tr w:rsidR="00872405" w:rsidRPr="00B865E2" w14:paraId="7B8D14E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A9F92E3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4</w:t>
            </w:r>
          </w:p>
        </w:tc>
        <w:tc>
          <w:tcPr>
            <w:tcW w:w="2770" w:type="dxa"/>
            <w:noWrap/>
            <w:hideMark/>
          </w:tcPr>
          <w:p w14:paraId="56D319A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Ring4</w:t>
            </w:r>
          </w:p>
        </w:tc>
      </w:tr>
      <w:tr w:rsidR="00872405" w:rsidRPr="00B865E2" w14:paraId="756420C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E68DDC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5</w:t>
            </w:r>
          </w:p>
        </w:tc>
        <w:tc>
          <w:tcPr>
            <w:tcW w:w="2770" w:type="dxa"/>
            <w:noWrap/>
            <w:hideMark/>
          </w:tcPr>
          <w:p w14:paraId="4811FEA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FootPinky</w:t>
            </w:r>
          </w:p>
        </w:tc>
      </w:tr>
      <w:tr w:rsidR="00872405" w:rsidRPr="00B865E2" w14:paraId="7404B11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D49EAF4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6</w:t>
            </w:r>
          </w:p>
        </w:tc>
        <w:tc>
          <w:tcPr>
            <w:tcW w:w="2770" w:type="dxa"/>
            <w:noWrap/>
            <w:hideMark/>
          </w:tcPr>
          <w:p w14:paraId="37C74DE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Pinky1</w:t>
            </w:r>
          </w:p>
        </w:tc>
      </w:tr>
      <w:tr w:rsidR="00872405" w:rsidRPr="00B865E2" w14:paraId="2B54FD8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30BC50E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7</w:t>
            </w:r>
          </w:p>
        </w:tc>
        <w:tc>
          <w:tcPr>
            <w:tcW w:w="2770" w:type="dxa"/>
            <w:noWrap/>
            <w:hideMark/>
          </w:tcPr>
          <w:p w14:paraId="25939F5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Pinky2</w:t>
            </w:r>
          </w:p>
        </w:tc>
      </w:tr>
      <w:tr w:rsidR="00872405" w:rsidRPr="00B865E2" w14:paraId="5137978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68E5ECE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8</w:t>
            </w:r>
          </w:p>
        </w:tc>
        <w:tc>
          <w:tcPr>
            <w:tcW w:w="2770" w:type="dxa"/>
            <w:noWrap/>
            <w:hideMark/>
          </w:tcPr>
          <w:p w14:paraId="4ED80B55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Pinky3</w:t>
            </w:r>
          </w:p>
        </w:tc>
      </w:tr>
      <w:tr w:rsidR="00872405" w:rsidRPr="00B865E2" w14:paraId="2F0A6D1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CBC8269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39</w:t>
            </w:r>
          </w:p>
        </w:tc>
        <w:tc>
          <w:tcPr>
            <w:tcW w:w="2770" w:type="dxa"/>
            <w:noWrap/>
            <w:hideMark/>
          </w:tcPr>
          <w:p w14:paraId="46E3DFB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Pinky4</w:t>
            </w:r>
          </w:p>
        </w:tc>
      </w:tr>
      <w:tr w:rsidR="00872405" w:rsidRPr="00B865E2" w14:paraId="36702AE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E06C2C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0</w:t>
            </w:r>
          </w:p>
        </w:tc>
        <w:tc>
          <w:tcPr>
            <w:tcW w:w="2770" w:type="dxa"/>
            <w:noWrap/>
            <w:hideMark/>
          </w:tcPr>
          <w:p w14:paraId="246AF61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InFootExtraFinger</w:t>
            </w:r>
          </w:p>
        </w:tc>
      </w:tr>
      <w:tr w:rsidR="00872405" w:rsidRPr="00B865E2" w14:paraId="64AADAE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82B73A8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1</w:t>
            </w:r>
          </w:p>
        </w:tc>
        <w:tc>
          <w:tcPr>
            <w:tcW w:w="2770" w:type="dxa"/>
            <w:noWrap/>
            <w:hideMark/>
          </w:tcPr>
          <w:p w14:paraId="0600B84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ExtraFinger1</w:t>
            </w:r>
          </w:p>
        </w:tc>
      </w:tr>
      <w:tr w:rsidR="00872405" w:rsidRPr="00B865E2" w14:paraId="783ED07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99DB37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2</w:t>
            </w:r>
          </w:p>
        </w:tc>
        <w:tc>
          <w:tcPr>
            <w:tcW w:w="2770" w:type="dxa"/>
            <w:noWrap/>
            <w:hideMark/>
          </w:tcPr>
          <w:p w14:paraId="01FA3E9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ExtraFinger2</w:t>
            </w:r>
          </w:p>
        </w:tc>
      </w:tr>
      <w:tr w:rsidR="00872405" w:rsidRPr="00B865E2" w14:paraId="4FDBB00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CD10B6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3</w:t>
            </w:r>
          </w:p>
        </w:tc>
        <w:tc>
          <w:tcPr>
            <w:tcW w:w="2770" w:type="dxa"/>
            <w:noWrap/>
            <w:hideMark/>
          </w:tcPr>
          <w:p w14:paraId="1AAF3D9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ExtraFinger3</w:t>
            </w:r>
          </w:p>
        </w:tc>
      </w:tr>
      <w:tr w:rsidR="00872405" w:rsidRPr="00B865E2" w14:paraId="1B89643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9FC4638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4</w:t>
            </w:r>
          </w:p>
        </w:tc>
        <w:tc>
          <w:tcPr>
            <w:tcW w:w="2770" w:type="dxa"/>
            <w:noWrap/>
            <w:hideMark/>
          </w:tcPr>
          <w:p w14:paraId="1E1EB81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FootExtraFinger4</w:t>
            </w:r>
          </w:p>
        </w:tc>
      </w:tr>
      <w:tr w:rsidR="00872405" w:rsidRPr="00B865E2" w14:paraId="31EB8DB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0D5356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5</w:t>
            </w:r>
          </w:p>
        </w:tc>
        <w:tc>
          <w:tcPr>
            <w:tcW w:w="2770" w:type="dxa"/>
            <w:noWrap/>
            <w:hideMark/>
          </w:tcPr>
          <w:p w14:paraId="0E6E20C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1</w:t>
            </w:r>
          </w:p>
        </w:tc>
      </w:tr>
      <w:tr w:rsidR="00872405" w:rsidRPr="00B865E2" w14:paraId="260BB34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4A97A25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6</w:t>
            </w:r>
          </w:p>
        </w:tc>
        <w:tc>
          <w:tcPr>
            <w:tcW w:w="2770" w:type="dxa"/>
            <w:noWrap/>
            <w:hideMark/>
          </w:tcPr>
          <w:p w14:paraId="64BF9D8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2</w:t>
            </w:r>
          </w:p>
        </w:tc>
      </w:tr>
      <w:tr w:rsidR="00872405" w:rsidRPr="00B865E2" w14:paraId="22E9222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29E88700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7</w:t>
            </w:r>
          </w:p>
        </w:tc>
        <w:tc>
          <w:tcPr>
            <w:tcW w:w="2770" w:type="dxa"/>
            <w:noWrap/>
            <w:hideMark/>
          </w:tcPr>
          <w:p w14:paraId="588FE24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3</w:t>
            </w:r>
          </w:p>
        </w:tc>
      </w:tr>
      <w:tr w:rsidR="00872405" w:rsidRPr="00B865E2" w14:paraId="1FE408A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4D0E46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8</w:t>
            </w:r>
          </w:p>
        </w:tc>
        <w:tc>
          <w:tcPr>
            <w:tcW w:w="2770" w:type="dxa"/>
            <w:noWrap/>
            <w:hideMark/>
          </w:tcPr>
          <w:p w14:paraId="3CD704E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4</w:t>
            </w:r>
          </w:p>
        </w:tc>
      </w:tr>
      <w:tr w:rsidR="00872405" w:rsidRPr="00B865E2" w14:paraId="67C754A8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0A2DD13B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49</w:t>
            </w:r>
          </w:p>
        </w:tc>
        <w:tc>
          <w:tcPr>
            <w:tcW w:w="2770" w:type="dxa"/>
            <w:noWrap/>
            <w:hideMark/>
          </w:tcPr>
          <w:p w14:paraId="1AC08BF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5</w:t>
            </w:r>
          </w:p>
        </w:tc>
      </w:tr>
      <w:tr w:rsidR="00872405" w:rsidRPr="00B865E2" w14:paraId="21B669D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5079283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0</w:t>
            </w:r>
          </w:p>
        </w:tc>
        <w:tc>
          <w:tcPr>
            <w:tcW w:w="2770" w:type="dxa"/>
            <w:noWrap/>
            <w:hideMark/>
          </w:tcPr>
          <w:p w14:paraId="6E8C917D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6</w:t>
            </w:r>
          </w:p>
        </w:tc>
      </w:tr>
      <w:tr w:rsidR="00872405" w:rsidRPr="00B865E2" w14:paraId="38EA5BF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E061EB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1</w:t>
            </w:r>
          </w:p>
        </w:tc>
        <w:tc>
          <w:tcPr>
            <w:tcW w:w="2770" w:type="dxa"/>
            <w:noWrap/>
            <w:hideMark/>
          </w:tcPr>
          <w:p w14:paraId="7BD51743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7</w:t>
            </w:r>
          </w:p>
        </w:tc>
      </w:tr>
      <w:tr w:rsidR="00872405" w:rsidRPr="00B865E2" w14:paraId="0FC51F4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1D667C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2</w:t>
            </w:r>
          </w:p>
        </w:tc>
        <w:tc>
          <w:tcPr>
            <w:tcW w:w="2770" w:type="dxa"/>
            <w:noWrap/>
            <w:hideMark/>
          </w:tcPr>
          <w:p w14:paraId="6958D3E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8</w:t>
            </w:r>
          </w:p>
        </w:tc>
      </w:tr>
      <w:tr w:rsidR="00872405" w:rsidRPr="00B865E2" w14:paraId="707511F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84CC32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3</w:t>
            </w:r>
          </w:p>
        </w:tc>
        <w:tc>
          <w:tcPr>
            <w:tcW w:w="2770" w:type="dxa"/>
            <w:noWrap/>
            <w:hideMark/>
          </w:tcPr>
          <w:p w14:paraId="53E76E0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Neck9</w:t>
            </w:r>
          </w:p>
        </w:tc>
      </w:tr>
      <w:tr w:rsidR="00872405" w:rsidRPr="00B865E2" w14:paraId="478EFA5D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63EB0CE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4</w:t>
            </w:r>
          </w:p>
        </w:tc>
        <w:tc>
          <w:tcPr>
            <w:tcW w:w="2770" w:type="dxa"/>
            <w:noWrap/>
            <w:hideMark/>
          </w:tcPr>
          <w:p w14:paraId="3E11AFB8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Spine4</w:t>
            </w:r>
          </w:p>
        </w:tc>
      </w:tr>
      <w:tr w:rsidR="00872405" w:rsidRPr="00B865E2" w14:paraId="7ACBB39E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327976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5</w:t>
            </w:r>
          </w:p>
        </w:tc>
        <w:tc>
          <w:tcPr>
            <w:tcW w:w="2770" w:type="dxa"/>
            <w:noWrap/>
            <w:hideMark/>
          </w:tcPr>
          <w:p w14:paraId="30E9220A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Spine5</w:t>
            </w:r>
          </w:p>
        </w:tc>
      </w:tr>
      <w:tr w:rsidR="00872405" w:rsidRPr="00B865E2" w14:paraId="7FB1E571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3B6BA5E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6</w:t>
            </w:r>
          </w:p>
        </w:tc>
        <w:tc>
          <w:tcPr>
            <w:tcW w:w="2770" w:type="dxa"/>
            <w:noWrap/>
            <w:hideMark/>
          </w:tcPr>
          <w:p w14:paraId="44189FA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Spine6</w:t>
            </w:r>
          </w:p>
        </w:tc>
      </w:tr>
      <w:tr w:rsidR="00872405" w:rsidRPr="00B865E2" w14:paraId="4EE26F50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66BC121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lastRenderedPageBreak/>
              <w:t>157</w:t>
            </w:r>
          </w:p>
        </w:tc>
        <w:tc>
          <w:tcPr>
            <w:tcW w:w="2770" w:type="dxa"/>
            <w:noWrap/>
            <w:hideMark/>
          </w:tcPr>
          <w:p w14:paraId="580EE7E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Spine7</w:t>
            </w:r>
          </w:p>
        </w:tc>
      </w:tr>
      <w:tr w:rsidR="00872405" w:rsidRPr="00B865E2" w14:paraId="2825D69A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5FD54254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8</w:t>
            </w:r>
          </w:p>
        </w:tc>
        <w:tc>
          <w:tcPr>
            <w:tcW w:w="2770" w:type="dxa"/>
            <w:noWrap/>
            <w:hideMark/>
          </w:tcPr>
          <w:p w14:paraId="135E6A6F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Spine8</w:t>
            </w:r>
          </w:p>
        </w:tc>
      </w:tr>
      <w:tr w:rsidR="00872405" w:rsidRPr="00B865E2" w14:paraId="74B4975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EA6A737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59</w:t>
            </w:r>
          </w:p>
        </w:tc>
        <w:tc>
          <w:tcPr>
            <w:tcW w:w="2770" w:type="dxa"/>
            <w:noWrap/>
            <w:hideMark/>
          </w:tcPr>
          <w:p w14:paraId="6A69B794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Spine9</w:t>
            </w:r>
          </w:p>
        </w:tc>
      </w:tr>
      <w:tr w:rsidR="00872405" w:rsidRPr="00B865E2" w14:paraId="1F1388AB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F1F8228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60</w:t>
            </w:r>
          </w:p>
        </w:tc>
        <w:tc>
          <w:tcPr>
            <w:tcW w:w="2770" w:type="dxa"/>
            <w:noWrap/>
            <w:hideMark/>
          </w:tcPr>
          <w:p w14:paraId="06D11B5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Props0</w:t>
            </w:r>
          </w:p>
        </w:tc>
      </w:tr>
      <w:tr w:rsidR="00872405" w:rsidRPr="00B865E2" w14:paraId="4E2D7B89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B6EBF58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61</w:t>
            </w:r>
          </w:p>
        </w:tc>
        <w:tc>
          <w:tcPr>
            <w:tcW w:w="2770" w:type="dxa"/>
            <w:noWrap/>
            <w:hideMark/>
          </w:tcPr>
          <w:p w14:paraId="72AF67C9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Props1</w:t>
            </w:r>
          </w:p>
        </w:tc>
      </w:tr>
      <w:tr w:rsidR="00872405" w:rsidRPr="00B865E2" w14:paraId="71E178DC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41E917CD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lastRenderedPageBreak/>
              <w:t>162</w:t>
            </w:r>
          </w:p>
        </w:tc>
        <w:tc>
          <w:tcPr>
            <w:tcW w:w="2770" w:type="dxa"/>
            <w:noWrap/>
            <w:hideMark/>
          </w:tcPr>
          <w:p w14:paraId="2642F5EE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Props2</w:t>
            </w:r>
          </w:p>
        </w:tc>
      </w:tr>
      <w:tr w:rsidR="00872405" w:rsidRPr="00B865E2" w14:paraId="16B3FC86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71E6821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63</w:t>
            </w:r>
          </w:p>
        </w:tc>
        <w:tc>
          <w:tcPr>
            <w:tcW w:w="2770" w:type="dxa"/>
            <w:noWrap/>
            <w:hideMark/>
          </w:tcPr>
          <w:p w14:paraId="331A657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Props3</w:t>
            </w:r>
          </w:p>
        </w:tc>
      </w:tr>
      <w:tr w:rsidR="00872405" w:rsidRPr="00B865E2" w14:paraId="58005354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1EB562E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64</w:t>
            </w:r>
          </w:p>
        </w:tc>
        <w:tc>
          <w:tcPr>
            <w:tcW w:w="2770" w:type="dxa"/>
            <w:noWrap/>
            <w:hideMark/>
          </w:tcPr>
          <w:p w14:paraId="0C55F0B7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Props4</w:t>
            </w:r>
          </w:p>
        </w:tc>
      </w:tr>
      <w:tr w:rsidR="00872405" w:rsidRPr="00B865E2" w14:paraId="43FF4C8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1F8995DC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65</w:t>
            </w:r>
          </w:p>
        </w:tc>
        <w:tc>
          <w:tcPr>
            <w:tcW w:w="2770" w:type="dxa"/>
            <w:noWrap/>
            <w:hideMark/>
          </w:tcPr>
          <w:p w14:paraId="7C46D250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RightShoulderExtra</w:t>
            </w:r>
          </w:p>
        </w:tc>
      </w:tr>
      <w:tr w:rsidR="00872405" w:rsidRPr="00B865E2" w14:paraId="5C071803" w14:textId="77777777" w:rsidTr="008F072A">
        <w:trPr>
          <w:trHeight w:val="270"/>
          <w:jc w:val="center"/>
        </w:trPr>
        <w:tc>
          <w:tcPr>
            <w:tcW w:w="1199" w:type="dxa"/>
            <w:noWrap/>
            <w:hideMark/>
          </w:tcPr>
          <w:p w14:paraId="34270466" w14:textId="77777777" w:rsidR="00872405" w:rsidRPr="00B865E2" w:rsidRDefault="00872405" w:rsidP="00FF03C3">
            <w:pPr>
              <w:widowControl/>
              <w:jc w:val="center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166</w:t>
            </w:r>
          </w:p>
        </w:tc>
        <w:tc>
          <w:tcPr>
            <w:tcW w:w="2770" w:type="dxa"/>
            <w:noWrap/>
            <w:hideMark/>
          </w:tcPr>
          <w:p w14:paraId="57E0897B" w14:textId="77777777" w:rsidR="00872405" w:rsidRPr="00B865E2" w:rsidRDefault="00872405" w:rsidP="00FF03C3">
            <w:pPr>
              <w:widowControl/>
              <w:ind w:leftChars="123" w:left="258"/>
              <w:jc w:val="left"/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</w:pPr>
            <w:r w:rsidRPr="00B865E2">
              <w:rPr>
                <w:rFonts w:ascii="Constantia" w:eastAsia="宋体" w:hAnsi="Constantia" w:cs="宋体"/>
                <w:color w:val="000000"/>
                <w:kern w:val="0"/>
                <w:sz w:val="20"/>
                <w:szCs w:val="20"/>
              </w:rPr>
              <w:t>LeftShoulderExtra</w:t>
            </w:r>
          </w:p>
        </w:tc>
      </w:tr>
    </w:tbl>
    <w:p w14:paraId="216B4A37" w14:textId="77777777" w:rsidR="00CB2766" w:rsidRDefault="00CB2766" w:rsidP="00CB2766">
      <w:pPr>
        <w:sectPr w:rsidR="00CB2766" w:rsidSect="00CB2766">
          <w:type w:val="continuous"/>
          <w:pgSz w:w="11906" w:h="16838"/>
          <w:pgMar w:top="1440" w:right="1800" w:bottom="1440" w:left="1800" w:header="567" w:footer="567" w:gutter="0"/>
          <w:pgNumType w:start="1"/>
          <w:cols w:num="2" w:space="425"/>
          <w:titlePg/>
          <w:docGrid w:type="lines" w:linePitch="312"/>
        </w:sectPr>
      </w:pPr>
    </w:p>
    <w:p w14:paraId="1C3A7C8C" w14:textId="2C0AF5C6" w:rsidR="00CB2766" w:rsidRDefault="00CB2766" w:rsidP="00CB2766"/>
    <w:p w14:paraId="4FD601C7" w14:textId="01A77354" w:rsidR="00872405" w:rsidRPr="00575FBF" w:rsidRDefault="00872405" w:rsidP="008F072A">
      <w:pPr>
        <w:pStyle w:val="4"/>
        <w:spacing w:before="0" w:line="377" w:lineRule="auto"/>
        <w:ind w:left="1152" w:hangingChars="410" w:hanging="1152"/>
      </w:pPr>
      <w:r w:rsidRPr="00872405">
        <w:t>Skeleton Nodes</w:t>
      </w:r>
    </w:p>
    <w:p w14:paraId="600F0B9A" w14:textId="77777777" w:rsidR="00872405" w:rsidRPr="00575FBF" w:rsidRDefault="00872405" w:rsidP="0087240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D278F7" wp14:editId="38BB6CB3">
            <wp:extent cx="4587903" cy="6713056"/>
            <wp:effectExtent l="0" t="0" r="317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骨骼-04.png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81" t="2508" r="4511" b="2731"/>
                    <a:stretch/>
                  </pic:blipFill>
                  <pic:spPr bwMode="auto">
                    <a:xfrm>
                      <a:off x="0" y="0"/>
                      <a:ext cx="4627711" cy="67713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3D0AC2" w14:textId="77777777" w:rsidR="00872405" w:rsidRPr="008000F9" w:rsidRDefault="00872405" w:rsidP="00872405">
      <w:pPr>
        <w:jc w:val="center"/>
      </w:pPr>
      <w:r>
        <w:rPr>
          <w:noProof/>
        </w:rPr>
        <w:lastRenderedPageBreak/>
        <w:drawing>
          <wp:inline distT="0" distB="0" distL="0" distR="0" wp14:anchorId="594334A2" wp14:editId="02470166">
            <wp:extent cx="5284381" cy="871749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骨骼-手-07-07.png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128" t="5475" r="10986" b="3691"/>
                    <a:stretch/>
                  </pic:blipFill>
                  <pic:spPr bwMode="auto">
                    <a:xfrm>
                      <a:off x="0" y="0"/>
                      <a:ext cx="5301449" cy="87456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46D76" w14:textId="77777777" w:rsidR="006F0CC5" w:rsidRDefault="006F0CC5" w:rsidP="006F0CC5">
      <w:pPr>
        <w:pStyle w:val="3"/>
      </w:pPr>
      <w:bookmarkStart w:id="47" w:name="_Toc418584010"/>
      <w:r>
        <w:rPr>
          <w:rFonts w:hint="eastAsia"/>
        </w:rPr>
        <w:lastRenderedPageBreak/>
        <w:t>Node modes</w:t>
      </w:r>
      <w:bookmarkEnd w:id="47"/>
    </w:p>
    <w:p w14:paraId="0F729D6A" w14:textId="32A5FB11" w:rsidR="008F069A" w:rsidRPr="005F6F47" w:rsidRDefault="002E44EB" w:rsidP="008F069A">
      <w:pPr>
        <w:ind w:left="424" w:hangingChars="202" w:hanging="424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There are </w:t>
      </w:r>
      <w:r w:rsidRPr="005F6F47">
        <w:rPr>
          <w:rFonts w:ascii="Consolas" w:hAnsi="Consolas" w:cs="Consolas"/>
        </w:rPr>
        <w:t xml:space="preserve">3 kinds </w:t>
      </w:r>
      <w:r>
        <w:rPr>
          <w:rFonts w:ascii="Consolas" w:hAnsi="Consolas" w:cs="Consolas"/>
        </w:rPr>
        <w:t xml:space="preserve">of </w:t>
      </w:r>
      <w:r w:rsidR="00D03040">
        <w:rPr>
          <w:rFonts w:ascii="Consolas" w:hAnsi="Consolas" w:cs="Consolas"/>
        </w:rPr>
        <w:t>s</w:t>
      </w:r>
      <w:r w:rsidR="008F069A" w:rsidRPr="005F6F47">
        <w:rPr>
          <w:rFonts w:ascii="Consolas" w:hAnsi="Consolas" w:cs="Consolas"/>
        </w:rPr>
        <w:t>ensor combination modes:</w:t>
      </w:r>
    </w:p>
    <w:p w14:paraId="3B0DAE7F" w14:textId="77777777" w:rsidR="008F069A" w:rsidRPr="003C69A2" w:rsidRDefault="008F069A" w:rsidP="008F069A">
      <w:pPr>
        <w:pStyle w:val="a8"/>
        <w:numPr>
          <w:ilvl w:val="0"/>
          <w:numId w:val="40"/>
        </w:numPr>
        <w:spacing w:beforeLines="50" w:before="156"/>
        <w:ind w:left="357" w:hangingChars="170" w:hanging="357"/>
        <w:rPr>
          <w:rFonts w:ascii="Consolas" w:hAnsi="Consolas" w:cs="Consolas"/>
        </w:rPr>
      </w:pPr>
      <w:r w:rsidRPr="003C69A2">
        <w:rPr>
          <w:rFonts w:ascii="Consolas" w:hAnsi="Consolas" w:cs="Consolas"/>
        </w:rPr>
        <w:t>SC_ArmOnly mode:</w:t>
      </w:r>
    </w:p>
    <w:p w14:paraId="16EC0073" w14:textId="1D1A8A04" w:rsidR="008F069A" w:rsidRPr="003C69A2" w:rsidRDefault="004E4D60" w:rsidP="008F069A">
      <w:pPr>
        <w:pStyle w:val="a8"/>
        <w:ind w:left="360" w:firstLineChars="0" w:firstLine="0"/>
        <w:rPr>
          <w:rFonts w:ascii="Consolas" w:hAnsi="Consolas" w:cs="Consolas"/>
        </w:rPr>
      </w:pPr>
      <w:r>
        <w:rPr>
          <w:rFonts w:ascii="Consolas" w:hAnsi="Consolas" w:cs="Consolas"/>
        </w:rPr>
        <w:t>2</w:t>
      </w:r>
      <w:r w:rsidR="00502426">
        <w:rPr>
          <w:rFonts w:ascii="Consolas" w:hAnsi="Consolas" w:cs="Consolas"/>
        </w:rPr>
        <w:t xml:space="preserve"> nodes of l</w:t>
      </w:r>
      <w:r w:rsidR="00F56098">
        <w:rPr>
          <w:rFonts w:ascii="Consolas" w:hAnsi="Consolas" w:cs="Consolas"/>
        </w:rPr>
        <w:t>eft upper arm and left fore arm</w:t>
      </w:r>
      <w:r w:rsidR="008F069A" w:rsidRPr="003C69A2">
        <w:rPr>
          <w:rFonts w:ascii="Consolas" w:hAnsi="Consolas" w:cs="Consolas"/>
        </w:rPr>
        <w:t>, or, right upper arm and right forearm are necessary.</w:t>
      </w:r>
    </w:p>
    <w:p w14:paraId="76DA0C19" w14:textId="77777777" w:rsidR="008F069A" w:rsidRPr="003C69A2" w:rsidRDefault="008F069A" w:rsidP="008F069A">
      <w:pPr>
        <w:pStyle w:val="a8"/>
        <w:numPr>
          <w:ilvl w:val="0"/>
          <w:numId w:val="40"/>
        </w:numPr>
        <w:spacing w:beforeLines="50" w:before="156"/>
        <w:ind w:left="357" w:hangingChars="170" w:hanging="357"/>
        <w:rPr>
          <w:rFonts w:ascii="Consolas" w:hAnsi="Consolas" w:cs="Consolas"/>
        </w:rPr>
      </w:pPr>
      <w:r w:rsidRPr="003C69A2">
        <w:rPr>
          <w:rFonts w:ascii="Consolas" w:hAnsi="Consolas" w:cs="Consolas"/>
        </w:rPr>
        <w:t>SC_UpperBody mode:</w:t>
      </w:r>
    </w:p>
    <w:p w14:paraId="260F107F" w14:textId="6609494C" w:rsidR="008F069A" w:rsidRPr="003C69A2" w:rsidRDefault="008B265A" w:rsidP="008F069A">
      <w:pPr>
        <w:pStyle w:val="a8"/>
        <w:ind w:left="360" w:firstLineChars="0" w:firstLine="0"/>
        <w:rPr>
          <w:rFonts w:ascii="Consolas" w:hAnsi="Consolas" w:cs="Consolas"/>
        </w:rPr>
      </w:pPr>
      <w:r>
        <w:rPr>
          <w:rFonts w:ascii="Consolas" w:hAnsi="Consolas" w:cs="Consolas"/>
        </w:rPr>
        <w:t>4 nodes of c</w:t>
      </w:r>
      <w:r w:rsidR="008F069A" w:rsidRPr="003C69A2">
        <w:rPr>
          <w:rFonts w:ascii="Consolas" w:hAnsi="Consolas" w:cs="Consolas"/>
        </w:rPr>
        <w:t>hest, hip</w:t>
      </w:r>
      <w:r w:rsidR="00915590">
        <w:rPr>
          <w:rFonts w:ascii="Consolas" w:hAnsi="Consolas" w:cs="Consolas"/>
        </w:rPr>
        <w:t>s</w:t>
      </w:r>
      <w:r w:rsidR="008F069A" w:rsidRPr="003C69A2">
        <w:rPr>
          <w:rFonts w:ascii="Consolas" w:hAnsi="Consolas" w:cs="Consolas"/>
        </w:rPr>
        <w:t>, left upper arm and left forearm, or, chest, hip</w:t>
      </w:r>
      <w:r w:rsidR="00915590">
        <w:rPr>
          <w:rFonts w:ascii="Consolas" w:hAnsi="Consolas" w:cs="Consolas"/>
        </w:rPr>
        <w:t>s</w:t>
      </w:r>
      <w:r w:rsidR="008F069A" w:rsidRPr="003C69A2">
        <w:rPr>
          <w:rFonts w:ascii="Consolas" w:hAnsi="Consolas" w:cs="Consolas"/>
        </w:rPr>
        <w:t>, right upper arm and right forearm are necessary.</w:t>
      </w:r>
    </w:p>
    <w:p w14:paraId="2AF8A3E4" w14:textId="77777777" w:rsidR="008F069A" w:rsidRPr="003C69A2" w:rsidRDefault="008F069A" w:rsidP="008F069A">
      <w:pPr>
        <w:pStyle w:val="a8"/>
        <w:numPr>
          <w:ilvl w:val="0"/>
          <w:numId w:val="40"/>
        </w:numPr>
        <w:spacing w:beforeLines="50" w:before="156"/>
        <w:ind w:left="357" w:hangingChars="170" w:hanging="357"/>
        <w:rPr>
          <w:rFonts w:ascii="Consolas" w:hAnsi="Consolas" w:cs="Consolas"/>
        </w:rPr>
      </w:pPr>
      <w:r w:rsidRPr="003C69A2">
        <w:rPr>
          <w:rFonts w:ascii="Consolas" w:hAnsi="Consolas" w:cs="Consolas"/>
        </w:rPr>
        <w:t>SC_FullBody mode:</w:t>
      </w:r>
    </w:p>
    <w:p w14:paraId="1FB42DCF" w14:textId="1473EFE4" w:rsidR="008F069A" w:rsidRDefault="008B265A" w:rsidP="008F069A">
      <w:pPr>
        <w:pStyle w:val="a8"/>
        <w:ind w:left="360" w:firstLineChars="0" w:firstLine="0"/>
        <w:rPr>
          <w:rFonts w:ascii="Consolas" w:hAnsi="Consolas" w:cs="Consolas"/>
        </w:rPr>
      </w:pPr>
      <w:r>
        <w:rPr>
          <w:rFonts w:ascii="Consolas" w:hAnsi="Consolas" w:cs="Consolas"/>
        </w:rPr>
        <w:t>6 nodes of l</w:t>
      </w:r>
      <w:r w:rsidR="008F069A" w:rsidRPr="003C69A2">
        <w:rPr>
          <w:rFonts w:ascii="Consolas" w:hAnsi="Consolas" w:cs="Consolas"/>
        </w:rPr>
        <w:t>eft upper leg, left leg, right upper leg, right leg, hip</w:t>
      </w:r>
      <w:r w:rsidR="00915590">
        <w:rPr>
          <w:rFonts w:ascii="Consolas" w:hAnsi="Consolas" w:cs="Consolas"/>
        </w:rPr>
        <w:t>s</w:t>
      </w:r>
      <w:r>
        <w:rPr>
          <w:rFonts w:ascii="Consolas" w:hAnsi="Consolas" w:cs="Consolas"/>
        </w:rPr>
        <w:t xml:space="preserve"> and chest sensor</w:t>
      </w:r>
      <w:r w:rsidR="008F069A" w:rsidRPr="003C69A2">
        <w:rPr>
          <w:rFonts w:ascii="Consolas" w:hAnsi="Consolas" w:cs="Consolas"/>
        </w:rPr>
        <w:t xml:space="preserve"> are necessary.</w:t>
      </w:r>
    </w:p>
    <w:p w14:paraId="21D92157" w14:textId="77777777" w:rsidR="00C27898" w:rsidRPr="008B265A" w:rsidRDefault="00C27898" w:rsidP="008F069A">
      <w:pPr>
        <w:pStyle w:val="a8"/>
        <w:ind w:left="360" w:firstLineChars="0" w:firstLine="0"/>
        <w:rPr>
          <w:rFonts w:ascii="Consolas" w:hAnsi="Consolas" w:cs="Consolas"/>
        </w:rPr>
      </w:pPr>
    </w:p>
    <w:p w14:paraId="26D8C2C0" w14:textId="7321C7AF" w:rsidR="005A5848" w:rsidRDefault="008F069A" w:rsidP="008F069A">
      <w:pPr>
        <w:pStyle w:val="3"/>
      </w:pPr>
      <w:bookmarkStart w:id="48" w:name="_Toc418584011"/>
      <w:r>
        <w:t>Diagram of</w:t>
      </w:r>
      <w:r w:rsidR="002F40E7">
        <w:t xml:space="preserve"> wear</w:t>
      </w:r>
      <w:bookmarkEnd w:id="48"/>
    </w:p>
    <w:p w14:paraId="3602BD16" w14:textId="58B0C17D" w:rsidR="00B04166" w:rsidRDefault="002F40E7" w:rsidP="002F40E7">
      <w:pPr>
        <w:pStyle w:val="a8"/>
        <w:numPr>
          <w:ilvl w:val="0"/>
          <w:numId w:val="38"/>
        </w:numPr>
        <w:ind w:firstLineChars="0"/>
        <w:rPr>
          <w:rFonts w:ascii="Consolas" w:hAnsi="Consolas" w:cs="Consolas"/>
        </w:rPr>
      </w:pPr>
      <w:r w:rsidRPr="00640D5B">
        <w:rPr>
          <w:rFonts w:ascii="Consolas" w:hAnsi="Consolas" w:cs="Consolas"/>
        </w:rPr>
        <w:t>Legacy</w:t>
      </w:r>
    </w:p>
    <w:p w14:paraId="329E6588" w14:textId="77777777" w:rsidR="004B5BBF" w:rsidRPr="00640D5B" w:rsidRDefault="004B5BBF" w:rsidP="004B5BBF">
      <w:pPr>
        <w:pStyle w:val="a8"/>
        <w:ind w:left="360" w:firstLineChars="0" w:firstLine="0"/>
        <w:rPr>
          <w:rFonts w:ascii="Consolas" w:hAnsi="Consolas" w:cs="Consolas"/>
        </w:rPr>
      </w:pPr>
    </w:p>
    <w:p w14:paraId="233EEB88" w14:textId="37C5D764" w:rsidR="002F40E7" w:rsidRDefault="002F40E7" w:rsidP="004B5BBF">
      <w:pPr>
        <w:jc w:val="center"/>
      </w:pPr>
      <w:r w:rsidRPr="005A5848">
        <w:rPr>
          <w:noProof/>
        </w:rPr>
        <w:drawing>
          <wp:inline distT="0" distB="0" distL="0" distR="0" wp14:anchorId="3BE4D9F1" wp14:editId="48AD9645">
            <wp:extent cx="3796589" cy="3714750"/>
            <wp:effectExtent l="0" t="0" r="0" b="0"/>
            <wp:docPr id="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/>
                    <a:srcRect l="10496" r="11677"/>
                    <a:stretch/>
                  </pic:blipFill>
                  <pic:spPr bwMode="auto">
                    <a:xfrm>
                      <a:off x="0" y="0"/>
                      <a:ext cx="3806061" cy="3724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2D7CEF" w14:textId="77777777" w:rsidR="002F40E7" w:rsidRDefault="002F40E7" w:rsidP="002F40E7"/>
    <w:p w14:paraId="6DDF3F06" w14:textId="77777777" w:rsidR="004B5BBF" w:rsidRDefault="004B5BBF" w:rsidP="002F40E7"/>
    <w:p w14:paraId="1074C129" w14:textId="77777777" w:rsidR="004B5BBF" w:rsidRDefault="004B5BBF" w:rsidP="002F40E7"/>
    <w:p w14:paraId="55CE5CAD" w14:textId="5CC13D9D" w:rsidR="008F26DB" w:rsidRDefault="004B5BBF" w:rsidP="00467D78">
      <w:pPr>
        <w:jc w:val="center"/>
      </w:pPr>
      <w:r w:rsidRPr="004B5BBF">
        <w:rPr>
          <w:noProof/>
        </w:rPr>
        <w:lastRenderedPageBreak/>
        <w:drawing>
          <wp:inline distT="0" distB="0" distL="0" distR="0" wp14:anchorId="410EC90B" wp14:editId="052DFEFC">
            <wp:extent cx="2033187" cy="3503981"/>
            <wp:effectExtent l="0" t="0" r="0" b="0"/>
            <wp:docPr id="1" name="图片 1" descr="C:\Users\wangyu\Desktop\001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C:\Users\wangyu\Desktop\001-06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7022" cy="3613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BBF">
        <w:t xml:space="preserve"> </w:t>
      </w:r>
      <w:r w:rsidR="002F40E7">
        <w:rPr>
          <w:noProof/>
        </w:rPr>
        <w:drawing>
          <wp:inline distT="0" distB="0" distL="0" distR="0" wp14:anchorId="40646ABC" wp14:editId="10D184F6">
            <wp:extent cx="3130956" cy="356366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8)F3{7`@{CY52H7G7$_W`X.pn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32" t="15197"/>
                    <a:stretch/>
                  </pic:blipFill>
                  <pic:spPr bwMode="auto">
                    <a:xfrm>
                      <a:off x="0" y="0"/>
                      <a:ext cx="3195606" cy="3637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1CCD09" w14:textId="71F66E12" w:rsidR="00B04166" w:rsidRDefault="00A42D7B" w:rsidP="002F40E7">
      <w:pPr>
        <w:pStyle w:val="a8"/>
        <w:numPr>
          <w:ilvl w:val="0"/>
          <w:numId w:val="38"/>
        </w:numPr>
        <w:ind w:firstLineChars="0"/>
        <w:rPr>
          <w:rFonts w:ascii="Consolas" w:hAnsi="Consolas" w:cs="Consolas"/>
        </w:rPr>
      </w:pPr>
      <w:r w:rsidRPr="00640D5B">
        <w:rPr>
          <w:rFonts w:ascii="Consolas" w:hAnsi="Consolas" w:cs="Consolas"/>
        </w:rPr>
        <w:t>Neuron</w:t>
      </w:r>
    </w:p>
    <w:p w14:paraId="7A1B9670" w14:textId="2303709D" w:rsidR="00A42D7B" w:rsidRPr="00B04166" w:rsidRDefault="00F671F2" w:rsidP="00C27898">
      <w:pPr>
        <w:jc w:val="center"/>
      </w:pPr>
      <w:r>
        <w:rPr>
          <w:noProof/>
        </w:rPr>
        <w:drawing>
          <wp:inline distT="0" distB="0" distL="0" distR="0" wp14:anchorId="3E1BA5F4" wp14:editId="0C1389CB">
            <wp:extent cx="3686175" cy="4966637"/>
            <wp:effectExtent l="0" t="0" r="0" b="0"/>
            <wp:docPr id="13" name="图片 13" descr="C:\Users\user\Desktop\全身 海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user\Desktop\全身 海报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89" t="12049" r="5546" b="7514"/>
                    <a:stretch/>
                  </pic:blipFill>
                  <pic:spPr bwMode="auto">
                    <a:xfrm>
                      <a:off x="0" y="0"/>
                      <a:ext cx="3725999" cy="502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69F153" w14:textId="251975EC" w:rsidR="001E647D" w:rsidRPr="00761D91" w:rsidRDefault="00761D91" w:rsidP="00F17F2A">
      <w:pPr>
        <w:pStyle w:val="1"/>
      </w:pPr>
      <w:bookmarkStart w:id="49" w:name="_Toc418584012"/>
      <w:r w:rsidRPr="00761D91">
        <w:rPr>
          <w:rFonts w:hint="eastAsia"/>
        </w:rPr>
        <w:lastRenderedPageBreak/>
        <w:t>Reference</w:t>
      </w:r>
      <w:bookmarkEnd w:id="49"/>
    </w:p>
    <w:p w14:paraId="468EAD2B" w14:textId="77777777" w:rsidR="00761D91" w:rsidRPr="001A06C7" w:rsidRDefault="00C954C0" w:rsidP="00F17F2A">
      <w:pPr>
        <w:pStyle w:val="2"/>
        <w:rPr>
          <w:rFonts w:ascii="Helvetica Condensed" w:hAnsi="Helvetica Condensed"/>
        </w:rPr>
      </w:pPr>
      <w:bookmarkStart w:id="50" w:name="_Toc406419015"/>
      <w:bookmarkStart w:id="51" w:name="_Toc406419113"/>
      <w:bookmarkStart w:id="52" w:name="_Toc406419831"/>
      <w:bookmarkStart w:id="53" w:name="_Toc406440733"/>
      <w:bookmarkStart w:id="54" w:name="_Toc406676839"/>
      <w:bookmarkStart w:id="55" w:name="_Toc406748923"/>
      <w:bookmarkStart w:id="56" w:name="_Toc406763850"/>
      <w:bookmarkStart w:id="57" w:name="_Toc406949333"/>
      <w:bookmarkStart w:id="58" w:name="_Toc409098225"/>
      <w:bookmarkStart w:id="59" w:name="_Toc409098866"/>
      <w:bookmarkStart w:id="60" w:name="_Toc409099507"/>
      <w:bookmarkStart w:id="61" w:name="_Toc409100148"/>
      <w:bookmarkStart w:id="62" w:name="_Toc409100788"/>
      <w:bookmarkStart w:id="63" w:name="_Toc409101426"/>
      <w:bookmarkStart w:id="64" w:name="_Toc409102064"/>
      <w:bookmarkStart w:id="65" w:name="_Toc409102702"/>
      <w:bookmarkStart w:id="66" w:name="_Toc409103340"/>
      <w:bookmarkStart w:id="67" w:name="_Toc409103978"/>
      <w:bookmarkStart w:id="68" w:name="_Toc409179686"/>
      <w:bookmarkStart w:id="69" w:name="_Toc416175737"/>
      <w:bookmarkStart w:id="70" w:name="_Toc416939569"/>
      <w:bookmarkStart w:id="71" w:name="_Toc416939811"/>
      <w:bookmarkStart w:id="72" w:name="_Toc416940055"/>
      <w:bookmarkStart w:id="73" w:name="_Toc416940298"/>
      <w:bookmarkStart w:id="74" w:name="_Toc416940541"/>
      <w:bookmarkStart w:id="75" w:name="_Toc416940784"/>
      <w:bookmarkStart w:id="76" w:name="_Toc416941027"/>
      <w:bookmarkStart w:id="77" w:name="_Toc416941270"/>
      <w:bookmarkStart w:id="78" w:name="_Toc416941512"/>
      <w:bookmarkStart w:id="79" w:name="_Toc416941718"/>
      <w:bookmarkStart w:id="80" w:name="_Toc417914638"/>
      <w:bookmarkStart w:id="81" w:name="_Toc417991872"/>
      <w:bookmarkStart w:id="82" w:name="_Toc417994730"/>
      <w:bookmarkStart w:id="83" w:name="_Toc417995244"/>
      <w:bookmarkStart w:id="84" w:name="_Toc417996713"/>
      <w:bookmarkStart w:id="85" w:name="_Toc417999903"/>
      <w:bookmarkStart w:id="86" w:name="_Toc418003527"/>
      <w:bookmarkStart w:id="87" w:name="_Toc418007626"/>
      <w:bookmarkStart w:id="88" w:name="_Toc418086086"/>
      <w:bookmarkStart w:id="89" w:name="_Toc418090095"/>
      <w:bookmarkStart w:id="90" w:name="_Toc418090574"/>
      <w:bookmarkStart w:id="91" w:name="_Toc418584013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r w:rsidRPr="001A06C7">
        <w:rPr>
          <w:rFonts w:ascii="Helvetica Condensed" w:hAnsi="Helvetica Condensed"/>
        </w:rPr>
        <w:t>Data type definitions</w:t>
      </w:r>
      <w:bookmarkEnd w:id="91"/>
    </w:p>
    <w:p w14:paraId="6A962907" w14:textId="77777777" w:rsidR="004704FA" w:rsidRPr="000374F4" w:rsidRDefault="00E46CB8" w:rsidP="00F17F2A">
      <w:pPr>
        <w:pStyle w:val="3"/>
      </w:pPr>
      <w:bookmarkStart w:id="92" w:name="_Toc418584014"/>
      <w:r w:rsidRPr="000374F4">
        <w:rPr>
          <w:rFonts w:hint="eastAsia"/>
        </w:rPr>
        <w:t>Sensor</w:t>
      </w:r>
      <w:r w:rsidRPr="000374F4">
        <w:t>SuitTypes</w:t>
      </w:r>
      <w:bookmarkEnd w:id="92"/>
    </w:p>
    <w:p w14:paraId="1DB0ECA7" w14:textId="0741C2F1" w:rsidR="00A740F8" w:rsidRPr="000374F4" w:rsidRDefault="007D2592" w:rsidP="005B0BF7">
      <w:pPr>
        <w:pStyle w:val="af"/>
      </w:pPr>
      <w:r>
        <w:rPr>
          <w:highlight w:val="white"/>
        </w:rPr>
        <w:t>S</w:t>
      </w:r>
      <w:r w:rsidRPr="000374F4">
        <w:rPr>
          <w:highlight w:val="white"/>
        </w:rPr>
        <w:t xml:space="preserve">ensor </w:t>
      </w:r>
      <w:r>
        <w:rPr>
          <w:highlight w:val="white"/>
        </w:rPr>
        <w:t>s</w:t>
      </w:r>
      <w:r w:rsidR="00E46CB8" w:rsidRPr="000374F4">
        <w:rPr>
          <w:highlight w:val="white"/>
        </w:rPr>
        <w:t xml:space="preserve">uit </w:t>
      </w:r>
      <w:r>
        <w:rPr>
          <w:highlight w:val="white"/>
        </w:rPr>
        <w:t>types</w:t>
      </w:r>
      <w:r w:rsidR="00E46CB8" w:rsidRPr="000374F4">
        <w:rPr>
          <w:highlight w:val="white"/>
        </w:rPr>
        <w:t xml:space="preserve"> at realtime mode</w:t>
      </w:r>
      <w:r w:rsidR="00D61BBA">
        <w:t>.</w:t>
      </w:r>
    </w:p>
    <w:p w14:paraId="4DD92439" w14:textId="77777777" w:rsidR="00543C27" w:rsidRDefault="00B62F22" w:rsidP="00543C27">
      <w:pPr>
        <w:shd w:val="pct12" w:color="auto" w:fill="auto"/>
        <w:rPr>
          <w:rFonts w:ascii="Consolas" w:hAnsi="Consolas" w:cs="Consolas"/>
          <w:color w:val="2B91AF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enum</w:t>
      </w:r>
      <w:r w:rsidRPr="00DE4425">
        <w:rPr>
          <w:rFonts w:ascii="Consolas" w:hAnsi="Consolas" w:cs="Consolas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SensorSuitTypes</w:t>
      </w:r>
    </w:p>
    <w:p w14:paraId="2F7CF9CE" w14:textId="77777777" w:rsidR="00543C27" w:rsidRDefault="00B62F22" w:rsidP="00543C27">
      <w:pPr>
        <w:shd w:val="pct12" w:color="auto" w:fill="auto"/>
        <w:rPr>
          <w:rFonts w:ascii="Consolas" w:hAnsi="Consolas" w:cs="Consolas"/>
        </w:rPr>
      </w:pPr>
      <w:r w:rsidRPr="00DE4425">
        <w:rPr>
          <w:rFonts w:ascii="Consolas" w:hAnsi="Consolas" w:cs="Consolas"/>
        </w:rPr>
        <w:t>{</w:t>
      </w:r>
    </w:p>
    <w:p w14:paraId="19F3AED8" w14:textId="77777777" w:rsidR="00543C27" w:rsidRDefault="00B62F22" w:rsidP="00543C27">
      <w:pPr>
        <w:shd w:val="pct12" w:color="auto" w:fill="auto"/>
        <w:ind w:firstLine="420"/>
        <w:rPr>
          <w:rFonts w:ascii="Consolas" w:hAnsi="Consolas" w:cs="Consolas"/>
        </w:rPr>
      </w:pPr>
      <w:r w:rsidRPr="005E0BAD">
        <w:rPr>
          <w:rFonts w:ascii="Consolas" w:hAnsi="Consolas" w:cs="Consolas"/>
          <w:color w:val="2F4F4F"/>
          <w:kern w:val="0"/>
          <w:szCs w:val="21"/>
        </w:rPr>
        <w:t>SS_LegacySensors</w:t>
      </w:r>
      <w:r w:rsidRPr="00DE4425">
        <w:rPr>
          <w:rFonts w:ascii="Consolas" w:hAnsi="Consolas" w:cs="Consolas"/>
        </w:rPr>
        <w:t>,</w:t>
      </w:r>
    </w:p>
    <w:p w14:paraId="6C0EE667" w14:textId="77777777" w:rsidR="00543C27" w:rsidRDefault="00B62F22" w:rsidP="00543C27">
      <w:pPr>
        <w:shd w:val="pct12" w:color="auto" w:fill="auto"/>
        <w:ind w:firstLine="420"/>
        <w:rPr>
          <w:rFonts w:ascii="Consolas" w:hAnsi="Consolas" w:cs="Consolas"/>
        </w:rPr>
      </w:pPr>
      <w:r w:rsidRPr="005E0BAD">
        <w:rPr>
          <w:rFonts w:ascii="Consolas" w:hAnsi="Consolas" w:cs="Consolas"/>
          <w:color w:val="2F4F4F"/>
          <w:kern w:val="0"/>
          <w:szCs w:val="21"/>
        </w:rPr>
        <w:t>SS_NeuronSensors</w:t>
      </w:r>
      <w:r w:rsidRPr="00DE4425">
        <w:rPr>
          <w:rFonts w:ascii="Consolas" w:hAnsi="Consolas" w:cs="Consolas"/>
        </w:rPr>
        <w:t>,</w:t>
      </w:r>
    </w:p>
    <w:p w14:paraId="7F95F68A" w14:textId="208E2F80" w:rsidR="00543C27" w:rsidRDefault="00DE4425" w:rsidP="00543C27">
      <w:pPr>
        <w:shd w:val="pct12" w:color="auto" w:fill="auto"/>
        <w:ind w:firstLine="420"/>
        <w:rPr>
          <w:rFonts w:ascii="Consolas" w:hAnsi="Consolas" w:cs="Consolas"/>
        </w:rPr>
      </w:pPr>
      <w:r w:rsidRPr="00DE4425">
        <w:rPr>
          <w:rFonts w:ascii="Consolas" w:hAnsi="Consolas" w:cs="Consolas"/>
          <w:color w:val="2F4F4F"/>
          <w:kern w:val="0"/>
          <w:szCs w:val="21"/>
        </w:rPr>
        <w:t>SS_Unknow</w:t>
      </w:r>
      <w:r w:rsidR="006444C2">
        <w:rPr>
          <w:rFonts w:ascii="Consolas" w:hAnsi="Consolas" w:cs="Consolas"/>
          <w:color w:val="2F4F4F"/>
          <w:kern w:val="0"/>
          <w:szCs w:val="21"/>
        </w:rPr>
        <w:t>n</w:t>
      </w:r>
      <w:r w:rsidRPr="00DE4425">
        <w:rPr>
          <w:rFonts w:ascii="Consolas" w:hAnsi="Consolas" w:cs="Consolas"/>
        </w:rPr>
        <w:t>,</w:t>
      </w:r>
    </w:p>
    <w:p w14:paraId="67B5A35A" w14:textId="610ACDA5" w:rsidR="00B62F22" w:rsidRPr="00DE4425" w:rsidRDefault="00B62F22" w:rsidP="00543C27">
      <w:pPr>
        <w:shd w:val="pct12" w:color="auto" w:fill="auto"/>
        <w:rPr>
          <w:rFonts w:ascii="Consolas" w:hAnsi="Consolas" w:cs="Consolas"/>
          <w:szCs w:val="21"/>
        </w:rPr>
      </w:pPr>
      <w:proofErr w:type="gramStart"/>
      <w:r w:rsidRPr="00DE4425">
        <w:rPr>
          <w:rFonts w:ascii="Consolas" w:hAnsi="Consolas" w:cs="Consolas"/>
        </w:rPr>
        <w:t>}</w:t>
      </w:r>
      <w:r w:rsidRPr="005E0BAD">
        <w:rPr>
          <w:rFonts w:ascii="Consolas" w:hAnsi="Consolas" w:cs="Consolas"/>
          <w:color w:val="2B91AF"/>
          <w:kern w:val="0"/>
          <w:szCs w:val="21"/>
        </w:rPr>
        <w:t>SensorSuitTypes</w:t>
      </w:r>
      <w:proofErr w:type="gramEnd"/>
      <w:r w:rsidRPr="00DE4425">
        <w:rPr>
          <w:rFonts w:ascii="Consolas" w:hAnsi="Consolas" w:cs="Consolas"/>
        </w:rPr>
        <w:t>;</w:t>
      </w:r>
    </w:p>
    <w:p w14:paraId="7140A943" w14:textId="77777777" w:rsidR="004704FA" w:rsidRPr="00DE6B42" w:rsidRDefault="00E46CB8" w:rsidP="00BC4FAB">
      <w:pPr>
        <w:shd w:val="pct12" w:color="auto" w:fill="auto"/>
        <w:rPr>
          <w:b/>
          <w:sz w:val="24"/>
          <w:szCs w:val="24"/>
        </w:rPr>
      </w:pPr>
      <w:r w:rsidRPr="00DE6B42">
        <w:rPr>
          <w:rFonts w:hint="eastAsia"/>
          <w:b/>
          <w:sz w:val="24"/>
          <w:szCs w:val="24"/>
        </w:rPr>
        <w:t>Me</w:t>
      </w:r>
      <w:r w:rsidRPr="00DE6B42">
        <w:rPr>
          <w:b/>
          <w:sz w:val="24"/>
          <w:szCs w:val="24"/>
        </w:rPr>
        <w:t>mbers</w:t>
      </w:r>
    </w:p>
    <w:p w14:paraId="58AA6E31" w14:textId="77777777" w:rsidR="000374F4" w:rsidRPr="004F2B84" w:rsidRDefault="00E46CB8" w:rsidP="00BC4FAB">
      <w:pPr>
        <w:shd w:val="pct12" w:color="auto" w:fill="auto"/>
        <w:rPr>
          <w:rFonts w:ascii="Consolas" w:hAnsi="Consolas" w:cs="Consolas"/>
          <w:b/>
          <w:color w:val="000000" w:themeColor="text1"/>
          <w:kern w:val="0"/>
          <w:szCs w:val="21"/>
        </w:rPr>
      </w:pPr>
      <w:r w:rsidRPr="004F2B84">
        <w:rPr>
          <w:rFonts w:ascii="Consolas" w:hAnsi="Consolas" w:cs="Consolas"/>
          <w:b/>
          <w:color w:val="000000" w:themeColor="text1"/>
          <w:szCs w:val="21"/>
        </w:rPr>
        <w:tab/>
      </w:r>
      <w:r w:rsidRPr="004F2B84">
        <w:rPr>
          <w:rFonts w:ascii="Consolas" w:hAnsi="Consolas" w:cs="Consolas"/>
          <w:b/>
          <w:color w:val="000000" w:themeColor="text1"/>
          <w:kern w:val="0"/>
          <w:szCs w:val="21"/>
        </w:rPr>
        <w:t>SS_LegacySensors</w:t>
      </w:r>
      <w:r w:rsidRPr="004F2B84">
        <w:rPr>
          <w:rFonts w:ascii="Consolas" w:hAnsi="Consolas" w:cs="Consolas"/>
          <w:b/>
          <w:color w:val="000000" w:themeColor="text1"/>
          <w:kern w:val="0"/>
          <w:szCs w:val="21"/>
        </w:rPr>
        <w:tab/>
      </w:r>
    </w:p>
    <w:p w14:paraId="1D523B93" w14:textId="382C7765" w:rsidR="00E46CB8" w:rsidRPr="000B4A01" w:rsidRDefault="00E46CB8" w:rsidP="001B7751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 w:rsidRPr="000B4A01">
        <w:rPr>
          <w:rFonts w:ascii="Consolas" w:hAnsi="Consolas" w:cs="Consolas"/>
          <w:kern w:val="0"/>
          <w:szCs w:val="21"/>
        </w:rPr>
        <w:t>Wireless legacy suit</w:t>
      </w:r>
      <w:r w:rsidR="00C26038">
        <w:rPr>
          <w:rFonts w:ascii="Consolas" w:hAnsi="Consolas" w:cs="Consolas" w:hint="eastAsia"/>
          <w:kern w:val="0"/>
          <w:szCs w:val="21"/>
        </w:rPr>
        <w:t>,</w:t>
      </w:r>
      <w:r w:rsidR="001B7751">
        <w:rPr>
          <w:rFonts w:ascii="Consolas" w:hAnsi="Consolas" w:cs="Consolas"/>
          <w:kern w:val="0"/>
          <w:szCs w:val="21"/>
        </w:rPr>
        <w:t xml:space="preserve"> </w:t>
      </w:r>
      <w:r w:rsidR="00C26038" w:rsidRPr="00C26038">
        <w:rPr>
          <w:rFonts w:ascii="Consolas" w:hAnsi="Consolas" w:cs="Consolas"/>
          <w:kern w:val="0"/>
          <w:szCs w:val="21"/>
        </w:rPr>
        <w:t>support</w:t>
      </w:r>
      <w:r w:rsidR="007D2592">
        <w:rPr>
          <w:rFonts w:ascii="Consolas" w:hAnsi="Consolas" w:cs="Consolas"/>
          <w:kern w:val="0"/>
          <w:szCs w:val="21"/>
        </w:rPr>
        <w:t>s</w:t>
      </w:r>
      <w:r w:rsidR="00C26038">
        <w:rPr>
          <w:rFonts w:ascii="Consolas" w:hAnsi="Consolas" w:cs="Consolas" w:hint="eastAsia"/>
          <w:kern w:val="0"/>
          <w:szCs w:val="21"/>
        </w:rPr>
        <w:t xml:space="preserve"> 17 sensor modules at most.</w:t>
      </w:r>
    </w:p>
    <w:p w14:paraId="76C42DD9" w14:textId="77777777" w:rsidR="000374F4" w:rsidRPr="004F2B84" w:rsidRDefault="00E46CB8" w:rsidP="00BC4FAB">
      <w:pPr>
        <w:shd w:val="pct12" w:color="auto" w:fill="auto"/>
        <w:rPr>
          <w:rFonts w:ascii="Consolas" w:hAnsi="Consolas" w:cs="Consolas"/>
          <w:b/>
          <w:color w:val="000000" w:themeColor="text1"/>
          <w:kern w:val="0"/>
          <w:szCs w:val="21"/>
        </w:rPr>
      </w:pPr>
      <w:r w:rsidRPr="004F2B84">
        <w:rPr>
          <w:rFonts w:ascii="Consolas" w:hAnsi="Consolas" w:cs="Consolas"/>
          <w:b/>
          <w:color w:val="000000" w:themeColor="text1"/>
          <w:kern w:val="0"/>
          <w:szCs w:val="21"/>
        </w:rPr>
        <w:tab/>
        <w:t>SS_NeuronSensors</w:t>
      </w:r>
      <w:r w:rsidRPr="004F2B84">
        <w:rPr>
          <w:rFonts w:ascii="Consolas" w:hAnsi="Consolas" w:cs="Consolas"/>
          <w:b/>
          <w:color w:val="000000" w:themeColor="text1"/>
          <w:kern w:val="0"/>
          <w:szCs w:val="21"/>
        </w:rPr>
        <w:tab/>
      </w:r>
    </w:p>
    <w:p w14:paraId="5F1FC78E" w14:textId="2B229329" w:rsidR="00260B6F" w:rsidRDefault="00C26038" w:rsidP="00260B6F">
      <w:pPr>
        <w:shd w:val="pct12" w:color="auto" w:fill="auto"/>
        <w:ind w:firstLineChars="400" w:firstLine="840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>N</w:t>
      </w:r>
      <w:r w:rsidR="00E46CB8" w:rsidRPr="000B4A01">
        <w:rPr>
          <w:rFonts w:ascii="Consolas" w:hAnsi="Consolas" w:cs="Consolas"/>
          <w:kern w:val="0"/>
          <w:szCs w:val="21"/>
        </w:rPr>
        <w:t xml:space="preserve">euron </w:t>
      </w:r>
      <w:r>
        <w:rPr>
          <w:rFonts w:ascii="Consolas" w:hAnsi="Consolas" w:cs="Consolas" w:hint="eastAsia"/>
          <w:kern w:val="0"/>
          <w:szCs w:val="21"/>
        </w:rPr>
        <w:t>Sensors suit</w:t>
      </w:r>
      <w:r w:rsidR="008853FE">
        <w:rPr>
          <w:rFonts w:ascii="Consolas" w:hAnsi="Consolas" w:cs="Consolas"/>
          <w:kern w:val="0"/>
          <w:szCs w:val="21"/>
        </w:rPr>
        <w:t xml:space="preserve"> with TCP/IP</w:t>
      </w:r>
      <w:r>
        <w:rPr>
          <w:rFonts w:ascii="Consolas" w:hAnsi="Consolas" w:cs="Consolas" w:hint="eastAsia"/>
          <w:kern w:val="0"/>
          <w:szCs w:val="21"/>
        </w:rPr>
        <w:t>.</w:t>
      </w:r>
    </w:p>
    <w:p w14:paraId="6E2F7672" w14:textId="5EE74233" w:rsidR="0041202F" w:rsidRDefault="0041202F" w:rsidP="0041202F">
      <w:pPr>
        <w:pStyle w:val="af1"/>
      </w:pPr>
      <w:r w:rsidRPr="0041202F">
        <w:t>SS_Unknow</w:t>
      </w:r>
      <w:r w:rsidR="006444C2">
        <w:t>n</w:t>
      </w:r>
    </w:p>
    <w:p w14:paraId="1B478643" w14:textId="304B6ACD" w:rsidR="0041202F" w:rsidRPr="00260B6F" w:rsidRDefault="0041202F" w:rsidP="0041202F">
      <w:pPr>
        <w:pStyle w:val="af2"/>
      </w:pPr>
      <w:r w:rsidRPr="0041202F">
        <w:t>Unknow</w:t>
      </w:r>
      <w:r w:rsidR="006444C2">
        <w:t>n</w:t>
      </w:r>
      <w:r w:rsidRPr="0041202F">
        <w:t xml:space="preserve"> type</w:t>
      </w:r>
      <w:r w:rsidR="00B313F1">
        <w:t>.</w:t>
      </w:r>
    </w:p>
    <w:p w14:paraId="613777D0" w14:textId="77777777" w:rsidR="00412464" w:rsidRPr="00412464" w:rsidRDefault="00412464" w:rsidP="00412464">
      <w:pPr>
        <w:rPr>
          <w:rFonts w:ascii="Consolas" w:hAnsi="Consolas" w:cs="Consolas"/>
          <w:kern w:val="0"/>
          <w:szCs w:val="21"/>
        </w:rPr>
      </w:pPr>
    </w:p>
    <w:p w14:paraId="27FC4F9D" w14:textId="20D90D78" w:rsidR="000374F4" w:rsidRDefault="00D61BBA" w:rsidP="00D61BBA">
      <w:pPr>
        <w:pStyle w:val="3"/>
        <w:rPr>
          <w:szCs w:val="21"/>
        </w:rPr>
      </w:pPr>
      <w:bookmarkStart w:id="93" w:name="_Toc418584015"/>
      <w:r w:rsidRPr="00D61BBA">
        <w:t>SensorCombinationModes</w:t>
      </w:r>
      <w:bookmarkEnd w:id="93"/>
    </w:p>
    <w:p w14:paraId="158706D7" w14:textId="00E04E67" w:rsidR="00412464" w:rsidRPr="008B35BB" w:rsidRDefault="0059615F" w:rsidP="0041246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59615F">
        <w:rPr>
          <w:rFonts w:ascii="Consolas" w:hAnsi="Consolas" w:cs="Consolas"/>
          <w:kern w:val="0"/>
          <w:szCs w:val="21"/>
        </w:rPr>
        <w:t>Sensor combination mode</w:t>
      </w:r>
      <w:r>
        <w:rPr>
          <w:rFonts w:ascii="Consolas" w:hAnsi="Consolas" w:cs="Consolas"/>
          <w:kern w:val="0"/>
          <w:szCs w:val="21"/>
        </w:rPr>
        <w:t>.</w:t>
      </w:r>
    </w:p>
    <w:p w14:paraId="781E208C" w14:textId="3D122C6C" w:rsidR="00412464" w:rsidRPr="00B23C7D" w:rsidRDefault="0091685B" w:rsidP="007806DD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412464" w:rsidRPr="00B23C7D">
        <w:rPr>
          <w:rFonts w:ascii="Consolas" w:hAnsi="Consolas" w:cs="Consolas"/>
          <w:color w:val="0000FF"/>
          <w:kern w:val="0"/>
          <w:szCs w:val="21"/>
        </w:rPr>
        <w:t>enum</w:t>
      </w:r>
      <w:r w:rsidR="00412464" w:rsidRPr="00B23C7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D61BBA" w:rsidRPr="00D61BBA">
        <w:rPr>
          <w:rFonts w:ascii="Consolas" w:hAnsi="Consolas" w:cs="Consolas"/>
          <w:color w:val="2B91AF"/>
          <w:kern w:val="0"/>
          <w:szCs w:val="21"/>
        </w:rPr>
        <w:t>_SensorCombinationModes</w:t>
      </w:r>
    </w:p>
    <w:p w14:paraId="36D38EC6" w14:textId="77777777" w:rsidR="00412464" w:rsidRPr="00B23C7D" w:rsidRDefault="00412464" w:rsidP="007806DD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23C7D">
        <w:rPr>
          <w:rFonts w:ascii="Consolas" w:hAnsi="Consolas" w:cs="Consolas"/>
          <w:color w:val="000000"/>
          <w:kern w:val="0"/>
          <w:szCs w:val="21"/>
        </w:rPr>
        <w:t>{</w:t>
      </w:r>
    </w:p>
    <w:p w14:paraId="6D191BC4" w14:textId="7425CD6B" w:rsidR="00412464" w:rsidRPr="00B23C7D" w:rsidRDefault="00412464" w:rsidP="007806DD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23C7D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="00D61BBA">
        <w:rPr>
          <w:rFonts w:ascii="Consolas" w:hAnsi="Consolas" w:cs="Consolas"/>
          <w:color w:val="2F4F4F"/>
          <w:kern w:val="0"/>
          <w:szCs w:val="21"/>
        </w:rPr>
        <w:t>S</w:t>
      </w:r>
      <w:r w:rsidRPr="00B23C7D">
        <w:rPr>
          <w:rFonts w:ascii="Consolas" w:hAnsi="Consolas" w:cs="Consolas"/>
          <w:color w:val="2F4F4F"/>
          <w:kern w:val="0"/>
          <w:szCs w:val="21"/>
        </w:rPr>
        <w:t>C_ArmOnly</w:t>
      </w:r>
      <w:r w:rsidRPr="00B23C7D">
        <w:rPr>
          <w:rFonts w:ascii="Consolas" w:hAnsi="Consolas" w:cs="Consolas"/>
          <w:color w:val="000000"/>
          <w:kern w:val="0"/>
          <w:szCs w:val="21"/>
        </w:rPr>
        <w:t>,</w:t>
      </w:r>
    </w:p>
    <w:p w14:paraId="774B263C" w14:textId="4FE4F110" w:rsidR="00412464" w:rsidRPr="00B23C7D" w:rsidRDefault="00412464" w:rsidP="007806DD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23C7D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="00D61BBA">
        <w:rPr>
          <w:rFonts w:ascii="Consolas" w:hAnsi="Consolas" w:cs="Consolas"/>
          <w:color w:val="2F4F4F"/>
          <w:kern w:val="0"/>
          <w:szCs w:val="21"/>
        </w:rPr>
        <w:t>S</w:t>
      </w:r>
      <w:r w:rsidRPr="00B23C7D">
        <w:rPr>
          <w:rFonts w:ascii="Consolas" w:hAnsi="Consolas" w:cs="Consolas"/>
          <w:color w:val="2F4F4F"/>
          <w:kern w:val="0"/>
          <w:szCs w:val="21"/>
        </w:rPr>
        <w:t>C_UpperBody</w:t>
      </w:r>
      <w:r w:rsidRPr="00B23C7D">
        <w:rPr>
          <w:rFonts w:ascii="Consolas" w:hAnsi="Consolas" w:cs="Consolas"/>
          <w:color w:val="000000"/>
          <w:kern w:val="0"/>
          <w:szCs w:val="21"/>
        </w:rPr>
        <w:t>,</w:t>
      </w:r>
    </w:p>
    <w:p w14:paraId="1906CBB4" w14:textId="457DF465" w:rsidR="007806DD" w:rsidRDefault="00D61BBA" w:rsidP="007806DD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2F4F4F"/>
          <w:kern w:val="0"/>
          <w:szCs w:val="21"/>
        </w:rPr>
        <w:t>S</w:t>
      </w:r>
      <w:r w:rsidR="00412464" w:rsidRPr="00B23C7D">
        <w:rPr>
          <w:rFonts w:ascii="Consolas" w:hAnsi="Consolas" w:cs="Consolas"/>
          <w:color w:val="2F4F4F"/>
          <w:kern w:val="0"/>
          <w:szCs w:val="21"/>
        </w:rPr>
        <w:t>C_FullBody</w:t>
      </w:r>
      <w:r w:rsidR="007806DD">
        <w:rPr>
          <w:rFonts w:ascii="Consolas" w:hAnsi="Consolas" w:cs="Consolas"/>
          <w:color w:val="000000"/>
          <w:kern w:val="0"/>
          <w:szCs w:val="21"/>
        </w:rPr>
        <w:t>,</w:t>
      </w:r>
    </w:p>
    <w:p w14:paraId="34C16E44" w14:textId="15E2602F" w:rsidR="006E1F55" w:rsidRPr="00B23C7D" w:rsidRDefault="006E1F55" w:rsidP="006E1F55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23C7D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="00D61BBA">
        <w:rPr>
          <w:rFonts w:ascii="Consolas" w:hAnsi="Consolas" w:cs="Consolas"/>
          <w:color w:val="2F4F4F"/>
          <w:kern w:val="0"/>
          <w:szCs w:val="21"/>
        </w:rPr>
        <w:t>S</w:t>
      </w:r>
      <w:r w:rsidRPr="00B23C7D">
        <w:rPr>
          <w:rFonts w:ascii="Consolas" w:hAnsi="Consolas" w:cs="Consolas"/>
          <w:color w:val="2F4F4F"/>
          <w:kern w:val="0"/>
          <w:szCs w:val="21"/>
        </w:rPr>
        <w:t>C_Unknow</w:t>
      </w:r>
      <w:r w:rsidR="00D61BBA">
        <w:rPr>
          <w:rFonts w:ascii="Consolas" w:hAnsi="Consolas" w:cs="Consolas"/>
          <w:color w:val="2F4F4F"/>
          <w:kern w:val="0"/>
          <w:szCs w:val="21"/>
        </w:rPr>
        <w:t>n</w:t>
      </w:r>
      <w:r w:rsidRPr="00B23C7D">
        <w:rPr>
          <w:rFonts w:ascii="Consolas" w:hAnsi="Consolas" w:cs="Consolas"/>
          <w:color w:val="000000"/>
          <w:kern w:val="0"/>
          <w:szCs w:val="21"/>
        </w:rPr>
        <w:t>,</w:t>
      </w:r>
    </w:p>
    <w:p w14:paraId="7BAFF12E" w14:textId="31CD5F9A" w:rsidR="00412464" w:rsidRPr="00B23C7D" w:rsidRDefault="00412464" w:rsidP="007806DD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23C7D">
        <w:rPr>
          <w:rFonts w:ascii="Consolas" w:hAnsi="Consolas" w:cs="Consolas"/>
          <w:color w:val="000000"/>
          <w:kern w:val="0"/>
          <w:szCs w:val="21"/>
        </w:rPr>
        <w:t>}</w:t>
      </w:r>
      <w:r w:rsidR="00D61BBA" w:rsidRPr="00D61BBA">
        <w:rPr>
          <w:rFonts w:ascii="Consolas" w:hAnsi="Consolas" w:cs="Consolas"/>
          <w:color w:val="2B91AF"/>
          <w:kern w:val="0"/>
          <w:szCs w:val="21"/>
        </w:rPr>
        <w:t>SensorCombinationModes</w:t>
      </w:r>
      <w:proofErr w:type="gramEnd"/>
      <w:r w:rsidRPr="00B23C7D">
        <w:rPr>
          <w:rFonts w:ascii="Consolas" w:hAnsi="Consolas" w:cs="Consolas"/>
          <w:color w:val="000000"/>
          <w:kern w:val="0"/>
          <w:szCs w:val="21"/>
        </w:rPr>
        <w:t>;</w:t>
      </w:r>
    </w:p>
    <w:p w14:paraId="27C460AE" w14:textId="77777777" w:rsidR="00B23C7D" w:rsidRPr="000374F4" w:rsidRDefault="00B23C7D" w:rsidP="00BC4FAB">
      <w:pPr>
        <w:shd w:val="pct12" w:color="auto" w:fill="auto"/>
        <w:rPr>
          <w:b/>
          <w:sz w:val="24"/>
          <w:szCs w:val="24"/>
        </w:rPr>
      </w:pPr>
      <w:r w:rsidRPr="000374F4">
        <w:rPr>
          <w:rFonts w:hint="eastAsia"/>
          <w:b/>
          <w:sz w:val="24"/>
          <w:szCs w:val="24"/>
        </w:rPr>
        <w:t>Me</w:t>
      </w:r>
      <w:r w:rsidRPr="000374F4">
        <w:rPr>
          <w:b/>
          <w:sz w:val="24"/>
          <w:szCs w:val="24"/>
        </w:rPr>
        <w:t>mbers</w:t>
      </w:r>
    </w:p>
    <w:p w14:paraId="33BDCD80" w14:textId="64A95922" w:rsidR="006E1F55" w:rsidRPr="004F2B84" w:rsidRDefault="00D61BBA" w:rsidP="00DF5557">
      <w:pPr>
        <w:shd w:val="pct12" w:color="auto" w:fill="auto"/>
        <w:ind w:firstLineChars="200" w:firstLine="422"/>
        <w:rPr>
          <w:rFonts w:ascii="Consolas" w:hAnsi="Consolas" w:cs="Consolas"/>
          <w:b/>
          <w:color w:val="000000" w:themeColor="text1"/>
          <w:kern w:val="0"/>
          <w:szCs w:val="21"/>
        </w:rPr>
      </w:pPr>
      <w:r>
        <w:rPr>
          <w:rFonts w:ascii="Consolas" w:hAnsi="Consolas" w:cs="Consolas"/>
          <w:b/>
          <w:color w:val="000000" w:themeColor="text1"/>
          <w:kern w:val="0"/>
          <w:szCs w:val="21"/>
        </w:rPr>
        <w:t>S</w:t>
      </w:r>
      <w:r w:rsidR="006E1F55" w:rsidRPr="004F2B84">
        <w:rPr>
          <w:rFonts w:ascii="Consolas" w:hAnsi="Consolas" w:cs="Consolas"/>
          <w:b/>
          <w:color w:val="000000" w:themeColor="text1"/>
          <w:kern w:val="0"/>
          <w:szCs w:val="21"/>
        </w:rPr>
        <w:t xml:space="preserve">C_ArmOnly              </w:t>
      </w:r>
    </w:p>
    <w:p w14:paraId="51CE24AA" w14:textId="465CBD77" w:rsidR="008853FE" w:rsidRDefault="007D2592" w:rsidP="008853FE">
      <w:pPr>
        <w:pStyle w:val="af1"/>
        <w:ind w:firstLineChars="405" w:firstLine="850"/>
        <w:rPr>
          <w:b w:val="0"/>
          <w:color w:val="auto"/>
        </w:rPr>
      </w:pPr>
      <w:r>
        <w:rPr>
          <w:b w:val="0"/>
          <w:color w:val="auto"/>
        </w:rPr>
        <w:t>2 nodes of l</w:t>
      </w:r>
      <w:r w:rsidR="008853FE" w:rsidRPr="008853FE">
        <w:rPr>
          <w:b w:val="0"/>
          <w:color w:val="auto"/>
        </w:rPr>
        <w:t xml:space="preserve">eft upper arm and left forearm </w:t>
      </w:r>
      <w:r w:rsidR="00F77C49">
        <w:rPr>
          <w:b w:val="0"/>
          <w:color w:val="auto"/>
        </w:rPr>
        <w:t>are</w:t>
      </w:r>
      <w:r w:rsidR="008853FE" w:rsidRPr="008853FE">
        <w:rPr>
          <w:b w:val="0"/>
          <w:color w:val="auto"/>
        </w:rPr>
        <w:t xml:space="preserve"> necessary, or, right upper arm and right forearm are necessary.</w:t>
      </w:r>
    </w:p>
    <w:p w14:paraId="6996A06C" w14:textId="6C617D79" w:rsidR="006E1F55" w:rsidRPr="00237039" w:rsidRDefault="00D61BBA" w:rsidP="00237039">
      <w:pPr>
        <w:pStyle w:val="af1"/>
      </w:pPr>
      <w:r>
        <w:t>S</w:t>
      </w:r>
      <w:r w:rsidR="006E1F55" w:rsidRPr="00237039">
        <w:t>C_UpperBody</w:t>
      </w:r>
    </w:p>
    <w:p w14:paraId="38C67639" w14:textId="32C5E832" w:rsidR="00D8107E" w:rsidRDefault="007D2592" w:rsidP="00D8107E">
      <w:pPr>
        <w:pStyle w:val="af1"/>
        <w:ind w:firstLineChars="405" w:firstLine="850"/>
        <w:rPr>
          <w:b w:val="0"/>
          <w:color w:val="000000"/>
        </w:rPr>
      </w:pPr>
      <w:r>
        <w:rPr>
          <w:b w:val="0"/>
          <w:color w:val="000000"/>
        </w:rPr>
        <w:t>4 nodes of c</w:t>
      </w:r>
      <w:r w:rsidR="00D8107E" w:rsidRPr="00D8107E">
        <w:rPr>
          <w:b w:val="0"/>
          <w:color w:val="000000"/>
        </w:rPr>
        <w:t>hest, hip</w:t>
      </w:r>
      <w:r w:rsidR="00915590">
        <w:rPr>
          <w:b w:val="0"/>
          <w:color w:val="000000"/>
        </w:rPr>
        <w:t>s</w:t>
      </w:r>
      <w:r w:rsidR="00D8107E" w:rsidRPr="00D8107E">
        <w:rPr>
          <w:b w:val="0"/>
          <w:color w:val="000000"/>
        </w:rPr>
        <w:t>, left upper arm and left forearm, or, chest, hip</w:t>
      </w:r>
      <w:r w:rsidR="00915590">
        <w:rPr>
          <w:b w:val="0"/>
          <w:color w:val="000000"/>
        </w:rPr>
        <w:t>s</w:t>
      </w:r>
      <w:r w:rsidR="00D8107E" w:rsidRPr="00D8107E">
        <w:rPr>
          <w:b w:val="0"/>
          <w:color w:val="000000"/>
        </w:rPr>
        <w:t>, right upper arm and right forearm are necessary.</w:t>
      </w:r>
    </w:p>
    <w:p w14:paraId="43ADFD86" w14:textId="30B24DDD" w:rsidR="006E1F55" w:rsidRPr="004F2B84" w:rsidRDefault="00D61BBA" w:rsidP="00237039">
      <w:pPr>
        <w:pStyle w:val="af1"/>
      </w:pPr>
      <w:r>
        <w:t>S</w:t>
      </w:r>
      <w:r w:rsidR="006E1F55">
        <w:t>C_FullBody</w:t>
      </w:r>
    </w:p>
    <w:p w14:paraId="04E3E77B" w14:textId="76E77C11" w:rsidR="006E1F55" w:rsidRPr="008B35BB" w:rsidRDefault="007D2592" w:rsidP="00287E94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>6 nodes of l</w:t>
      </w:r>
      <w:r w:rsidR="00BC2C45" w:rsidRPr="00BC2C45">
        <w:rPr>
          <w:rFonts w:ascii="Consolas" w:hAnsi="Consolas" w:cs="Consolas"/>
          <w:kern w:val="0"/>
          <w:szCs w:val="21"/>
        </w:rPr>
        <w:t>eft upper leg, left leg, right upper leg, right leg, hip</w:t>
      </w:r>
      <w:r w:rsidR="00915590">
        <w:rPr>
          <w:rFonts w:ascii="Consolas" w:hAnsi="Consolas" w:cs="Consolas"/>
          <w:kern w:val="0"/>
          <w:szCs w:val="21"/>
        </w:rPr>
        <w:t>s</w:t>
      </w:r>
      <w:r w:rsidR="00BC2C45" w:rsidRPr="00BC2C45">
        <w:rPr>
          <w:rFonts w:ascii="Consolas" w:hAnsi="Consolas" w:cs="Consolas"/>
          <w:kern w:val="0"/>
          <w:szCs w:val="21"/>
        </w:rPr>
        <w:t xml:space="preserve"> and chest sensor are necessary.</w:t>
      </w:r>
    </w:p>
    <w:p w14:paraId="36341F71" w14:textId="76C02C37" w:rsidR="00B23C7D" w:rsidRPr="004F2B84" w:rsidRDefault="00D61BBA" w:rsidP="00287E94">
      <w:pPr>
        <w:shd w:val="pct12" w:color="auto" w:fill="auto"/>
        <w:ind w:firstLineChars="201" w:firstLine="424"/>
        <w:rPr>
          <w:rFonts w:ascii="Consolas" w:hAnsi="Consolas" w:cs="Consolas"/>
          <w:b/>
          <w:color w:val="000000" w:themeColor="text1"/>
          <w:kern w:val="0"/>
          <w:szCs w:val="21"/>
        </w:rPr>
      </w:pPr>
      <w:r>
        <w:rPr>
          <w:rFonts w:ascii="Consolas" w:hAnsi="Consolas" w:cs="Consolas"/>
          <w:b/>
          <w:color w:val="000000" w:themeColor="text1"/>
          <w:kern w:val="0"/>
          <w:szCs w:val="21"/>
        </w:rPr>
        <w:t>S</w:t>
      </w:r>
      <w:r w:rsidR="00B23C7D" w:rsidRPr="004F2B84">
        <w:rPr>
          <w:rFonts w:ascii="Consolas" w:hAnsi="Consolas" w:cs="Consolas"/>
          <w:b/>
          <w:color w:val="000000" w:themeColor="text1"/>
          <w:kern w:val="0"/>
          <w:szCs w:val="21"/>
        </w:rPr>
        <w:t>C_Unknow</w:t>
      </w:r>
      <w:r>
        <w:rPr>
          <w:rFonts w:ascii="Consolas" w:hAnsi="Consolas" w:cs="Consolas"/>
          <w:b/>
          <w:color w:val="000000" w:themeColor="text1"/>
          <w:kern w:val="0"/>
          <w:szCs w:val="21"/>
        </w:rPr>
        <w:t>n</w:t>
      </w:r>
    </w:p>
    <w:p w14:paraId="08A71004" w14:textId="16FBC4B1" w:rsidR="00B23C7D" w:rsidRPr="008B35BB" w:rsidRDefault="00B23C7D" w:rsidP="00287E94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 w:rsidRPr="00722619">
        <w:rPr>
          <w:rFonts w:ascii="Consolas" w:hAnsi="Consolas" w:cs="Consolas"/>
          <w:kern w:val="0"/>
          <w:szCs w:val="21"/>
        </w:rPr>
        <w:t>U</w:t>
      </w:r>
      <w:r w:rsidRPr="008B35BB">
        <w:rPr>
          <w:rFonts w:ascii="Consolas" w:hAnsi="Consolas" w:cs="Consolas"/>
          <w:kern w:val="0"/>
          <w:szCs w:val="21"/>
        </w:rPr>
        <w:t>nknow</w:t>
      </w:r>
      <w:r w:rsidR="00D61BBA">
        <w:rPr>
          <w:rFonts w:ascii="Consolas" w:hAnsi="Consolas" w:cs="Consolas"/>
          <w:kern w:val="0"/>
          <w:szCs w:val="21"/>
        </w:rPr>
        <w:t>n</w:t>
      </w:r>
      <w:r w:rsidRPr="008B35BB">
        <w:rPr>
          <w:rFonts w:ascii="Consolas" w:hAnsi="Consolas" w:cs="Consolas"/>
          <w:kern w:val="0"/>
          <w:szCs w:val="21"/>
        </w:rPr>
        <w:t xml:space="preserve"> mode</w:t>
      </w:r>
      <w:r w:rsidR="006B1491">
        <w:rPr>
          <w:rFonts w:ascii="Consolas" w:hAnsi="Consolas" w:cs="Consolas" w:hint="eastAsia"/>
          <w:kern w:val="0"/>
          <w:szCs w:val="21"/>
        </w:rPr>
        <w:t>.</w:t>
      </w:r>
    </w:p>
    <w:p w14:paraId="0C1E1464" w14:textId="77777777" w:rsidR="005E7988" w:rsidRDefault="005E7988" w:rsidP="00C954C0">
      <w:pPr>
        <w:rPr>
          <w:szCs w:val="21"/>
        </w:rPr>
      </w:pPr>
    </w:p>
    <w:p w14:paraId="7900F6DF" w14:textId="77777777" w:rsidR="00953FB7" w:rsidRPr="00A159A6" w:rsidRDefault="00477329" w:rsidP="00A159A6">
      <w:pPr>
        <w:pStyle w:val="af3"/>
      </w:pPr>
      <w:bookmarkStart w:id="94" w:name="_Toc418584016"/>
      <w:r w:rsidRPr="00E524EB">
        <w:lastRenderedPageBreak/>
        <w:t>Run</w:t>
      </w:r>
      <w:r w:rsidR="00392DEC">
        <w:rPr>
          <w:rFonts w:hint="eastAsia"/>
        </w:rPr>
        <w:t>n</w:t>
      </w:r>
      <w:r w:rsidRPr="00E524EB">
        <w:t>ingMode</w:t>
      </w:r>
      <w:bookmarkEnd w:id="94"/>
    </w:p>
    <w:p w14:paraId="350BD235" w14:textId="2C892AF9" w:rsidR="000C3E33" w:rsidRPr="00392DEC" w:rsidRDefault="001A39C1" w:rsidP="00876786">
      <w:pPr>
        <w:pStyle w:val="af"/>
        <w:rPr>
          <w:highlight w:val="white"/>
        </w:rPr>
      </w:pPr>
      <w:r w:rsidRPr="001A39C1">
        <w:t>Running mode</w:t>
      </w:r>
      <w:r w:rsidR="004A512B">
        <w:t xml:space="preserve"> of PNLib</w:t>
      </w:r>
      <w:r>
        <w:t>.</w:t>
      </w:r>
    </w:p>
    <w:p w14:paraId="218C0536" w14:textId="7303A040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Run</w:t>
      </w:r>
      <w:r w:rsidR="00392DEC">
        <w:rPr>
          <w:rFonts w:ascii="Consolas" w:hAnsi="Consolas" w:cs="Consolas" w:hint="eastAsia"/>
          <w:color w:val="2B91AF"/>
          <w:kern w:val="0"/>
          <w:szCs w:val="21"/>
        </w:rPr>
        <w:t>n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ingMode</w:t>
      </w:r>
    </w:p>
    <w:p w14:paraId="13B0A6D0" w14:textId="77777777" w:rsidR="00953FB7" w:rsidRPr="00B42087" w:rsidRDefault="00953FB7" w:rsidP="0041202F">
      <w:pPr>
        <w:pStyle w:val="af1"/>
        <w:ind w:firstLineChars="0" w:firstLine="0"/>
      </w:pPr>
      <w:r w:rsidRPr="00B42087">
        <w:t>{</w:t>
      </w:r>
    </w:p>
    <w:p w14:paraId="7AFC23E5" w14:textId="015FA7F9" w:rsidR="00953FB7" w:rsidRPr="00876786" w:rsidRDefault="00953FB7" w:rsidP="00876786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2F4F4F"/>
          <w:kern w:val="0"/>
          <w:szCs w:val="21"/>
        </w:rPr>
      </w:pPr>
      <w:r w:rsidRPr="00876786">
        <w:rPr>
          <w:rFonts w:ascii="Consolas" w:hAnsi="Consolas" w:cs="Consolas"/>
          <w:color w:val="2F4F4F"/>
          <w:kern w:val="0"/>
          <w:szCs w:val="21"/>
        </w:rPr>
        <w:t>RM_Realtime,</w:t>
      </w:r>
    </w:p>
    <w:p w14:paraId="35F9FA15" w14:textId="77777777" w:rsidR="00953FB7" w:rsidRDefault="00953FB7" w:rsidP="0089323A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RM_RawPlaying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51FBD510" w14:textId="0746EEB8" w:rsidR="0089323A" w:rsidRPr="0089323A" w:rsidRDefault="0089323A" w:rsidP="0089323A">
      <w:pPr>
        <w:shd w:val="pct12" w:color="auto" w:fill="auto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2F4F4F"/>
          <w:kern w:val="0"/>
          <w:szCs w:val="21"/>
        </w:rPr>
      </w:pPr>
      <w:r w:rsidRPr="0089323A">
        <w:rPr>
          <w:rFonts w:ascii="Consolas" w:hAnsi="Consolas" w:cs="Consolas"/>
          <w:color w:val="2F4F4F"/>
          <w:kern w:val="0"/>
          <w:szCs w:val="21"/>
        </w:rPr>
        <w:t>RM_Unknow</w:t>
      </w:r>
      <w:r w:rsidR="00187B25">
        <w:rPr>
          <w:rFonts w:ascii="Consolas" w:hAnsi="Consolas" w:cs="Consolas"/>
          <w:color w:val="2F4F4F"/>
          <w:kern w:val="0"/>
          <w:szCs w:val="21"/>
        </w:rPr>
        <w:t>n</w:t>
      </w:r>
      <w:r w:rsidRPr="0089323A">
        <w:rPr>
          <w:rFonts w:ascii="Consolas" w:hAnsi="Consolas" w:cs="Consolas"/>
          <w:color w:val="2F4F4F"/>
          <w:kern w:val="0"/>
          <w:szCs w:val="21"/>
        </w:rPr>
        <w:t>,</w:t>
      </w:r>
    </w:p>
    <w:p w14:paraId="4529B40F" w14:textId="4DECBBE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Run</w:t>
      </w:r>
      <w:r w:rsidR="00BC2651">
        <w:rPr>
          <w:rFonts w:ascii="Consolas" w:hAnsi="Consolas" w:cs="Consolas" w:hint="eastAsia"/>
          <w:color w:val="2B91AF"/>
          <w:kern w:val="0"/>
          <w:szCs w:val="21"/>
        </w:rPr>
        <w:t>n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ingMode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6BED76D8" w14:textId="77777777" w:rsidR="00953FB7" w:rsidRPr="000374F4" w:rsidRDefault="00953FB7" w:rsidP="00BC4FAB">
      <w:pPr>
        <w:shd w:val="pct12" w:color="auto" w:fill="auto"/>
        <w:rPr>
          <w:b/>
          <w:sz w:val="24"/>
          <w:szCs w:val="24"/>
        </w:rPr>
      </w:pPr>
      <w:r w:rsidRPr="000374F4">
        <w:rPr>
          <w:rFonts w:hint="eastAsia"/>
          <w:b/>
          <w:sz w:val="24"/>
          <w:szCs w:val="24"/>
        </w:rPr>
        <w:t>Me</w:t>
      </w:r>
      <w:r w:rsidRPr="000374F4">
        <w:rPr>
          <w:b/>
          <w:sz w:val="24"/>
          <w:szCs w:val="24"/>
        </w:rPr>
        <w:t>mbers</w:t>
      </w:r>
    </w:p>
    <w:p w14:paraId="0FF51CAE" w14:textId="77777777" w:rsidR="003E14FC" w:rsidRPr="0089323A" w:rsidRDefault="003E14FC" w:rsidP="00237039">
      <w:pPr>
        <w:pStyle w:val="af1"/>
      </w:pPr>
      <w:r w:rsidRPr="0089323A">
        <w:t>RM_Realtime</w:t>
      </w:r>
    </w:p>
    <w:p w14:paraId="4959FB61" w14:textId="1CA45609" w:rsidR="003E14FC" w:rsidRPr="00CC6119" w:rsidRDefault="004A512B" w:rsidP="00876786">
      <w:pPr>
        <w:pStyle w:val="af2"/>
      </w:pPr>
      <w:r>
        <w:rPr>
          <w:rFonts w:hint="eastAsia"/>
        </w:rPr>
        <w:t>Play</w:t>
      </w:r>
      <w:r w:rsidR="0089323A">
        <w:rPr>
          <w:rFonts w:hint="eastAsia"/>
        </w:rPr>
        <w:t xml:space="preserve"> in the window while record a motion cap</w:t>
      </w:r>
      <w:r w:rsidR="00A97137">
        <w:t>ture</w:t>
      </w:r>
      <w:r w:rsidR="0089323A">
        <w:rPr>
          <w:rFonts w:hint="eastAsia"/>
        </w:rPr>
        <w:t>.</w:t>
      </w:r>
    </w:p>
    <w:p w14:paraId="1C0D8C9C" w14:textId="77777777" w:rsidR="003E14FC" w:rsidRPr="0089323A" w:rsidRDefault="003E14FC" w:rsidP="00237039">
      <w:pPr>
        <w:pStyle w:val="af1"/>
      </w:pPr>
      <w:r w:rsidRPr="0089323A">
        <w:t>RM_RawPlaying</w:t>
      </w:r>
    </w:p>
    <w:p w14:paraId="4ED80461" w14:textId="7F1A3C53" w:rsidR="004F2B84" w:rsidRDefault="00D93CB3" w:rsidP="00BC4FAB">
      <w:pPr>
        <w:shd w:val="pct12" w:color="auto" w:fill="auto"/>
        <w:tabs>
          <w:tab w:val="right" w:pos="8306"/>
        </w:tabs>
        <w:autoSpaceDE w:val="0"/>
        <w:autoSpaceDN w:val="0"/>
        <w:adjustRightInd w:val="0"/>
        <w:ind w:firstLine="851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P</w:t>
      </w:r>
      <w:r w:rsidR="0089323A">
        <w:rPr>
          <w:rFonts w:ascii="Consolas" w:hAnsi="Consolas" w:cs="Consolas" w:hint="eastAsia"/>
          <w:color w:val="000000"/>
          <w:kern w:val="0"/>
          <w:szCs w:val="21"/>
        </w:rPr>
        <w:t xml:space="preserve">lay a raw file </w:t>
      </w:r>
      <w:r w:rsidR="004A512B">
        <w:rPr>
          <w:rFonts w:ascii="Consolas" w:hAnsi="Consolas" w:cs="Consolas"/>
          <w:color w:val="000000"/>
          <w:kern w:val="0"/>
          <w:szCs w:val="21"/>
        </w:rPr>
        <w:t>which</w:t>
      </w:r>
      <w:r w:rsidR="0089323A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 w:rsidR="000823AA">
        <w:rPr>
          <w:rFonts w:ascii="Consolas" w:hAnsi="Consolas" w:cs="Consolas" w:hint="eastAsia"/>
          <w:color w:val="000000"/>
          <w:kern w:val="0"/>
          <w:szCs w:val="21"/>
        </w:rPr>
        <w:t>was recorded a motion cap</w:t>
      </w:r>
      <w:r w:rsidR="00A97137">
        <w:rPr>
          <w:rFonts w:ascii="Consolas" w:hAnsi="Consolas" w:cs="Consolas"/>
          <w:color w:val="000000"/>
          <w:kern w:val="0"/>
          <w:szCs w:val="21"/>
        </w:rPr>
        <w:t>ture</w:t>
      </w:r>
      <w:r w:rsidR="000823AA">
        <w:rPr>
          <w:rFonts w:ascii="Consolas" w:hAnsi="Consolas" w:cs="Consolas" w:hint="eastAsia"/>
          <w:color w:val="000000"/>
          <w:kern w:val="0"/>
          <w:szCs w:val="21"/>
        </w:rPr>
        <w:t>.</w:t>
      </w:r>
      <w:r w:rsidR="002B5BC5">
        <w:rPr>
          <w:rFonts w:ascii="Consolas" w:hAnsi="Consolas" w:cs="Consolas"/>
          <w:color w:val="000000"/>
          <w:kern w:val="0"/>
          <w:szCs w:val="21"/>
        </w:rPr>
        <w:tab/>
      </w:r>
    </w:p>
    <w:p w14:paraId="502CD08F" w14:textId="4740AB63" w:rsidR="0089323A" w:rsidRPr="0089323A" w:rsidRDefault="0089323A" w:rsidP="00237039">
      <w:pPr>
        <w:pStyle w:val="af1"/>
      </w:pPr>
      <w:r>
        <w:t>RM_Unknow</w:t>
      </w:r>
      <w:r w:rsidR="00187B25">
        <w:t>n</w:t>
      </w:r>
    </w:p>
    <w:p w14:paraId="05A1CD5B" w14:textId="21CCAF67" w:rsidR="002B5BC5" w:rsidRPr="00187B25" w:rsidRDefault="00187B25" w:rsidP="00187B25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 w:rsidRPr="00722619">
        <w:rPr>
          <w:rFonts w:ascii="Consolas" w:hAnsi="Consolas" w:cs="Consolas"/>
          <w:kern w:val="0"/>
          <w:szCs w:val="21"/>
        </w:rPr>
        <w:t>U</w:t>
      </w:r>
      <w:r w:rsidRPr="008B35BB">
        <w:rPr>
          <w:rFonts w:ascii="Consolas" w:hAnsi="Consolas" w:cs="Consolas"/>
          <w:kern w:val="0"/>
          <w:szCs w:val="21"/>
        </w:rPr>
        <w:t>nknow</w:t>
      </w:r>
      <w:r>
        <w:rPr>
          <w:rFonts w:ascii="Consolas" w:hAnsi="Consolas" w:cs="Consolas"/>
          <w:kern w:val="0"/>
          <w:szCs w:val="21"/>
        </w:rPr>
        <w:t>n</w:t>
      </w:r>
      <w:r w:rsidRPr="008B35BB">
        <w:rPr>
          <w:rFonts w:ascii="Consolas" w:hAnsi="Consolas" w:cs="Consolas"/>
          <w:kern w:val="0"/>
          <w:szCs w:val="21"/>
        </w:rPr>
        <w:t xml:space="preserve"> mode</w:t>
      </w:r>
      <w:r>
        <w:rPr>
          <w:rFonts w:ascii="Consolas" w:hAnsi="Consolas" w:cs="Consolas" w:hint="eastAsia"/>
          <w:kern w:val="0"/>
          <w:szCs w:val="21"/>
        </w:rPr>
        <w:t>.</w:t>
      </w:r>
    </w:p>
    <w:p w14:paraId="2B4FC0ED" w14:textId="77777777" w:rsidR="002B5BC5" w:rsidRPr="003E14FC" w:rsidRDefault="002B5BC5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2DA905A9" w14:textId="77777777" w:rsidR="00477329" w:rsidRPr="00A159A6" w:rsidRDefault="005A3DC9" w:rsidP="00A159A6">
      <w:pPr>
        <w:pStyle w:val="af3"/>
      </w:pPr>
      <w:bookmarkStart w:id="95" w:name="_Toc418584017"/>
      <w:r w:rsidRPr="00A159A6">
        <w:t>SensorAcceleratorTypes</w:t>
      </w:r>
      <w:bookmarkEnd w:id="95"/>
    </w:p>
    <w:p w14:paraId="484AFBC3" w14:textId="2BB1E3F3" w:rsidR="00953FB7" w:rsidRPr="00E40CD7" w:rsidRDefault="005A3DC9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1B7751">
        <w:rPr>
          <w:rFonts w:ascii="Consolas" w:hAnsi="Consolas" w:cs="Consolas"/>
          <w:kern w:val="0"/>
          <w:szCs w:val="21"/>
          <w:highlight w:val="white"/>
        </w:rPr>
        <w:t>Accelerator type of sensor</w:t>
      </w:r>
      <w:r w:rsidR="001A39C1">
        <w:rPr>
          <w:rFonts w:ascii="Consolas" w:hAnsi="Consolas" w:cs="Consolas"/>
          <w:kern w:val="0"/>
          <w:szCs w:val="21"/>
          <w:highlight w:val="white"/>
        </w:rPr>
        <w:t>.</w:t>
      </w:r>
    </w:p>
    <w:p w14:paraId="7FA939BC" w14:textId="6D27B38E" w:rsidR="005A3DC9" w:rsidRPr="005A3DC9" w:rsidRDefault="0091685B" w:rsidP="00BC4FAB">
      <w:pPr>
        <w:shd w:val="pct12" w:color="auto" w:fill="auto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5A3DC9" w:rsidRPr="005A3DC9">
        <w:rPr>
          <w:rFonts w:ascii="Consolas" w:hAnsi="Consolas" w:cs="Consolas"/>
          <w:color w:val="0000FF"/>
          <w:kern w:val="0"/>
          <w:szCs w:val="21"/>
        </w:rPr>
        <w:t xml:space="preserve">enum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5A3DC9" w:rsidRPr="0029188F">
        <w:rPr>
          <w:rFonts w:ascii="Consolas" w:hAnsi="Consolas" w:cs="Consolas"/>
          <w:color w:val="2B91AF"/>
          <w:kern w:val="0"/>
          <w:szCs w:val="21"/>
        </w:rPr>
        <w:t>SensorAcceleratorTypes</w:t>
      </w:r>
    </w:p>
    <w:p w14:paraId="1A18CF98" w14:textId="77777777" w:rsidR="005A3DC9" w:rsidRPr="0029188F" w:rsidRDefault="005A3DC9" w:rsidP="0029188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9188F">
        <w:rPr>
          <w:rFonts w:ascii="Consolas" w:hAnsi="Consolas" w:cs="Consolas"/>
          <w:color w:val="000000"/>
          <w:kern w:val="0"/>
          <w:szCs w:val="21"/>
        </w:rPr>
        <w:t>{</w:t>
      </w:r>
    </w:p>
    <w:p w14:paraId="44E0BC15" w14:textId="3F255106" w:rsidR="005A3DC9" w:rsidRPr="00450E03" w:rsidRDefault="005A3DC9" w:rsidP="0029188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2F4F4F"/>
          <w:kern w:val="0"/>
          <w:szCs w:val="21"/>
        </w:rPr>
      </w:pPr>
      <w:r w:rsidRPr="00450E03">
        <w:rPr>
          <w:rFonts w:ascii="Consolas" w:hAnsi="Consolas" w:cs="Consolas"/>
          <w:color w:val="2F4F4F"/>
          <w:kern w:val="0"/>
          <w:szCs w:val="21"/>
        </w:rPr>
        <w:t xml:space="preserve">    </w:t>
      </w:r>
      <w:r w:rsidR="0067374B" w:rsidRPr="0067374B">
        <w:rPr>
          <w:rFonts w:ascii="Consolas" w:hAnsi="Consolas" w:cs="Consolas"/>
          <w:color w:val="2F4F4F"/>
          <w:kern w:val="0"/>
          <w:szCs w:val="21"/>
        </w:rPr>
        <w:t>SA_Range8G</w:t>
      </w:r>
      <w:r w:rsidRPr="00450E03">
        <w:rPr>
          <w:rFonts w:ascii="Consolas" w:hAnsi="Consolas" w:cs="Consolas"/>
          <w:color w:val="2F4F4F"/>
          <w:kern w:val="0"/>
          <w:szCs w:val="21"/>
        </w:rPr>
        <w:t>,</w:t>
      </w:r>
    </w:p>
    <w:p w14:paraId="7C9C3E81" w14:textId="3F100596" w:rsidR="005A3DC9" w:rsidRDefault="0067374B" w:rsidP="00436C49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2F4F4F"/>
          <w:kern w:val="0"/>
          <w:szCs w:val="21"/>
        </w:rPr>
      </w:pPr>
      <w:r w:rsidRPr="0067374B">
        <w:rPr>
          <w:rFonts w:ascii="Consolas" w:hAnsi="Consolas" w:cs="Consolas"/>
          <w:color w:val="2F4F4F"/>
          <w:kern w:val="0"/>
          <w:szCs w:val="21"/>
        </w:rPr>
        <w:t>SA_Range16G</w:t>
      </w:r>
      <w:r w:rsidR="005A3DC9" w:rsidRPr="00450E03">
        <w:rPr>
          <w:rFonts w:ascii="Consolas" w:hAnsi="Consolas" w:cs="Consolas"/>
          <w:color w:val="2F4F4F"/>
          <w:kern w:val="0"/>
          <w:szCs w:val="21"/>
        </w:rPr>
        <w:t>,</w:t>
      </w:r>
    </w:p>
    <w:p w14:paraId="1116C2A4" w14:textId="6FD681DE" w:rsidR="005A3DC9" w:rsidRPr="00450E03" w:rsidRDefault="00450E03" w:rsidP="0029188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2F4F4F"/>
          <w:kern w:val="0"/>
          <w:szCs w:val="21"/>
        </w:rPr>
      </w:pPr>
      <w:r w:rsidRPr="00450E03">
        <w:rPr>
          <w:rFonts w:ascii="Consolas" w:hAnsi="Consolas" w:cs="Consolas"/>
          <w:color w:val="2F4F4F"/>
          <w:kern w:val="0"/>
          <w:szCs w:val="21"/>
        </w:rPr>
        <w:t xml:space="preserve">    </w:t>
      </w:r>
      <w:r w:rsidR="0067374B" w:rsidRPr="0067374B">
        <w:rPr>
          <w:rFonts w:ascii="Consolas" w:hAnsi="Consolas" w:cs="Consolas"/>
          <w:color w:val="2F4F4F"/>
          <w:kern w:val="0"/>
          <w:szCs w:val="21"/>
        </w:rPr>
        <w:t>SA_Range24G</w:t>
      </w:r>
      <w:r w:rsidRPr="00450E03">
        <w:rPr>
          <w:rFonts w:ascii="Consolas" w:hAnsi="Consolas" w:cs="Consolas"/>
          <w:color w:val="2F4F4F"/>
          <w:kern w:val="0"/>
          <w:szCs w:val="21"/>
        </w:rPr>
        <w:t>,</w:t>
      </w:r>
    </w:p>
    <w:p w14:paraId="3135D716" w14:textId="6163D764" w:rsidR="005A3DC9" w:rsidRPr="00450E03" w:rsidRDefault="00450E03" w:rsidP="0029188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2F4F4F"/>
          <w:kern w:val="0"/>
          <w:szCs w:val="21"/>
        </w:rPr>
      </w:pPr>
      <w:r w:rsidRPr="00450E03">
        <w:rPr>
          <w:rFonts w:ascii="Consolas" w:hAnsi="Consolas" w:cs="Consolas"/>
          <w:color w:val="2F4F4F"/>
          <w:kern w:val="0"/>
          <w:szCs w:val="21"/>
        </w:rPr>
        <w:t xml:space="preserve">    SA_Unknow</w:t>
      </w:r>
      <w:r w:rsidR="005774F3">
        <w:rPr>
          <w:rFonts w:ascii="Consolas" w:hAnsi="Consolas" w:cs="Consolas"/>
          <w:color w:val="2F4F4F"/>
          <w:kern w:val="0"/>
          <w:szCs w:val="21"/>
        </w:rPr>
        <w:t>n</w:t>
      </w:r>
      <w:r w:rsidRPr="00450E03">
        <w:rPr>
          <w:rFonts w:ascii="Consolas" w:hAnsi="Consolas" w:cs="Consolas"/>
          <w:color w:val="2F4F4F"/>
          <w:kern w:val="0"/>
          <w:szCs w:val="21"/>
        </w:rPr>
        <w:t>,</w:t>
      </w:r>
    </w:p>
    <w:p w14:paraId="798921BC" w14:textId="0DF1749F" w:rsidR="005A3DC9" w:rsidRPr="0029188F" w:rsidRDefault="005A3DC9" w:rsidP="0029188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29188F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29188F">
        <w:rPr>
          <w:rFonts w:ascii="Consolas" w:hAnsi="Consolas" w:cs="Consolas"/>
          <w:color w:val="2B91AF"/>
          <w:kern w:val="0"/>
          <w:szCs w:val="21"/>
        </w:rPr>
        <w:t>SensorAcceleratorTypes</w:t>
      </w:r>
      <w:proofErr w:type="gramEnd"/>
      <w:r w:rsidRPr="0029188F">
        <w:rPr>
          <w:rFonts w:ascii="Consolas" w:hAnsi="Consolas" w:cs="Consolas"/>
          <w:color w:val="000000"/>
          <w:kern w:val="0"/>
          <w:szCs w:val="21"/>
        </w:rPr>
        <w:t>;</w:t>
      </w:r>
      <w:r w:rsidRPr="0029188F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</w:p>
    <w:p w14:paraId="1CE012B9" w14:textId="77777777" w:rsidR="00953FB7" w:rsidRPr="003116FB" w:rsidRDefault="00953FB7" w:rsidP="00BC4FAB">
      <w:pPr>
        <w:shd w:val="pct12" w:color="auto" w:fill="auto"/>
        <w:rPr>
          <w:b/>
          <w:sz w:val="24"/>
          <w:szCs w:val="24"/>
        </w:rPr>
      </w:pPr>
      <w:r w:rsidRPr="003116FB">
        <w:rPr>
          <w:rFonts w:hint="eastAsia"/>
          <w:b/>
          <w:sz w:val="24"/>
          <w:szCs w:val="24"/>
        </w:rPr>
        <w:t>Me</w:t>
      </w:r>
      <w:r w:rsidRPr="003116FB">
        <w:rPr>
          <w:b/>
          <w:sz w:val="24"/>
          <w:szCs w:val="24"/>
        </w:rPr>
        <w:t>mbers</w:t>
      </w:r>
    </w:p>
    <w:p w14:paraId="5B3B0C8F" w14:textId="3A89E608" w:rsidR="0094354C" w:rsidRPr="0079123E" w:rsidRDefault="0067374B" w:rsidP="00237039">
      <w:pPr>
        <w:pStyle w:val="af1"/>
      </w:pPr>
      <w:r w:rsidRPr="0067374B">
        <w:t>SA_Range8G</w:t>
      </w:r>
    </w:p>
    <w:p w14:paraId="0FFDC1CE" w14:textId="43CB0462" w:rsidR="00450E03" w:rsidRDefault="0067374B" w:rsidP="00660738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>Small range of a</w:t>
      </w:r>
      <w:r w:rsidR="006A6705">
        <w:rPr>
          <w:rFonts w:ascii="Consolas" w:hAnsi="Consolas" w:cs="Consolas"/>
          <w:kern w:val="0"/>
          <w:szCs w:val="21"/>
        </w:rPr>
        <w:t>ccelerator type:</w:t>
      </w:r>
      <w:r w:rsidR="00B313F1">
        <w:rPr>
          <w:rFonts w:ascii="Consolas" w:hAnsi="Consolas" w:cs="Consolas"/>
          <w:kern w:val="0"/>
          <w:szCs w:val="21"/>
        </w:rPr>
        <w:t xml:space="preserve"> </w:t>
      </w:r>
      <w:r w:rsidR="006A6705">
        <w:rPr>
          <w:rFonts w:ascii="Consolas" w:hAnsi="Consolas" w:cs="Consolas"/>
          <w:kern w:val="0"/>
          <w:szCs w:val="21"/>
        </w:rPr>
        <w:t>8G</w:t>
      </w:r>
    </w:p>
    <w:p w14:paraId="3F21375A" w14:textId="7935E5E4" w:rsidR="0094354C" w:rsidRPr="0079123E" w:rsidRDefault="0067374B" w:rsidP="00237039">
      <w:pPr>
        <w:pStyle w:val="af1"/>
      </w:pPr>
      <w:r w:rsidRPr="0067374B">
        <w:t>SA_Range16G</w:t>
      </w:r>
    </w:p>
    <w:p w14:paraId="001F20EF" w14:textId="5E73FC9D" w:rsidR="006A6705" w:rsidRDefault="0067374B" w:rsidP="006A6705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>M</w:t>
      </w:r>
      <w:r w:rsidRPr="0067374B">
        <w:rPr>
          <w:rFonts w:ascii="Consolas" w:hAnsi="Consolas" w:cs="Consolas"/>
          <w:kern w:val="0"/>
          <w:szCs w:val="21"/>
        </w:rPr>
        <w:t xml:space="preserve">edium </w:t>
      </w:r>
      <w:r>
        <w:rPr>
          <w:rFonts w:ascii="Consolas" w:hAnsi="Consolas" w:cs="Consolas"/>
          <w:kern w:val="0"/>
          <w:szCs w:val="21"/>
        </w:rPr>
        <w:t>range of a</w:t>
      </w:r>
      <w:r w:rsidR="006A6705">
        <w:rPr>
          <w:rFonts w:ascii="Consolas" w:hAnsi="Consolas" w:cs="Consolas"/>
          <w:kern w:val="0"/>
          <w:szCs w:val="21"/>
        </w:rPr>
        <w:t>ccelerator type:</w:t>
      </w:r>
      <w:r w:rsidR="00B313F1"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kern w:val="0"/>
          <w:szCs w:val="21"/>
        </w:rPr>
        <w:t>16</w:t>
      </w:r>
      <w:r w:rsidR="006A6705">
        <w:rPr>
          <w:rFonts w:ascii="Consolas" w:hAnsi="Consolas" w:cs="Consolas"/>
          <w:kern w:val="0"/>
          <w:szCs w:val="21"/>
        </w:rPr>
        <w:t>G</w:t>
      </w:r>
    </w:p>
    <w:p w14:paraId="685A043D" w14:textId="55D52438" w:rsidR="00436C49" w:rsidRDefault="0067374B" w:rsidP="00436C49">
      <w:pPr>
        <w:pStyle w:val="af1"/>
      </w:pPr>
      <w:r w:rsidRPr="0067374B">
        <w:t>SA_Range24G</w:t>
      </w:r>
      <w:r w:rsidR="00436C49" w:rsidRPr="00436C49">
        <w:t>,</w:t>
      </w:r>
    </w:p>
    <w:p w14:paraId="453F0E0C" w14:textId="22AF0B26" w:rsidR="006A6705" w:rsidRDefault="00DC41E8" w:rsidP="006A6705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>Large range of a</w:t>
      </w:r>
      <w:r w:rsidR="006A6705">
        <w:rPr>
          <w:rFonts w:ascii="Consolas" w:hAnsi="Consolas" w:cs="Consolas"/>
          <w:kern w:val="0"/>
          <w:szCs w:val="21"/>
        </w:rPr>
        <w:t>ccelerator type:</w:t>
      </w:r>
      <w:r w:rsidR="00B313F1"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kern w:val="0"/>
          <w:szCs w:val="21"/>
        </w:rPr>
        <w:t>24</w:t>
      </w:r>
      <w:r w:rsidR="006A6705">
        <w:rPr>
          <w:rFonts w:ascii="Consolas" w:hAnsi="Consolas" w:cs="Consolas"/>
          <w:kern w:val="0"/>
          <w:szCs w:val="21"/>
        </w:rPr>
        <w:t>G</w:t>
      </w:r>
    </w:p>
    <w:p w14:paraId="76DFD8FB" w14:textId="52D2848A" w:rsidR="00450E03" w:rsidRPr="00450E03" w:rsidRDefault="00450E03" w:rsidP="00237039">
      <w:pPr>
        <w:pStyle w:val="af1"/>
      </w:pPr>
      <w:r w:rsidRPr="00450E03">
        <w:t>SA_Unknow</w:t>
      </w:r>
      <w:r w:rsidR="005774F3">
        <w:t>n</w:t>
      </w:r>
    </w:p>
    <w:p w14:paraId="04941949" w14:textId="71338AE1" w:rsidR="00450E03" w:rsidRPr="003116FB" w:rsidRDefault="00450E03" w:rsidP="00660738">
      <w:pPr>
        <w:shd w:val="pct12" w:color="auto" w:fill="auto"/>
        <w:ind w:firstLineChars="405" w:firstLine="850"/>
        <w:rPr>
          <w:rFonts w:ascii="Consolas" w:hAnsi="Consolas" w:cs="Consolas"/>
          <w:kern w:val="0"/>
          <w:szCs w:val="21"/>
        </w:rPr>
      </w:pPr>
      <w:r w:rsidRPr="00450E03">
        <w:rPr>
          <w:rFonts w:ascii="Consolas" w:hAnsi="Consolas" w:cs="Consolas"/>
          <w:kern w:val="0"/>
          <w:szCs w:val="21"/>
        </w:rPr>
        <w:t>Unknow</w:t>
      </w:r>
      <w:r w:rsidR="005774F3">
        <w:rPr>
          <w:rFonts w:ascii="Consolas" w:hAnsi="Consolas" w:cs="Consolas"/>
          <w:kern w:val="0"/>
          <w:szCs w:val="21"/>
        </w:rPr>
        <w:t>n</w:t>
      </w:r>
      <w:r w:rsidRPr="00450E03">
        <w:rPr>
          <w:rFonts w:ascii="Consolas" w:hAnsi="Consolas" w:cs="Consolas"/>
          <w:kern w:val="0"/>
          <w:szCs w:val="21"/>
        </w:rPr>
        <w:t xml:space="preserve"> type</w:t>
      </w:r>
    </w:p>
    <w:p w14:paraId="798DC450" w14:textId="77777777" w:rsidR="00953FB7" w:rsidRPr="0094354C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4EB129C5" w14:textId="77777777" w:rsidR="00477329" w:rsidRPr="00A312A3" w:rsidRDefault="00477329" w:rsidP="00A159A6">
      <w:pPr>
        <w:pStyle w:val="af3"/>
      </w:pPr>
      <w:bookmarkStart w:id="96" w:name="_Toc418584018"/>
      <w:r w:rsidRPr="00E524EB">
        <w:t>RotateOrders</w:t>
      </w:r>
      <w:bookmarkEnd w:id="96"/>
    </w:p>
    <w:p w14:paraId="7D9C5C61" w14:textId="5842CBDA" w:rsidR="00953FB7" w:rsidRPr="00E40CD7" w:rsidRDefault="001D0895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>
        <w:rPr>
          <w:rFonts w:ascii="Consolas" w:hAnsi="Consolas" w:cs="Consolas"/>
          <w:kern w:val="0"/>
          <w:szCs w:val="21"/>
          <w:highlight w:val="white"/>
        </w:rPr>
        <w:t>Output o</w:t>
      </w:r>
      <w:r w:rsidR="00F57D67">
        <w:rPr>
          <w:rFonts w:ascii="Consolas" w:hAnsi="Consolas" w:cs="Consolas"/>
          <w:kern w:val="0"/>
          <w:szCs w:val="21"/>
          <w:highlight w:val="white"/>
        </w:rPr>
        <w:t>rder</w:t>
      </w:r>
      <w:r w:rsidR="00F57D67" w:rsidRPr="00E40CD7">
        <w:rPr>
          <w:rFonts w:ascii="Consolas" w:hAnsi="Consolas" w:cs="Consolas"/>
          <w:kern w:val="0"/>
          <w:szCs w:val="21"/>
          <w:highlight w:val="white"/>
        </w:rPr>
        <w:t xml:space="preserve"> </w:t>
      </w:r>
      <w:r w:rsidR="00F57D67">
        <w:rPr>
          <w:rFonts w:ascii="Consolas" w:hAnsi="Consolas" w:cs="Consolas"/>
          <w:kern w:val="0"/>
          <w:szCs w:val="21"/>
          <w:highlight w:val="white"/>
        </w:rPr>
        <w:t>of rotat</w:t>
      </w:r>
      <w:r>
        <w:rPr>
          <w:rFonts w:ascii="Consolas" w:hAnsi="Consolas" w:cs="Consolas"/>
          <w:kern w:val="0"/>
          <w:szCs w:val="21"/>
          <w:highlight w:val="white"/>
        </w:rPr>
        <w:t>ion</w:t>
      </w:r>
      <w:r w:rsidR="00F57D67" w:rsidRPr="00E40CD7">
        <w:rPr>
          <w:rFonts w:ascii="Consolas" w:hAnsi="Consolas" w:cs="Consolas"/>
          <w:kern w:val="0"/>
          <w:szCs w:val="21"/>
          <w:highlight w:val="white"/>
        </w:rPr>
        <w:t xml:space="preserve"> </w:t>
      </w:r>
      <w:r>
        <w:rPr>
          <w:rFonts w:ascii="Consolas" w:hAnsi="Consolas" w:cs="Consolas"/>
          <w:kern w:val="0"/>
          <w:szCs w:val="21"/>
          <w:highlight w:val="white"/>
        </w:rPr>
        <w:t xml:space="preserve">values </w:t>
      </w:r>
      <w:r w:rsidR="00F57D67">
        <w:rPr>
          <w:rFonts w:ascii="Consolas" w:hAnsi="Consolas" w:cs="Consolas"/>
          <w:kern w:val="0"/>
          <w:szCs w:val="21"/>
          <w:highlight w:val="white"/>
        </w:rPr>
        <w:t>around ax</w:t>
      </w:r>
      <w:r w:rsidR="005B3A75">
        <w:rPr>
          <w:rFonts w:ascii="Consolas" w:hAnsi="Consolas" w:cs="Consolas"/>
          <w:kern w:val="0"/>
          <w:szCs w:val="21"/>
          <w:highlight w:val="white"/>
        </w:rPr>
        <w:t>es</w:t>
      </w:r>
      <w:r w:rsidR="00F57D67" w:rsidRPr="00E40CD7">
        <w:rPr>
          <w:rFonts w:ascii="Consolas" w:hAnsi="Consolas" w:cs="Consolas"/>
          <w:kern w:val="0"/>
          <w:szCs w:val="21"/>
          <w:highlight w:val="white"/>
        </w:rPr>
        <w:t xml:space="preserve"> </w:t>
      </w:r>
      <w:r w:rsidR="00F57D67">
        <w:rPr>
          <w:rFonts w:ascii="Consolas" w:hAnsi="Consolas" w:cs="Consolas"/>
          <w:kern w:val="0"/>
          <w:szCs w:val="21"/>
          <w:highlight w:val="white"/>
        </w:rPr>
        <w:t xml:space="preserve">in </w:t>
      </w:r>
      <w:r w:rsidR="00953FB7" w:rsidRPr="00E40CD7">
        <w:rPr>
          <w:rFonts w:ascii="Consolas" w:hAnsi="Consolas" w:cs="Consolas"/>
          <w:kern w:val="0"/>
          <w:szCs w:val="21"/>
          <w:highlight w:val="white"/>
        </w:rPr>
        <w:t xml:space="preserve">BVH </w:t>
      </w:r>
      <w:r>
        <w:rPr>
          <w:rFonts w:ascii="Consolas" w:hAnsi="Consolas" w:cs="Consolas"/>
          <w:kern w:val="0"/>
          <w:szCs w:val="21"/>
          <w:highlight w:val="white"/>
        </w:rPr>
        <w:t>data</w:t>
      </w:r>
      <w:r w:rsidR="00F57D67">
        <w:rPr>
          <w:rFonts w:ascii="Consolas" w:hAnsi="Consolas" w:cs="Consolas"/>
          <w:kern w:val="0"/>
          <w:szCs w:val="21"/>
          <w:highlight w:val="white"/>
        </w:rPr>
        <w:t>.</w:t>
      </w:r>
    </w:p>
    <w:p w14:paraId="7290F211" w14:textId="2720359D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RotateOrders</w:t>
      </w:r>
    </w:p>
    <w:p w14:paraId="3DA367B1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40CDD255" w14:textId="77777777" w:rsidR="00953FB7" w:rsidRPr="00B42087" w:rsidRDefault="00953FB7" w:rsidP="00BC4FAB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bookmarkStart w:id="97" w:name="OLE_LINK1"/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RO_XZY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330AE956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RO_YXZ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44A655A5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RO_XYZ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3C3066C5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RO_YZX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27E36684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lastRenderedPageBreak/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RO_ZXY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59E08C5A" w14:textId="4B97F208" w:rsidR="00953FB7" w:rsidRDefault="00953FB7" w:rsidP="00534C75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RO_ZYX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74E234A8" w14:textId="6C86AAB6" w:rsidR="00534C75" w:rsidRPr="00534C75" w:rsidRDefault="00534C75" w:rsidP="00534C75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2F4F4F"/>
          <w:kern w:val="0"/>
          <w:szCs w:val="21"/>
        </w:rPr>
      </w:pPr>
      <w:r w:rsidRPr="00534C75">
        <w:rPr>
          <w:rFonts w:ascii="Consolas" w:hAnsi="Consolas" w:cs="Consolas"/>
          <w:color w:val="2F4F4F"/>
          <w:kern w:val="0"/>
          <w:szCs w:val="21"/>
        </w:rPr>
        <w:t>RO_Unknow</w:t>
      </w:r>
      <w:r w:rsidR="0041743F">
        <w:rPr>
          <w:rFonts w:ascii="Consolas" w:hAnsi="Consolas" w:cs="Consolas"/>
          <w:color w:val="2F4F4F"/>
          <w:kern w:val="0"/>
          <w:szCs w:val="21"/>
        </w:rPr>
        <w:t>n</w:t>
      </w:r>
      <w:r w:rsidRPr="00534C75">
        <w:rPr>
          <w:rFonts w:ascii="Consolas" w:hAnsi="Consolas" w:cs="Consolas"/>
          <w:color w:val="2F4F4F"/>
          <w:kern w:val="0"/>
          <w:szCs w:val="21"/>
        </w:rPr>
        <w:t>,</w:t>
      </w:r>
    </w:p>
    <w:bookmarkEnd w:id="97"/>
    <w:p w14:paraId="2862CBFB" w14:textId="7C836097" w:rsidR="006C193F" w:rsidRPr="007F2855" w:rsidRDefault="005B3A75" w:rsidP="007F2855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RotateOrders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14:paraId="713812A7" w14:textId="77777777" w:rsidR="00953FB7" w:rsidRPr="007F2855" w:rsidRDefault="00953FB7" w:rsidP="00BC4FAB">
      <w:pPr>
        <w:shd w:val="pct12" w:color="auto" w:fill="auto"/>
        <w:rPr>
          <w:b/>
          <w:sz w:val="24"/>
          <w:szCs w:val="24"/>
        </w:rPr>
      </w:pPr>
      <w:r w:rsidRPr="007F2855">
        <w:rPr>
          <w:rFonts w:hint="eastAsia"/>
          <w:b/>
          <w:sz w:val="24"/>
          <w:szCs w:val="24"/>
        </w:rPr>
        <w:t>Me</w:t>
      </w:r>
      <w:r w:rsidRPr="007F2855">
        <w:rPr>
          <w:b/>
          <w:sz w:val="24"/>
          <w:szCs w:val="24"/>
        </w:rPr>
        <w:t>mbers</w:t>
      </w:r>
    </w:p>
    <w:p w14:paraId="0F3092E6" w14:textId="77777777" w:rsidR="007009EC" w:rsidRPr="000008F1" w:rsidRDefault="007009EC" w:rsidP="00237039">
      <w:pPr>
        <w:pStyle w:val="af1"/>
      </w:pPr>
      <w:r w:rsidRPr="000008F1">
        <w:t>RO_XZY</w:t>
      </w:r>
    </w:p>
    <w:p w14:paraId="55802957" w14:textId="0883E910" w:rsidR="000008F1" w:rsidRPr="007F2855" w:rsidRDefault="0082753F" w:rsidP="00237039">
      <w:pPr>
        <w:pStyle w:val="af2"/>
      </w:pPr>
      <w:r>
        <w:t>R</w:t>
      </w:r>
      <w:r w:rsidR="00F57D67">
        <w:t>otat</w:t>
      </w:r>
      <w:r w:rsidR="001D0895">
        <w:t>ion</w:t>
      </w:r>
      <w:r w:rsidR="00F57D67">
        <w:t xml:space="preserve"> </w:t>
      </w:r>
      <w:r>
        <w:t xml:space="preserve">value </w:t>
      </w:r>
      <w:r w:rsidR="001D0895">
        <w:t>in</w:t>
      </w:r>
      <w:r w:rsidR="00F57D67">
        <w:t xml:space="preserve"> X axis</w:t>
      </w:r>
      <w:r>
        <w:t xml:space="preserve"> first</w:t>
      </w:r>
      <w:r w:rsidR="001D0895">
        <w:t>,</w:t>
      </w:r>
      <w:r w:rsidR="00F57D67">
        <w:t xml:space="preserve"> then Z axis,</w:t>
      </w:r>
      <w:r w:rsidR="001D0895">
        <w:t xml:space="preserve"> then</w:t>
      </w:r>
      <w:r w:rsidR="00F57D67">
        <w:t xml:space="preserve"> Y axis.</w:t>
      </w:r>
    </w:p>
    <w:p w14:paraId="30BED9C1" w14:textId="77777777" w:rsidR="007009EC" w:rsidRPr="000008F1" w:rsidRDefault="007009EC" w:rsidP="00237039">
      <w:pPr>
        <w:pStyle w:val="af1"/>
      </w:pPr>
      <w:r w:rsidRPr="000008F1">
        <w:t>RO_YXZ</w:t>
      </w:r>
    </w:p>
    <w:p w14:paraId="24B49137" w14:textId="3D53E465" w:rsidR="000008F1" w:rsidRPr="00237039" w:rsidRDefault="0082753F" w:rsidP="00237039">
      <w:pPr>
        <w:pStyle w:val="af2"/>
      </w:pPr>
      <w:r>
        <w:t>Rotation value in</w:t>
      </w:r>
      <w:r w:rsidR="00237039">
        <w:t xml:space="preserve"> </w:t>
      </w:r>
      <w:r w:rsidR="007961C3">
        <w:t>Y</w:t>
      </w:r>
      <w:r w:rsidR="00237039">
        <w:t xml:space="preserve"> axis first</w:t>
      </w:r>
      <w:r>
        <w:t>, then</w:t>
      </w:r>
      <w:r w:rsidR="00237039">
        <w:t xml:space="preserve"> </w:t>
      </w:r>
      <w:r w:rsidR="007961C3">
        <w:t>X</w:t>
      </w:r>
      <w:r w:rsidR="00237039">
        <w:t xml:space="preserve"> axis, </w:t>
      </w:r>
      <w:r>
        <w:t>then</w:t>
      </w:r>
      <w:r w:rsidR="00237039">
        <w:t xml:space="preserve"> </w:t>
      </w:r>
      <w:r w:rsidR="007961C3">
        <w:t>Z</w:t>
      </w:r>
      <w:r w:rsidR="00237039">
        <w:t xml:space="preserve"> axis.</w:t>
      </w:r>
    </w:p>
    <w:p w14:paraId="3E33A520" w14:textId="77777777" w:rsidR="007009EC" w:rsidRPr="000008F1" w:rsidRDefault="007009EC" w:rsidP="00237039">
      <w:pPr>
        <w:pStyle w:val="af1"/>
      </w:pPr>
      <w:r w:rsidRPr="000008F1">
        <w:t>RO_XYZ</w:t>
      </w:r>
    </w:p>
    <w:p w14:paraId="120E277D" w14:textId="432CB3E4" w:rsidR="0082753F" w:rsidRPr="00237039" w:rsidRDefault="0082753F" w:rsidP="0082753F">
      <w:pPr>
        <w:pStyle w:val="af2"/>
      </w:pPr>
      <w:r>
        <w:t>Rotation value in X axis first, then Y axis, then Z axis.</w:t>
      </w:r>
    </w:p>
    <w:p w14:paraId="211E2802" w14:textId="77777777" w:rsidR="007009EC" w:rsidRPr="000008F1" w:rsidRDefault="007009EC" w:rsidP="00237039">
      <w:pPr>
        <w:pStyle w:val="af1"/>
      </w:pPr>
      <w:r w:rsidRPr="000008F1">
        <w:t>RO_YZX</w:t>
      </w:r>
    </w:p>
    <w:p w14:paraId="24FE126A" w14:textId="31D95984" w:rsidR="0082753F" w:rsidRPr="00237039" w:rsidRDefault="0082753F" w:rsidP="0082753F">
      <w:pPr>
        <w:pStyle w:val="af2"/>
      </w:pPr>
      <w:r>
        <w:t>Rotation value in Y axis first, then Z axis, then X axis.</w:t>
      </w:r>
    </w:p>
    <w:p w14:paraId="7C449F0E" w14:textId="77777777" w:rsidR="007009EC" w:rsidRPr="000008F1" w:rsidRDefault="007009EC" w:rsidP="00237039">
      <w:pPr>
        <w:pStyle w:val="af1"/>
      </w:pPr>
      <w:r w:rsidRPr="000008F1">
        <w:t>RO_ZXY</w:t>
      </w:r>
    </w:p>
    <w:p w14:paraId="7A4BDBE4" w14:textId="723CDBD9" w:rsidR="0082753F" w:rsidRPr="00237039" w:rsidRDefault="0082753F" w:rsidP="0082753F">
      <w:pPr>
        <w:pStyle w:val="af2"/>
      </w:pPr>
      <w:r>
        <w:t>Rotation value in Z axis first, then X axis, then Y axis.</w:t>
      </w:r>
    </w:p>
    <w:p w14:paraId="089C5F7F" w14:textId="77777777" w:rsidR="007009EC" w:rsidRPr="000008F1" w:rsidRDefault="007009EC" w:rsidP="00237039">
      <w:pPr>
        <w:pStyle w:val="af1"/>
      </w:pPr>
      <w:r w:rsidRPr="000008F1">
        <w:t>RO_ZYX</w:t>
      </w:r>
    </w:p>
    <w:p w14:paraId="23CAFFBB" w14:textId="74A4E344" w:rsidR="0082753F" w:rsidRPr="00237039" w:rsidRDefault="0082753F" w:rsidP="0082753F">
      <w:pPr>
        <w:pStyle w:val="af2"/>
      </w:pPr>
      <w:r>
        <w:t>Rotation value in Z axis first, then Y axis, then X axis.</w:t>
      </w:r>
    </w:p>
    <w:p w14:paraId="38C47990" w14:textId="5C4E3B3A" w:rsidR="00534C75" w:rsidRDefault="00534C75" w:rsidP="00534C75">
      <w:pPr>
        <w:pStyle w:val="af1"/>
      </w:pPr>
      <w:r w:rsidRPr="00534C75">
        <w:t>RO_Unknow</w:t>
      </w:r>
      <w:r w:rsidR="0041743F">
        <w:t>n</w:t>
      </w:r>
    </w:p>
    <w:p w14:paraId="4BAAEAA9" w14:textId="2683BA58" w:rsidR="00534C75" w:rsidRPr="007F2855" w:rsidRDefault="00534C75" w:rsidP="00534C75">
      <w:pPr>
        <w:pStyle w:val="af2"/>
      </w:pPr>
      <w:r w:rsidRPr="00534C75">
        <w:t>Unknow</w:t>
      </w:r>
      <w:r w:rsidR="0041743F">
        <w:t>n</w:t>
      </w:r>
      <w:r w:rsidRPr="00534C75">
        <w:t xml:space="preserve"> type</w:t>
      </w:r>
      <w:r w:rsidR="009F2F20">
        <w:t>.</w:t>
      </w:r>
    </w:p>
    <w:p w14:paraId="427651C6" w14:textId="77777777" w:rsidR="00477329" w:rsidRPr="00237039" w:rsidRDefault="00477329" w:rsidP="00953FB7">
      <w:pPr>
        <w:rPr>
          <w:b/>
          <w:sz w:val="24"/>
          <w:szCs w:val="24"/>
        </w:rPr>
      </w:pPr>
    </w:p>
    <w:p w14:paraId="502BFC5C" w14:textId="77777777" w:rsidR="00953FB7" w:rsidRPr="0004336E" w:rsidRDefault="00477329" w:rsidP="00A159A6">
      <w:pPr>
        <w:pStyle w:val="af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98" w:name="_Toc418584019"/>
      <w:r w:rsidRPr="0004336E">
        <w:t>OutputQuaternionTypes</w:t>
      </w:r>
      <w:bookmarkEnd w:id="98"/>
    </w:p>
    <w:p w14:paraId="427D30AF" w14:textId="269081E2" w:rsidR="00953FB7" w:rsidRPr="00E40CD7" w:rsidRDefault="00953FB7" w:rsidP="009F4013">
      <w:pPr>
        <w:pStyle w:val="af"/>
        <w:rPr>
          <w:highlight w:val="white"/>
        </w:rPr>
      </w:pPr>
      <w:r w:rsidRPr="00E40CD7">
        <w:rPr>
          <w:highlight w:val="white"/>
        </w:rPr>
        <w:t>Quaternion types of output stream</w:t>
      </w:r>
      <w:r w:rsidR="009F2F20">
        <w:rPr>
          <w:highlight w:val="white"/>
        </w:rPr>
        <w:t>.</w:t>
      </w:r>
    </w:p>
    <w:p w14:paraId="57C18C8E" w14:textId="19B59896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OutputQuaternionTypes</w:t>
      </w:r>
    </w:p>
    <w:p w14:paraId="3739FB67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466E73C3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QT_GlobalRawQuat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165BD569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QT_GlobalBoneQuat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  <w:r w:rsidRPr="00B42087">
        <w:rPr>
          <w:rFonts w:ascii="Consolas" w:hAnsi="Consolas" w:cs="Consolas"/>
          <w:color w:val="008000"/>
          <w:kern w:val="0"/>
          <w:szCs w:val="21"/>
        </w:rPr>
        <w:t xml:space="preserve"> </w:t>
      </w:r>
    </w:p>
    <w:p w14:paraId="5C16E141" w14:textId="563DB61D" w:rsidR="00953FB7" w:rsidRDefault="00953FB7" w:rsidP="00956F4C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QT_LocalBoneQuat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0707EDE2" w14:textId="10D3929F" w:rsidR="00956F4C" w:rsidRPr="00956F4C" w:rsidRDefault="00956F4C" w:rsidP="00956F4C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2F4F4F"/>
          <w:kern w:val="0"/>
          <w:szCs w:val="21"/>
        </w:rPr>
      </w:pPr>
      <w:r w:rsidRPr="00956F4C">
        <w:rPr>
          <w:rFonts w:ascii="Consolas" w:hAnsi="Consolas" w:cs="Consolas"/>
          <w:color w:val="2F4F4F"/>
          <w:kern w:val="0"/>
          <w:szCs w:val="21"/>
        </w:rPr>
        <w:t>QT_Unknow</w:t>
      </w:r>
      <w:r w:rsidR="009F2F20">
        <w:rPr>
          <w:rFonts w:ascii="Consolas" w:hAnsi="Consolas" w:cs="Consolas"/>
          <w:color w:val="2F4F4F"/>
          <w:kern w:val="0"/>
          <w:szCs w:val="21"/>
        </w:rPr>
        <w:t>n</w:t>
      </w:r>
      <w:r w:rsidRPr="00956F4C">
        <w:rPr>
          <w:rFonts w:ascii="Consolas" w:hAnsi="Consolas" w:cs="Consolas"/>
          <w:color w:val="2F4F4F"/>
          <w:kern w:val="0"/>
          <w:szCs w:val="21"/>
        </w:rPr>
        <w:t>,</w:t>
      </w:r>
    </w:p>
    <w:p w14:paraId="74CC58B8" w14:textId="5BAAA82A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OutputQuaternionTypes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5E749070" w14:textId="77777777" w:rsidR="00953FB7" w:rsidRPr="00562553" w:rsidRDefault="00953FB7" w:rsidP="00BC4FAB">
      <w:pPr>
        <w:shd w:val="pct12" w:color="auto" w:fill="auto"/>
        <w:rPr>
          <w:b/>
          <w:sz w:val="24"/>
          <w:szCs w:val="24"/>
        </w:rPr>
      </w:pPr>
      <w:r w:rsidRPr="00562553">
        <w:rPr>
          <w:rFonts w:hint="eastAsia"/>
          <w:b/>
          <w:sz w:val="24"/>
          <w:szCs w:val="24"/>
        </w:rPr>
        <w:t>Me</w:t>
      </w:r>
      <w:r w:rsidRPr="00562553">
        <w:rPr>
          <w:b/>
          <w:sz w:val="24"/>
          <w:szCs w:val="24"/>
        </w:rPr>
        <w:t>mbers</w:t>
      </w:r>
    </w:p>
    <w:p w14:paraId="38D613CC" w14:textId="77777777" w:rsidR="007264C4" w:rsidRPr="0005099E" w:rsidRDefault="00A31D07" w:rsidP="0098798E">
      <w:pPr>
        <w:pStyle w:val="af1"/>
      </w:pPr>
      <w:r w:rsidRPr="0005099E">
        <w:t>QT_GlobalRawQuat</w:t>
      </w:r>
    </w:p>
    <w:p w14:paraId="07C23D4C" w14:textId="558099FF" w:rsidR="00A31D07" w:rsidRPr="00562553" w:rsidRDefault="001A08D0" w:rsidP="009F4013">
      <w:pPr>
        <w:pStyle w:val="af2"/>
      </w:pPr>
      <w:r w:rsidRPr="001A08D0">
        <w:t>Module</w:t>
      </w:r>
      <w:r>
        <w:t xml:space="preserve"> q</w:t>
      </w:r>
      <w:r w:rsidR="003F4456" w:rsidRPr="003F4456">
        <w:t xml:space="preserve">uaternion </w:t>
      </w:r>
      <w:r w:rsidR="003F4456">
        <w:t xml:space="preserve">in </w:t>
      </w:r>
      <w:r w:rsidR="00645784">
        <w:t xml:space="preserve">the </w:t>
      </w:r>
      <w:r w:rsidR="003F4456">
        <w:t xml:space="preserve">world </w:t>
      </w:r>
      <w:r w:rsidR="003F4456" w:rsidRPr="003F4456">
        <w:t>coordinate system</w:t>
      </w:r>
      <w:r w:rsidR="008813BF">
        <w:t>.</w:t>
      </w:r>
    </w:p>
    <w:p w14:paraId="41B64B53" w14:textId="77777777" w:rsidR="007264C4" w:rsidRPr="0005099E" w:rsidRDefault="00A31D07" w:rsidP="0098798E">
      <w:pPr>
        <w:pStyle w:val="af1"/>
      </w:pPr>
      <w:r w:rsidRPr="0005099E">
        <w:t>QT_GlobalBoneQuat</w:t>
      </w:r>
    </w:p>
    <w:p w14:paraId="660BD765" w14:textId="41A0B463" w:rsidR="003F4456" w:rsidRPr="00562553" w:rsidRDefault="007600C9" w:rsidP="003F4456">
      <w:pPr>
        <w:pStyle w:val="af2"/>
      </w:pPr>
      <w:r w:rsidRPr="007600C9">
        <w:t>Calibrated</w:t>
      </w:r>
      <w:r>
        <w:t xml:space="preserve"> module q</w:t>
      </w:r>
      <w:r w:rsidR="003F4456" w:rsidRPr="003F4456">
        <w:t xml:space="preserve">uaternion </w:t>
      </w:r>
      <w:r w:rsidR="003F4456">
        <w:t xml:space="preserve">in </w:t>
      </w:r>
      <w:r w:rsidR="00645784">
        <w:t xml:space="preserve">the </w:t>
      </w:r>
      <w:r w:rsidR="003F4456">
        <w:t xml:space="preserve">world </w:t>
      </w:r>
      <w:r w:rsidR="003F4456" w:rsidRPr="003F4456">
        <w:t>coordinate system</w:t>
      </w:r>
      <w:r w:rsidR="008813BF">
        <w:t>.</w:t>
      </w:r>
    </w:p>
    <w:p w14:paraId="56E927BF" w14:textId="77777777" w:rsidR="007264C4" w:rsidRPr="0005099E" w:rsidRDefault="00A31D07" w:rsidP="0098798E">
      <w:pPr>
        <w:pStyle w:val="af1"/>
      </w:pPr>
      <w:r w:rsidRPr="0005099E">
        <w:t>QT_LocalBoneQuat</w:t>
      </w:r>
    </w:p>
    <w:p w14:paraId="49A6AA72" w14:textId="104A21FF" w:rsidR="00A31D07" w:rsidRDefault="00A31D07" w:rsidP="009F4013">
      <w:pPr>
        <w:pStyle w:val="af2"/>
      </w:pPr>
      <w:r w:rsidRPr="00562553">
        <w:t xml:space="preserve">Quaternion </w:t>
      </w:r>
      <w:r w:rsidR="00DD2FA5" w:rsidRPr="00DD2FA5">
        <w:t xml:space="preserve">relative </w:t>
      </w:r>
      <w:r w:rsidR="00DD2FA5">
        <w:t xml:space="preserve">to </w:t>
      </w:r>
      <w:r w:rsidRPr="00562553">
        <w:t>parent</w:t>
      </w:r>
      <w:r w:rsidR="00DD2FA5">
        <w:t xml:space="preserve"> node</w:t>
      </w:r>
      <w:r w:rsidR="008813BF">
        <w:t>.</w:t>
      </w:r>
    </w:p>
    <w:p w14:paraId="697AC131" w14:textId="1FAC973C" w:rsidR="00956F4C" w:rsidRPr="00956F4C" w:rsidRDefault="00956F4C" w:rsidP="00956F4C">
      <w:pPr>
        <w:pStyle w:val="af1"/>
      </w:pPr>
      <w:r w:rsidRPr="00956F4C">
        <w:t>QT_Unknow</w:t>
      </w:r>
      <w:r w:rsidR="009F2F20">
        <w:t>n</w:t>
      </w:r>
      <w:r w:rsidRPr="00956F4C">
        <w:t>,</w:t>
      </w:r>
    </w:p>
    <w:p w14:paraId="2E658236" w14:textId="63C8388C" w:rsidR="00956F4C" w:rsidRPr="00562553" w:rsidRDefault="00956F4C" w:rsidP="009F4013">
      <w:pPr>
        <w:pStyle w:val="af2"/>
      </w:pPr>
      <w:r w:rsidRPr="00956F4C">
        <w:t>Unknow</w:t>
      </w:r>
      <w:r w:rsidR="009F2F20">
        <w:t>n</w:t>
      </w:r>
      <w:r w:rsidRPr="00956F4C">
        <w:t xml:space="preserve"> type</w:t>
      </w:r>
      <w:r w:rsidR="00BB3884">
        <w:t>.</w:t>
      </w:r>
    </w:p>
    <w:p w14:paraId="19E5AC03" w14:textId="77777777" w:rsid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1B04A557" w14:textId="77777777" w:rsidR="00477329" w:rsidRPr="0004336E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99" w:name="_Toc418584020"/>
      <w:r w:rsidRPr="0004336E">
        <w:t>OutputAccelerationTypes</w:t>
      </w:r>
      <w:bookmarkEnd w:id="99"/>
    </w:p>
    <w:p w14:paraId="1C47C191" w14:textId="132E310C" w:rsidR="00953FB7" w:rsidRP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  <w:r w:rsidRPr="00E40CD7">
        <w:rPr>
          <w:rFonts w:ascii="Consolas" w:hAnsi="Consolas" w:cs="Consolas"/>
          <w:kern w:val="0"/>
          <w:szCs w:val="21"/>
          <w:highlight w:val="white"/>
        </w:rPr>
        <w:t>Acceleration data types of output stream</w:t>
      </w:r>
      <w:r w:rsidR="00BB3884">
        <w:rPr>
          <w:rFonts w:ascii="Consolas" w:hAnsi="Consolas" w:cs="Consolas"/>
          <w:kern w:val="0"/>
          <w:szCs w:val="21"/>
          <w:highlight w:val="white"/>
        </w:rPr>
        <w:t>.</w:t>
      </w:r>
    </w:p>
    <w:p w14:paraId="07D98BAE" w14:textId="66AB7015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OutputAccelerationTypes</w:t>
      </w:r>
    </w:p>
    <w:p w14:paraId="3FD047EF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34647EBB" w14:textId="7C257E1D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lastRenderedPageBreak/>
        <w:t xml:space="preserve">    </w:t>
      </w:r>
      <w:r w:rsidR="00000BB1" w:rsidRPr="00000BB1">
        <w:rPr>
          <w:rFonts w:ascii="Consolas" w:hAnsi="Consolas" w:cs="Consolas"/>
          <w:color w:val="2F4F4F"/>
          <w:kern w:val="0"/>
          <w:szCs w:val="21"/>
        </w:rPr>
        <w:t>AT_ModuleRawData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0E5E9CC9" w14:textId="56FFD7A2" w:rsidR="00953FB7" w:rsidRDefault="00953FB7" w:rsidP="009A013F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AT_GlobalData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00D06D5A" w14:textId="6E1C5932" w:rsidR="009A013F" w:rsidRPr="00B42087" w:rsidRDefault="009A013F" w:rsidP="009A013F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9A013F">
        <w:rPr>
          <w:rFonts w:ascii="Consolas" w:hAnsi="Consolas" w:cs="Consolas"/>
          <w:color w:val="2F4F4F"/>
          <w:kern w:val="0"/>
          <w:szCs w:val="21"/>
        </w:rPr>
        <w:t>AT_Unknow</w:t>
      </w:r>
      <w:r w:rsidR="00BB3884">
        <w:rPr>
          <w:rFonts w:ascii="Consolas" w:hAnsi="Consolas" w:cs="Consolas"/>
          <w:color w:val="2F4F4F"/>
          <w:kern w:val="0"/>
          <w:szCs w:val="21"/>
        </w:rPr>
        <w:t>n</w:t>
      </w:r>
      <w:r w:rsidRPr="009A013F">
        <w:rPr>
          <w:rFonts w:ascii="Consolas" w:hAnsi="Consolas" w:cs="Consolas"/>
          <w:color w:val="000000"/>
          <w:kern w:val="0"/>
          <w:szCs w:val="21"/>
        </w:rPr>
        <w:t>,</w:t>
      </w:r>
    </w:p>
    <w:p w14:paraId="5EB17E1E" w14:textId="192898CD" w:rsidR="00953FB7" w:rsidRPr="001A1A02" w:rsidRDefault="00953FB7" w:rsidP="001A1A02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1A1A02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OutputAccelerationTypes</w:t>
      </w:r>
      <w:proofErr w:type="gramEnd"/>
      <w:r w:rsidRPr="001A1A02">
        <w:rPr>
          <w:rFonts w:ascii="Consolas" w:hAnsi="Consolas" w:cs="Consolas"/>
          <w:color w:val="000000"/>
          <w:kern w:val="0"/>
          <w:szCs w:val="21"/>
        </w:rPr>
        <w:t>;</w:t>
      </w:r>
    </w:p>
    <w:p w14:paraId="5A404074" w14:textId="77777777" w:rsidR="00953FB7" w:rsidRPr="001A1A02" w:rsidRDefault="00953FB7" w:rsidP="00CD2EE2">
      <w:pPr>
        <w:pStyle w:val="members"/>
        <w:spacing w:before="156"/>
      </w:pPr>
      <w:r w:rsidRPr="001A1A02">
        <w:rPr>
          <w:rFonts w:hint="eastAsia"/>
        </w:rPr>
        <w:t>Me</w:t>
      </w:r>
      <w:r w:rsidRPr="001A1A02">
        <w:t>mbers</w:t>
      </w:r>
    </w:p>
    <w:p w14:paraId="6DF59022" w14:textId="64FF8353" w:rsidR="00A31D07" w:rsidRPr="00306B29" w:rsidRDefault="005D723E" w:rsidP="0098798E">
      <w:pPr>
        <w:pStyle w:val="af1"/>
      </w:pPr>
      <w:r w:rsidRPr="005D723E">
        <w:t>AT_ModuleRawData</w:t>
      </w:r>
    </w:p>
    <w:p w14:paraId="00A75B12" w14:textId="07474DCE" w:rsidR="00977682" w:rsidRPr="001A1A02" w:rsidRDefault="009A013F" w:rsidP="009A013F">
      <w:pPr>
        <w:pStyle w:val="af2"/>
      </w:pPr>
      <w:r w:rsidRPr="009A013F">
        <w:t xml:space="preserve">Module </w:t>
      </w:r>
      <w:r w:rsidR="00645784" w:rsidRPr="00645784">
        <w:t>Acceleration</w:t>
      </w:r>
      <w:r w:rsidR="0004336E" w:rsidRPr="0004336E">
        <w:t xml:space="preserve"> </w:t>
      </w:r>
      <w:r w:rsidR="0004336E">
        <w:t xml:space="preserve">in the world </w:t>
      </w:r>
      <w:r w:rsidR="0004336E" w:rsidRPr="003F4456">
        <w:t>coordinate system</w:t>
      </w:r>
      <w:r w:rsidR="008813BF">
        <w:t>.</w:t>
      </w:r>
    </w:p>
    <w:p w14:paraId="2F5D789D" w14:textId="320A5D2F" w:rsidR="00A31D07" w:rsidRPr="00306B29" w:rsidRDefault="00BB3884" w:rsidP="0098798E">
      <w:pPr>
        <w:pStyle w:val="af1"/>
      </w:pPr>
      <w:r>
        <w:t>AT_GlobalData</w:t>
      </w:r>
    </w:p>
    <w:p w14:paraId="2FE8E5EB" w14:textId="1DEE5DFB" w:rsidR="00306B29" w:rsidRDefault="0004336E" w:rsidP="009A013F">
      <w:pPr>
        <w:pStyle w:val="af2"/>
      </w:pPr>
      <w:r>
        <w:t xml:space="preserve">Calibrated module </w:t>
      </w:r>
      <w:r w:rsidR="00973D8C">
        <w:t>a</w:t>
      </w:r>
      <w:r w:rsidRPr="00645784">
        <w:t>cceleration</w:t>
      </w:r>
      <w:r w:rsidRPr="0004336E">
        <w:t xml:space="preserve"> </w:t>
      </w:r>
      <w:r>
        <w:t xml:space="preserve">in the world </w:t>
      </w:r>
      <w:r w:rsidRPr="003F4456">
        <w:t>coordinate system</w:t>
      </w:r>
      <w:r w:rsidR="008813BF">
        <w:t>.</w:t>
      </w:r>
    </w:p>
    <w:p w14:paraId="5707C9AC" w14:textId="5096CA13" w:rsidR="009A013F" w:rsidRDefault="009A013F" w:rsidP="009A013F">
      <w:pPr>
        <w:pStyle w:val="af1"/>
      </w:pPr>
      <w:r w:rsidRPr="009A013F">
        <w:t>AT_Unknow</w:t>
      </w:r>
      <w:r w:rsidR="00BB3884">
        <w:t>n</w:t>
      </w:r>
    </w:p>
    <w:p w14:paraId="14C94745" w14:textId="52A5AEE3" w:rsidR="00977682" w:rsidRPr="009A013F" w:rsidRDefault="009A013F" w:rsidP="009A013F">
      <w:pPr>
        <w:pStyle w:val="af2"/>
      </w:pPr>
      <w:r w:rsidRPr="00956F4C">
        <w:t>Unknow</w:t>
      </w:r>
      <w:r w:rsidR="00BB3884">
        <w:t>n</w:t>
      </w:r>
      <w:r w:rsidRPr="00956F4C">
        <w:t xml:space="preserve"> type</w:t>
      </w:r>
      <w:r w:rsidR="00BB3884">
        <w:t>.</w:t>
      </w:r>
    </w:p>
    <w:p w14:paraId="08BFEA90" w14:textId="77777777" w:rsidR="00953FB7" w:rsidRPr="00A31D0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459652E4" w14:textId="77777777" w:rsidR="00477329" w:rsidRPr="009129FB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0" w:name="_Toc418584021"/>
      <w:r w:rsidRPr="009129FB">
        <w:t>OutputGyroType</w:t>
      </w:r>
      <w:bookmarkEnd w:id="100"/>
    </w:p>
    <w:p w14:paraId="32F6DC58" w14:textId="39331A00" w:rsidR="00953FB7" w:rsidRPr="00E40CD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E40CD7">
        <w:rPr>
          <w:rFonts w:ascii="Consolas" w:hAnsi="Consolas" w:cs="Consolas"/>
          <w:kern w:val="0"/>
          <w:szCs w:val="21"/>
          <w:highlight w:val="white"/>
        </w:rPr>
        <w:t>Gyro data types of output stream</w:t>
      </w:r>
      <w:r w:rsidR="00BB3884">
        <w:rPr>
          <w:rFonts w:ascii="Consolas" w:hAnsi="Consolas" w:cs="Consolas"/>
          <w:kern w:val="0"/>
          <w:szCs w:val="21"/>
          <w:highlight w:val="white"/>
        </w:rPr>
        <w:t>.</w:t>
      </w:r>
    </w:p>
    <w:p w14:paraId="436FE027" w14:textId="59F7BB4E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OutputGyroType</w:t>
      </w:r>
    </w:p>
    <w:p w14:paraId="35F71D3F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6429D4FF" w14:textId="19B0F1BC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="00BB3884">
        <w:rPr>
          <w:rFonts w:ascii="Consolas" w:hAnsi="Consolas" w:cs="Consolas"/>
          <w:color w:val="2F4F4F"/>
          <w:kern w:val="0"/>
          <w:szCs w:val="21"/>
        </w:rPr>
        <w:t>GY_Modu</w:t>
      </w:r>
      <w:r w:rsidRPr="00B42087">
        <w:rPr>
          <w:rFonts w:ascii="Consolas" w:hAnsi="Consolas" w:cs="Consolas"/>
          <w:color w:val="2F4F4F"/>
          <w:kern w:val="0"/>
          <w:szCs w:val="21"/>
        </w:rPr>
        <w:t>l</w:t>
      </w:r>
      <w:r w:rsidR="00D70E7F">
        <w:rPr>
          <w:rFonts w:ascii="Consolas" w:hAnsi="Consolas" w:cs="Consolas"/>
          <w:color w:val="2F4F4F"/>
          <w:kern w:val="0"/>
          <w:szCs w:val="21"/>
        </w:rPr>
        <w:t>e</w:t>
      </w:r>
      <w:r w:rsidRPr="00B42087">
        <w:rPr>
          <w:rFonts w:ascii="Consolas" w:hAnsi="Consolas" w:cs="Consolas"/>
          <w:color w:val="2F4F4F"/>
          <w:kern w:val="0"/>
          <w:szCs w:val="21"/>
        </w:rPr>
        <w:t>RawData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33DD360B" w14:textId="614937CD" w:rsidR="00953FB7" w:rsidRDefault="00953FB7" w:rsidP="00256763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GY_GlobalData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1539B108" w14:textId="78793C2D" w:rsidR="00256763" w:rsidRPr="00B42087" w:rsidRDefault="00256763" w:rsidP="00256763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56763">
        <w:rPr>
          <w:rFonts w:ascii="Consolas" w:hAnsi="Consolas" w:cs="Consolas"/>
          <w:color w:val="2F4F4F"/>
          <w:kern w:val="0"/>
          <w:szCs w:val="21"/>
        </w:rPr>
        <w:t>GY_Unknow</w:t>
      </w:r>
      <w:r w:rsidR="00BB3884">
        <w:rPr>
          <w:rFonts w:ascii="Consolas" w:hAnsi="Consolas" w:cs="Consolas"/>
          <w:color w:val="2F4F4F"/>
          <w:kern w:val="0"/>
          <w:szCs w:val="21"/>
        </w:rPr>
        <w:t>n</w:t>
      </w:r>
      <w:r w:rsidRPr="00256763">
        <w:rPr>
          <w:rFonts w:ascii="Consolas" w:hAnsi="Consolas" w:cs="Consolas"/>
          <w:color w:val="000000"/>
          <w:kern w:val="0"/>
          <w:szCs w:val="21"/>
        </w:rPr>
        <w:t>,</w:t>
      </w:r>
    </w:p>
    <w:p w14:paraId="486F240E" w14:textId="7D5E2EA3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OutputGyroType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6AC701AD" w14:textId="77777777" w:rsidR="00953FB7" w:rsidRPr="00A12BB0" w:rsidRDefault="00953FB7" w:rsidP="00BC4FAB">
      <w:pPr>
        <w:shd w:val="pct12" w:color="auto" w:fill="auto"/>
        <w:rPr>
          <w:b/>
          <w:sz w:val="24"/>
          <w:szCs w:val="24"/>
        </w:rPr>
      </w:pPr>
      <w:r w:rsidRPr="00A12BB0">
        <w:rPr>
          <w:rFonts w:hint="eastAsia"/>
          <w:b/>
          <w:sz w:val="24"/>
          <w:szCs w:val="24"/>
        </w:rPr>
        <w:t>Me</w:t>
      </w:r>
      <w:r w:rsidRPr="00A12BB0">
        <w:rPr>
          <w:b/>
          <w:sz w:val="24"/>
          <w:szCs w:val="24"/>
        </w:rPr>
        <w:t>mbers</w:t>
      </w:r>
    </w:p>
    <w:p w14:paraId="6F984CD2" w14:textId="34366A00" w:rsidR="00801BE8" w:rsidRPr="000F2729" w:rsidRDefault="00A31D07" w:rsidP="00580D02">
      <w:pPr>
        <w:pStyle w:val="af1"/>
      </w:pPr>
      <w:r w:rsidRPr="000F2729">
        <w:t>GY_Mod</w:t>
      </w:r>
      <w:r w:rsidR="00D70E7F">
        <w:t>u</w:t>
      </w:r>
      <w:r w:rsidRPr="000F2729">
        <w:t>l</w:t>
      </w:r>
      <w:r w:rsidR="00D70E7F">
        <w:t>e</w:t>
      </w:r>
      <w:r w:rsidRPr="000F2729">
        <w:t>RawData</w:t>
      </w:r>
    </w:p>
    <w:p w14:paraId="40C8019C" w14:textId="369EB1A9" w:rsidR="00A31D07" w:rsidRPr="00A12BB0" w:rsidRDefault="00A31D07" w:rsidP="00580D02">
      <w:pPr>
        <w:pStyle w:val="af2"/>
      </w:pPr>
      <w:r w:rsidRPr="00A12BB0">
        <w:t xml:space="preserve">Module </w:t>
      </w:r>
      <w:r w:rsidR="00BB3884" w:rsidRPr="00BB3884">
        <w:t>angular velocity</w:t>
      </w:r>
      <w:r w:rsidR="000937B4">
        <w:t xml:space="preserve"> in</w:t>
      </w:r>
      <w:r w:rsidRPr="00A12BB0">
        <w:t xml:space="preserve"> global system</w:t>
      </w:r>
      <w:r w:rsidR="008813BF">
        <w:t>.</w:t>
      </w:r>
    </w:p>
    <w:p w14:paraId="53F2981C" w14:textId="77777777" w:rsidR="00801BE8" w:rsidRPr="000F2729" w:rsidRDefault="00A31D07" w:rsidP="00580D02">
      <w:pPr>
        <w:pStyle w:val="af1"/>
      </w:pPr>
      <w:r w:rsidRPr="000F2729">
        <w:t>GY_GlobalData</w:t>
      </w:r>
    </w:p>
    <w:p w14:paraId="1CC24D3B" w14:textId="00FA0CE9" w:rsidR="00A31D07" w:rsidRDefault="00A31D07" w:rsidP="00580D02">
      <w:pPr>
        <w:pStyle w:val="af2"/>
      </w:pPr>
      <w:r w:rsidRPr="00A12BB0">
        <w:t xml:space="preserve">Calibrated module </w:t>
      </w:r>
      <w:r w:rsidR="00BB3884" w:rsidRPr="00BB3884">
        <w:t xml:space="preserve">angular </w:t>
      </w:r>
      <w:r w:rsidR="008813BF" w:rsidRPr="00BB3884">
        <w:t>velocity</w:t>
      </w:r>
      <w:r w:rsidR="008813BF" w:rsidRPr="00A12BB0">
        <w:t xml:space="preserve"> (</w:t>
      </w:r>
      <w:r w:rsidRPr="00A12BB0">
        <w:t xml:space="preserve">Bone </w:t>
      </w:r>
      <w:r w:rsidR="00BB3884" w:rsidRPr="00BB3884">
        <w:t>angular velocity</w:t>
      </w:r>
      <w:r w:rsidRPr="00A12BB0">
        <w:t>)</w:t>
      </w:r>
      <w:r w:rsidR="00B0738A">
        <w:t>.</w:t>
      </w:r>
    </w:p>
    <w:p w14:paraId="62ED9128" w14:textId="5E0683CE" w:rsidR="00256763" w:rsidRDefault="00256763" w:rsidP="00256763">
      <w:pPr>
        <w:pStyle w:val="af1"/>
      </w:pPr>
      <w:r w:rsidRPr="00256763">
        <w:t>GY_Unknow</w:t>
      </w:r>
      <w:r w:rsidR="00BB3884">
        <w:t>n</w:t>
      </w:r>
    </w:p>
    <w:p w14:paraId="7D3857F0" w14:textId="58B6144A" w:rsidR="00256763" w:rsidRPr="00A12BB0" w:rsidRDefault="00256763" w:rsidP="00256763">
      <w:pPr>
        <w:pStyle w:val="af2"/>
      </w:pPr>
      <w:r w:rsidRPr="00956F4C">
        <w:t>Unknow</w:t>
      </w:r>
      <w:r w:rsidR="00BB3884">
        <w:t>n</w:t>
      </w:r>
      <w:r w:rsidRPr="00956F4C">
        <w:t xml:space="preserve"> type</w:t>
      </w:r>
      <w:r w:rsidR="00BB3884">
        <w:t>.</w:t>
      </w:r>
    </w:p>
    <w:p w14:paraId="651988DA" w14:textId="77777777" w:rsidR="00953FB7" w:rsidRPr="00A31D0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1FA40AC8" w14:textId="77777777" w:rsidR="00477329" w:rsidRPr="00BF1033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1" w:name="_Toc418584022"/>
      <w:r w:rsidRPr="00BF1033">
        <w:t>BvhDataStreamTypes</w:t>
      </w:r>
      <w:bookmarkEnd w:id="101"/>
    </w:p>
    <w:p w14:paraId="733E7099" w14:textId="63D72102" w:rsidR="00953FB7" w:rsidRPr="00E40CD7" w:rsidRDefault="00580D02" w:rsidP="00580D02">
      <w:pPr>
        <w:pStyle w:val="af"/>
        <w:rPr>
          <w:highlight w:val="white"/>
        </w:rPr>
      </w:pPr>
      <w:r>
        <w:rPr>
          <w:highlight w:val="white"/>
        </w:rPr>
        <w:t>Data</w:t>
      </w:r>
      <w:r w:rsidR="00953FB7" w:rsidRPr="00E40CD7">
        <w:rPr>
          <w:highlight w:val="white"/>
        </w:rPr>
        <w:t xml:space="preserve"> types</w:t>
      </w:r>
      <w:r>
        <w:rPr>
          <w:highlight w:val="white"/>
        </w:rPr>
        <w:t xml:space="preserve"> of BVH output stream</w:t>
      </w:r>
      <w:r w:rsidR="00BF1033">
        <w:rPr>
          <w:highlight w:val="white"/>
        </w:rPr>
        <w:t>.</w:t>
      </w:r>
    </w:p>
    <w:p w14:paraId="3D728489" w14:textId="0FD98BD6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BvhDataStreamTypes</w:t>
      </w:r>
    </w:p>
    <w:p w14:paraId="6D53456C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2E9B2F48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BO_BinaryTyp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12719821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BO_StringTyp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2AE5DB98" w14:textId="77D70F41" w:rsidR="00953FB7" w:rsidRDefault="00953FB7" w:rsidP="007C7D0D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BO_MatrixStringTyp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4237F5A2" w14:textId="033DC831" w:rsidR="007C7D0D" w:rsidRPr="00B42087" w:rsidRDefault="007C7D0D" w:rsidP="007C7D0D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C7D0D">
        <w:rPr>
          <w:rFonts w:ascii="Consolas" w:hAnsi="Consolas" w:cs="Consolas"/>
          <w:color w:val="2F4F4F"/>
          <w:kern w:val="0"/>
          <w:szCs w:val="21"/>
        </w:rPr>
        <w:t>BO_Unknow</w:t>
      </w:r>
      <w:r w:rsidR="00EE247D">
        <w:rPr>
          <w:rFonts w:ascii="Consolas" w:hAnsi="Consolas" w:cs="Consolas"/>
          <w:color w:val="2F4F4F"/>
          <w:kern w:val="0"/>
          <w:szCs w:val="21"/>
        </w:rPr>
        <w:t>n</w:t>
      </w:r>
      <w:r w:rsidRPr="007C7D0D">
        <w:rPr>
          <w:rFonts w:ascii="Consolas" w:hAnsi="Consolas" w:cs="Consolas"/>
          <w:color w:val="000000"/>
          <w:kern w:val="0"/>
          <w:szCs w:val="21"/>
        </w:rPr>
        <w:t>,</w:t>
      </w:r>
    </w:p>
    <w:p w14:paraId="4F261323" w14:textId="3324FE26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BvhDataStreamTypes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02B8F30B" w14:textId="77777777" w:rsidR="00953FB7" w:rsidRPr="000374F4" w:rsidRDefault="00953FB7" w:rsidP="00CD2EE2">
      <w:pPr>
        <w:shd w:val="pct12" w:color="auto" w:fill="auto"/>
        <w:rPr>
          <w:b/>
          <w:sz w:val="24"/>
          <w:szCs w:val="24"/>
        </w:rPr>
      </w:pPr>
      <w:r w:rsidRPr="000374F4">
        <w:rPr>
          <w:rFonts w:hint="eastAsia"/>
          <w:b/>
          <w:sz w:val="24"/>
          <w:szCs w:val="24"/>
        </w:rPr>
        <w:t>Me</w:t>
      </w:r>
      <w:r w:rsidRPr="000374F4">
        <w:rPr>
          <w:b/>
          <w:sz w:val="24"/>
          <w:szCs w:val="24"/>
        </w:rPr>
        <w:t>mbers</w:t>
      </w:r>
    </w:p>
    <w:p w14:paraId="0C50B1DC" w14:textId="77777777" w:rsidR="000670BF" w:rsidRPr="001E4572" w:rsidRDefault="00A31D07" w:rsidP="00CD2EE2">
      <w:pPr>
        <w:pStyle w:val="af1"/>
      </w:pPr>
      <w:r w:rsidRPr="001E4572">
        <w:t>BO_BinaryType</w:t>
      </w:r>
    </w:p>
    <w:p w14:paraId="0EC3F5A2" w14:textId="2205D18F" w:rsidR="00A31D07" w:rsidRPr="004D34B2" w:rsidRDefault="00A31D07" w:rsidP="00CD2EE2">
      <w:pPr>
        <w:pStyle w:val="af2"/>
      </w:pPr>
      <w:r w:rsidRPr="004D34B2">
        <w:t>Binary type</w:t>
      </w:r>
      <w:r w:rsidR="008813BF">
        <w:t>.</w:t>
      </w:r>
    </w:p>
    <w:p w14:paraId="0EB2EE82" w14:textId="77777777" w:rsidR="000670BF" w:rsidRPr="001E4572" w:rsidRDefault="00A31D07" w:rsidP="00CD2EE2">
      <w:pPr>
        <w:pStyle w:val="af1"/>
      </w:pPr>
      <w:r w:rsidRPr="001E4572">
        <w:t>BO_StringType</w:t>
      </w:r>
    </w:p>
    <w:p w14:paraId="0174B155" w14:textId="3D48843C" w:rsidR="00A31D07" w:rsidRPr="004D34B2" w:rsidRDefault="00A31D07" w:rsidP="00CD2EE2">
      <w:pPr>
        <w:pStyle w:val="af2"/>
      </w:pPr>
      <w:r w:rsidRPr="004D34B2">
        <w:t>S</w:t>
      </w:r>
      <w:r w:rsidR="007C7D0D">
        <w:t>t</w:t>
      </w:r>
      <w:r w:rsidRPr="004D34B2">
        <w:t>ring type</w:t>
      </w:r>
      <w:r w:rsidR="008813BF">
        <w:t>.</w:t>
      </w:r>
    </w:p>
    <w:p w14:paraId="74C3B945" w14:textId="77777777" w:rsidR="000670BF" w:rsidRPr="001E4572" w:rsidRDefault="00A31D07" w:rsidP="00CD2EE2">
      <w:pPr>
        <w:pStyle w:val="af1"/>
      </w:pPr>
      <w:r w:rsidRPr="001E4572">
        <w:t>BO_MatrixStringType</w:t>
      </w:r>
    </w:p>
    <w:p w14:paraId="13A774C8" w14:textId="19C5332A" w:rsidR="00A31D07" w:rsidRDefault="00A31D07" w:rsidP="00CD2EE2">
      <w:pPr>
        <w:pStyle w:val="af2"/>
      </w:pPr>
      <w:r w:rsidRPr="004D34B2">
        <w:lastRenderedPageBreak/>
        <w:t>Matrix string type</w:t>
      </w:r>
      <w:r w:rsidR="008813BF">
        <w:t>.</w:t>
      </w:r>
    </w:p>
    <w:p w14:paraId="63BC3038" w14:textId="75DC26B0" w:rsidR="007C7D0D" w:rsidRDefault="007C7D0D" w:rsidP="007C7D0D">
      <w:pPr>
        <w:pStyle w:val="af1"/>
      </w:pPr>
      <w:r w:rsidRPr="007C7D0D">
        <w:t>BO_Unknow</w:t>
      </w:r>
      <w:r w:rsidR="00EE247D">
        <w:t>n</w:t>
      </w:r>
    </w:p>
    <w:p w14:paraId="5C405FA6" w14:textId="4703AC81" w:rsidR="007C7D0D" w:rsidRPr="004D34B2" w:rsidRDefault="007C7D0D" w:rsidP="007C7D0D">
      <w:pPr>
        <w:pStyle w:val="af2"/>
      </w:pPr>
      <w:r w:rsidRPr="00956F4C">
        <w:t>Unknow</w:t>
      </w:r>
      <w:r w:rsidR="00EE247D">
        <w:t>n</w:t>
      </w:r>
      <w:r w:rsidRPr="00956F4C">
        <w:t xml:space="preserve"> type</w:t>
      </w:r>
      <w:r w:rsidR="00EE247D">
        <w:t>.</w:t>
      </w:r>
    </w:p>
    <w:p w14:paraId="1A37E8DC" w14:textId="77777777" w:rsid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3646FD29" w14:textId="5421CFC1" w:rsidR="0041202F" w:rsidRDefault="0041202F" w:rsidP="0041202F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2" w:name="_Toc418584023"/>
      <w:r w:rsidRPr="0041202F">
        <w:rPr>
          <w:rFonts w:ascii="Consolas" w:hAnsi="Consolas" w:cs="Consolas"/>
          <w:color w:val="000000"/>
          <w:kern w:val="0"/>
          <w:sz w:val="21"/>
          <w:szCs w:val="21"/>
        </w:rPr>
        <w:t>CalculatedDataStreamTypes</w:t>
      </w:r>
      <w:bookmarkEnd w:id="102"/>
    </w:p>
    <w:p w14:paraId="2F80D3F0" w14:textId="72FDA947" w:rsidR="0041202F" w:rsidRDefault="008746AF" w:rsidP="008746AF">
      <w:pPr>
        <w:pStyle w:val="af"/>
      </w:pPr>
      <w:r>
        <w:rPr>
          <w:rFonts w:hint="eastAsia"/>
        </w:rPr>
        <w:t>Types of calculated data stream</w:t>
      </w:r>
      <w:r w:rsidR="00EE247D">
        <w:t>.</w:t>
      </w:r>
    </w:p>
    <w:p w14:paraId="7C4F6DAF" w14:textId="27D644D2" w:rsidR="0041202F" w:rsidRPr="008746AF" w:rsidRDefault="0091685B" w:rsidP="008746A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41202F" w:rsidRPr="008746AF">
        <w:rPr>
          <w:rFonts w:ascii="Consolas" w:hAnsi="Consolas" w:cs="Consolas"/>
          <w:color w:val="0000FF"/>
          <w:kern w:val="0"/>
          <w:szCs w:val="21"/>
        </w:rPr>
        <w:t xml:space="preserve">enum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41202F" w:rsidRPr="008746AF">
        <w:rPr>
          <w:rFonts w:ascii="Consolas" w:hAnsi="Consolas" w:cs="Consolas"/>
          <w:color w:val="2B91AF"/>
          <w:kern w:val="0"/>
          <w:szCs w:val="21"/>
        </w:rPr>
        <w:t>CalculatedDataStreamTypes</w:t>
      </w:r>
    </w:p>
    <w:p w14:paraId="5C6AE197" w14:textId="77777777" w:rsidR="0041202F" w:rsidRPr="008746AF" w:rsidRDefault="0041202F" w:rsidP="008746A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8746AF">
        <w:rPr>
          <w:rFonts w:ascii="Consolas" w:hAnsi="Consolas" w:cs="Consolas"/>
          <w:color w:val="000000"/>
          <w:kern w:val="0"/>
          <w:szCs w:val="21"/>
        </w:rPr>
        <w:t>{</w:t>
      </w:r>
    </w:p>
    <w:p w14:paraId="0B5D3394" w14:textId="77777777" w:rsidR="0041202F" w:rsidRPr="008746AF" w:rsidRDefault="0041202F" w:rsidP="008746A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2F4F4F"/>
          <w:kern w:val="0"/>
          <w:szCs w:val="21"/>
        </w:rPr>
      </w:pPr>
      <w:r w:rsidRPr="008746AF">
        <w:rPr>
          <w:rFonts w:ascii="Consolas" w:hAnsi="Consolas" w:cs="Consolas"/>
          <w:color w:val="2F4F4F"/>
          <w:kern w:val="0"/>
          <w:szCs w:val="21"/>
        </w:rPr>
        <w:t xml:space="preserve">    CS_BinaryType</w:t>
      </w:r>
      <w:r w:rsidRPr="008746AF">
        <w:rPr>
          <w:rFonts w:ascii="Consolas" w:hAnsi="Consolas" w:cs="Consolas"/>
          <w:color w:val="000000"/>
          <w:kern w:val="0"/>
          <w:szCs w:val="21"/>
        </w:rPr>
        <w:t>,</w:t>
      </w:r>
    </w:p>
    <w:p w14:paraId="11906074" w14:textId="77777777" w:rsidR="0041202F" w:rsidRPr="008746AF" w:rsidRDefault="0041202F" w:rsidP="008746A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2F4F4F"/>
          <w:kern w:val="0"/>
          <w:szCs w:val="21"/>
        </w:rPr>
      </w:pPr>
      <w:r w:rsidRPr="008746AF">
        <w:rPr>
          <w:rFonts w:ascii="Consolas" w:hAnsi="Consolas" w:cs="Consolas"/>
          <w:color w:val="2F4F4F"/>
          <w:kern w:val="0"/>
          <w:szCs w:val="21"/>
        </w:rPr>
        <w:t xml:space="preserve">    CS_StringType</w:t>
      </w:r>
      <w:r w:rsidRPr="008746AF">
        <w:rPr>
          <w:rFonts w:ascii="Consolas" w:hAnsi="Consolas" w:cs="Consolas"/>
          <w:color w:val="000000"/>
          <w:kern w:val="0"/>
          <w:szCs w:val="21"/>
        </w:rPr>
        <w:t>,</w:t>
      </w:r>
    </w:p>
    <w:p w14:paraId="6AD0F1A5" w14:textId="0853EF86" w:rsidR="0041202F" w:rsidRPr="008746AF" w:rsidRDefault="0041202F" w:rsidP="008746A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2F4F4F"/>
          <w:kern w:val="0"/>
          <w:szCs w:val="21"/>
        </w:rPr>
      </w:pPr>
      <w:r w:rsidRPr="008746AF">
        <w:rPr>
          <w:rFonts w:ascii="Consolas" w:hAnsi="Consolas" w:cs="Consolas"/>
          <w:color w:val="2F4F4F"/>
          <w:kern w:val="0"/>
          <w:szCs w:val="21"/>
        </w:rPr>
        <w:t xml:space="preserve">    CS_Unknow</w:t>
      </w:r>
      <w:r w:rsidR="00EE247D">
        <w:rPr>
          <w:rFonts w:ascii="Consolas" w:hAnsi="Consolas" w:cs="Consolas"/>
          <w:color w:val="2F4F4F"/>
          <w:kern w:val="0"/>
          <w:szCs w:val="21"/>
        </w:rPr>
        <w:t>n</w:t>
      </w:r>
      <w:r w:rsidRPr="008746AF">
        <w:rPr>
          <w:rFonts w:ascii="Consolas" w:hAnsi="Consolas" w:cs="Consolas"/>
          <w:color w:val="000000"/>
          <w:kern w:val="0"/>
          <w:szCs w:val="21"/>
        </w:rPr>
        <w:t>,</w:t>
      </w:r>
    </w:p>
    <w:p w14:paraId="753422B7" w14:textId="4641935F" w:rsidR="0041202F" w:rsidRPr="008746AF" w:rsidRDefault="0041202F" w:rsidP="008746A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8746AF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8746AF">
        <w:rPr>
          <w:rFonts w:ascii="Consolas" w:hAnsi="Consolas" w:cs="Consolas"/>
          <w:color w:val="2B91AF"/>
          <w:kern w:val="0"/>
          <w:szCs w:val="21"/>
        </w:rPr>
        <w:t>CalculatedDataStreamTypes</w:t>
      </w:r>
      <w:proofErr w:type="gramEnd"/>
      <w:r w:rsidRPr="008746AF">
        <w:rPr>
          <w:rFonts w:ascii="Consolas" w:hAnsi="Consolas" w:cs="Consolas"/>
          <w:color w:val="000000"/>
          <w:kern w:val="0"/>
          <w:szCs w:val="21"/>
        </w:rPr>
        <w:t>;</w:t>
      </w:r>
    </w:p>
    <w:p w14:paraId="655D1178" w14:textId="77777777" w:rsidR="00C11369" w:rsidRPr="000374F4" w:rsidRDefault="00C11369" w:rsidP="00C11369">
      <w:pPr>
        <w:shd w:val="pct12" w:color="auto" w:fill="auto"/>
        <w:rPr>
          <w:b/>
          <w:sz w:val="24"/>
          <w:szCs w:val="24"/>
        </w:rPr>
      </w:pPr>
      <w:r w:rsidRPr="000374F4">
        <w:rPr>
          <w:rFonts w:hint="eastAsia"/>
          <w:b/>
          <w:sz w:val="24"/>
          <w:szCs w:val="24"/>
        </w:rPr>
        <w:t>Me</w:t>
      </w:r>
      <w:r w:rsidRPr="000374F4">
        <w:rPr>
          <w:b/>
          <w:sz w:val="24"/>
          <w:szCs w:val="24"/>
        </w:rPr>
        <w:t>mbers</w:t>
      </w:r>
    </w:p>
    <w:p w14:paraId="09454C2C" w14:textId="35CE3C90" w:rsidR="00C11369" w:rsidRPr="008746AF" w:rsidRDefault="00C11369" w:rsidP="00C11369">
      <w:pPr>
        <w:pStyle w:val="af1"/>
      </w:pPr>
      <w:r w:rsidRPr="008746AF">
        <w:t>CS_BinaryType</w:t>
      </w:r>
    </w:p>
    <w:p w14:paraId="72BED524" w14:textId="61F30C51" w:rsidR="008746AF" w:rsidRDefault="00C11369" w:rsidP="00C11369">
      <w:pPr>
        <w:pStyle w:val="af2"/>
      </w:pPr>
      <w:r w:rsidRPr="008746AF">
        <w:t>Binary</w:t>
      </w:r>
      <w:r w:rsidR="008813BF">
        <w:t xml:space="preserve"> t</w:t>
      </w:r>
      <w:r w:rsidRPr="008746AF">
        <w:t>ype</w:t>
      </w:r>
      <w:r w:rsidR="008813BF">
        <w:t>.</w:t>
      </w:r>
    </w:p>
    <w:p w14:paraId="65312B23" w14:textId="43F6398D" w:rsidR="00C11369" w:rsidRPr="008746AF" w:rsidRDefault="00C11369" w:rsidP="00C11369">
      <w:pPr>
        <w:pStyle w:val="af1"/>
      </w:pPr>
      <w:r w:rsidRPr="008746AF">
        <w:t>CS_StringType</w:t>
      </w:r>
    </w:p>
    <w:p w14:paraId="4287F360" w14:textId="442C62EE" w:rsidR="00C11369" w:rsidRDefault="00C11369" w:rsidP="00C11369">
      <w:pPr>
        <w:pStyle w:val="af2"/>
      </w:pPr>
      <w:r w:rsidRPr="008746AF">
        <w:t>String</w:t>
      </w:r>
      <w:r w:rsidR="008813BF">
        <w:t xml:space="preserve"> t</w:t>
      </w:r>
      <w:r w:rsidRPr="008746AF">
        <w:t>ype</w:t>
      </w:r>
      <w:r w:rsidR="008813BF">
        <w:t>.</w:t>
      </w:r>
    </w:p>
    <w:p w14:paraId="02DF7360" w14:textId="17189C5B" w:rsidR="00C11369" w:rsidRPr="008746AF" w:rsidRDefault="00C11369" w:rsidP="00C11369">
      <w:pPr>
        <w:pStyle w:val="af1"/>
      </w:pPr>
      <w:r w:rsidRPr="008746AF">
        <w:t>CS_Unknow</w:t>
      </w:r>
      <w:r w:rsidR="00EE247D">
        <w:t>n</w:t>
      </w:r>
    </w:p>
    <w:p w14:paraId="2A50C125" w14:textId="11F18589" w:rsidR="00C11369" w:rsidRDefault="00C11369" w:rsidP="008F3404">
      <w:pPr>
        <w:pStyle w:val="af2"/>
      </w:pPr>
      <w:r w:rsidRPr="00956F4C">
        <w:t>Unknow</w:t>
      </w:r>
      <w:r w:rsidR="00EE247D">
        <w:t>n</w:t>
      </w:r>
      <w:r w:rsidRPr="00956F4C">
        <w:t xml:space="preserve"> type</w:t>
      </w:r>
      <w:r w:rsidR="00EE247D">
        <w:t>.</w:t>
      </w:r>
    </w:p>
    <w:p w14:paraId="1E03BD97" w14:textId="77777777" w:rsidR="008746AF" w:rsidRPr="0041202F" w:rsidRDefault="008746AF" w:rsidP="0041202F">
      <w:pPr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6DED0F58" w14:textId="77777777" w:rsidR="00477329" w:rsidRPr="0062655A" w:rsidRDefault="00477329" w:rsidP="0062655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3" w:name="_Toc418584024"/>
      <w:r w:rsidRPr="0062655A">
        <w:rPr>
          <w:rFonts w:ascii="Consolas" w:hAnsi="Consolas" w:cs="Consolas"/>
          <w:color w:val="000000"/>
          <w:kern w:val="0"/>
          <w:sz w:val="21"/>
          <w:szCs w:val="21"/>
        </w:rPr>
        <w:t>ConstraintPoint</w:t>
      </w:r>
      <w:bookmarkEnd w:id="103"/>
    </w:p>
    <w:p w14:paraId="3A72917D" w14:textId="23BB6125" w:rsidR="00953FB7" w:rsidRPr="00E40CD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E40CD7">
        <w:rPr>
          <w:rFonts w:ascii="Consolas" w:hAnsi="Consolas" w:cs="Consolas"/>
          <w:kern w:val="0"/>
          <w:szCs w:val="21"/>
          <w:highlight w:val="white"/>
        </w:rPr>
        <w:t xml:space="preserve">Bones can </w:t>
      </w:r>
      <w:r w:rsidR="007A2EB8">
        <w:rPr>
          <w:rFonts w:ascii="Consolas" w:hAnsi="Consolas" w:cs="Consolas"/>
          <w:kern w:val="0"/>
          <w:szCs w:val="21"/>
          <w:highlight w:val="white"/>
        </w:rPr>
        <w:t>be edited</w:t>
      </w:r>
      <w:r w:rsidRPr="00E40CD7">
        <w:rPr>
          <w:rFonts w:ascii="Consolas" w:hAnsi="Consolas" w:cs="Consolas"/>
          <w:kern w:val="0"/>
          <w:szCs w:val="21"/>
          <w:highlight w:val="white"/>
        </w:rPr>
        <w:t xml:space="preserve"> as constraint </w:t>
      </w:r>
      <w:r w:rsidR="00E3191F">
        <w:rPr>
          <w:rFonts w:ascii="Consolas" w:hAnsi="Consolas" w:cs="Consolas"/>
          <w:kern w:val="0"/>
          <w:szCs w:val="21"/>
          <w:highlight w:val="white"/>
        </w:rPr>
        <w:t>p</w:t>
      </w:r>
      <w:r w:rsidR="007A2EB8">
        <w:rPr>
          <w:rFonts w:ascii="Consolas" w:hAnsi="Consolas" w:cs="Consolas"/>
          <w:kern w:val="0"/>
          <w:szCs w:val="21"/>
          <w:highlight w:val="white"/>
        </w:rPr>
        <w:t>oint</w:t>
      </w:r>
      <w:r w:rsidR="001F26EC">
        <w:rPr>
          <w:rFonts w:ascii="Consolas" w:hAnsi="Consolas" w:cs="Consolas"/>
          <w:kern w:val="0"/>
          <w:szCs w:val="21"/>
          <w:highlight w:val="white"/>
        </w:rPr>
        <w:t>s</w:t>
      </w:r>
      <w:r w:rsidR="002F63BA">
        <w:rPr>
          <w:rFonts w:ascii="Consolas" w:hAnsi="Consolas" w:cs="Consolas"/>
          <w:kern w:val="0"/>
          <w:szCs w:val="21"/>
          <w:highlight w:val="white"/>
        </w:rPr>
        <w:t>.</w:t>
      </w:r>
    </w:p>
    <w:p w14:paraId="58443F40" w14:textId="621AE8FB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ConstraintPoint</w:t>
      </w:r>
    </w:p>
    <w:p w14:paraId="4D3B6818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7B15457E" w14:textId="32153A1C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P_Hip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   </w:t>
      </w:r>
      <w:r w:rsidR="00FD084E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Pr="00B42087">
        <w:rPr>
          <w:rFonts w:ascii="Consolas" w:hAnsi="Consolas" w:cs="Consolas"/>
          <w:color w:val="000000"/>
          <w:kern w:val="0"/>
          <w:szCs w:val="21"/>
        </w:rPr>
        <w:t>= 0,</w:t>
      </w:r>
    </w:p>
    <w:p w14:paraId="7A17FEBC" w14:textId="20410A19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P_RightFoot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FD084E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Pr="00B42087">
        <w:rPr>
          <w:rFonts w:ascii="Consolas" w:hAnsi="Consolas" w:cs="Consolas"/>
          <w:color w:val="000000"/>
          <w:kern w:val="0"/>
          <w:szCs w:val="21"/>
        </w:rPr>
        <w:t>= 3,</w:t>
      </w:r>
    </w:p>
    <w:p w14:paraId="05947E31" w14:textId="7A2D2C9B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P_LeftFoot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FD084E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= 6,</w:t>
      </w:r>
    </w:p>
    <w:p w14:paraId="2CB9D613" w14:textId="152DFC9F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P_RightHand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FD084E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Pr="00B42087">
        <w:rPr>
          <w:rFonts w:ascii="Consolas" w:hAnsi="Consolas" w:cs="Consolas"/>
          <w:color w:val="000000"/>
          <w:kern w:val="0"/>
          <w:szCs w:val="21"/>
        </w:rPr>
        <w:t>= 10,</w:t>
      </w:r>
    </w:p>
    <w:p w14:paraId="70565A2F" w14:textId="73630B20" w:rsidR="00953FB7" w:rsidRDefault="00953FB7" w:rsidP="00F20955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CP_LeftHand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="00FD084E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Pr="00B42087">
        <w:rPr>
          <w:rFonts w:ascii="Consolas" w:hAnsi="Consolas" w:cs="Consolas"/>
          <w:color w:val="000000"/>
          <w:kern w:val="0"/>
          <w:szCs w:val="21"/>
        </w:rPr>
        <w:t>= 14,</w:t>
      </w:r>
    </w:p>
    <w:p w14:paraId="2ED91FFD" w14:textId="668A83DC" w:rsidR="00F20955" w:rsidRPr="00B42087" w:rsidRDefault="00F20955" w:rsidP="00F20955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F20955">
        <w:rPr>
          <w:rFonts w:ascii="Consolas" w:hAnsi="Consolas" w:cs="Consolas"/>
          <w:color w:val="2F4F4F"/>
          <w:kern w:val="0"/>
          <w:szCs w:val="21"/>
        </w:rPr>
        <w:t>CP_Unknow</w:t>
      </w:r>
      <w:r w:rsidR="002F63BA">
        <w:rPr>
          <w:rFonts w:ascii="Consolas" w:hAnsi="Consolas" w:cs="Consolas"/>
          <w:color w:val="2F4F4F"/>
          <w:kern w:val="0"/>
          <w:szCs w:val="21"/>
        </w:rPr>
        <w:t>n</w:t>
      </w:r>
      <w:r w:rsidRPr="00F20955">
        <w:rPr>
          <w:rFonts w:ascii="Consolas" w:hAnsi="Consolas" w:cs="Consolas"/>
          <w:color w:val="000000"/>
          <w:kern w:val="0"/>
          <w:szCs w:val="21"/>
        </w:rPr>
        <w:t>,</w:t>
      </w:r>
    </w:p>
    <w:p w14:paraId="3BCEC19F" w14:textId="22559D9D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ConstraintPoint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05E6D70B" w14:textId="77777777" w:rsidR="00953FB7" w:rsidRPr="0021010B" w:rsidRDefault="00953FB7" w:rsidP="00CD2EE2">
      <w:pPr>
        <w:pStyle w:val="members"/>
        <w:spacing w:before="156"/>
      </w:pPr>
      <w:r w:rsidRPr="0021010B">
        <w:rPr>
          <w:rFonts w:hint="eastAsia"/>
        </w:rPr>
        <w:t>Me</w:t>
      </w:r>
      <w:r w:rsidRPr="0021010B">
        <w:t>mbers</w:t>
      </w:r>
    </w:p>
    <w:p w14:paraId="03D47227" w14:textId="77777777" w:rsidR="00716731" w:rsidRPr="001964F9" w:rsidRDefault="00A31D07" w:rsidP="00CD2EE2">
      <w:pPr>
        <w:pStyle w:val="af1"/>
      </w:pPr>
      <w:r w:rsidRPr="001964F9">
        <w:t>CP_Hip</w:t>
      </w:r>
    </w:p>
    <w:p w14:paraId="082BFBA4" w14:textId="471E393C" w:rsidR="00A31D07" w:rsidRPr="0021010B" w:rsidRDefault="00A31D07" w:rsidP="00CD2EE2">
      <w:pPr>
        <w:pStyle w:val="af2"/>
      </w:pPr>
      <w:r w:rsidRPr="0021010B">
        <w:t>Hip</w:t>
      </w:r>
      <w:r w:rsidR="00915590">
        <w:t>s</w:t>
      </w:r>
    </w:p>
    <w:p w14:paraId="1A618245" w14:textId="77777777" w:rsidR="00716731" w:rsidRPr="001964F9" w:rsidRDefault="00A31D07" w:rsidP="00CD2EE2">
      <w:pPr>
        <w:pStyle w:val="af1"/>
      </w:pPr>
      <w:r w:rsidRPr="001964F9">
        <w:t>CP_RightFoot</w:t>
      </w:r>
    </w:p>
    <w:p w14:paraId="29CF53AE" w14:textId="77777777" w:rsidR="00A31D07" w:rsidRPr="0021010B" w:rsidRDefault="00A31D07" w:rsidP="00CD2EE2">
      <w:pPr>
        <w:pStyle w:val="af2"/>
      </w:pPr>
      <w:r w:rsidRPr="0021010B">
        <w:t>Right foot</w:t>
      </w:r>
    </w:p>
    <w:p w14:paraId="11CA000C" w14:textId="77777777" w:rsidR="00716731" w:rsidRPr="001964F9" w:rsidRDefault="00A31D07" w:rsidP="00CD2EE2">
      <w:pPr>
        <w:pStyle w:val="af1"/>
      </w:pPr>
      <w:r w:rsidRPr="001964F9">
        <w:t>CP_LeftFoot</w:t>
      </w:r>
    </w:p>
    <w:p w14:paraId="0D708AEE" w14:textId="77777777" w:rsidR="00A31D07" w:rsidRPr="0021010B" w:rsidRDefault="00A31D07" w:rsidP="00CD2EE2">
      <w:pPr>
        <w:pStyle w:val="af2"/>
      </w:pPr>
      <w:r w:rsidRPr="0021010B">
        <w:t>Left foot</w:t>
      </w:r>
    </w:p>
    <w:p w14:paraId="318E7346" w14:textId="77777777" w:rsidR="00716731" w:rsidRPr="001964F9" w:rsidRDefault="00A31D07" w:rsidP="00CD2EE2">
      <w:pPr>
        <w:pStyle w:val="af1"/>
      </w:pPr>
      <w:r w:rsidRPr="001964F9">
        <w:t>CP_RightHand</w:t>
      </w:r>
    </w:p>
    <w:p w14:paraId="40E921B7" w14:textId="77777777" w:rsidR="00A31D07" w:rsidRPr="0021010B" w:rsidRDefault="00A31D07" w:rsidP="00CD2EE2">
      <w:pPr>
        <w:pStyle w:val="af2"/>
      </w:pPr>
      <w:r w:rsidRPr="0021010B">
        <w:t>Right hand</w:t>
      </w:r>
    </w:p>
    <w:p w14:paraId="4ABF48CA" w14:textId="77777777" w:rsidR="00716731" w:rsidRPr="001964F9" w:rsidRDefault="00A31D07" w:rsidP="00CD2EE2">
      <w:pPr>
        <w:pStyle w:val="af1"/>
      </w:pPr>
      <w:r w:rsidRPr="001964F9">
        <w:t>CP_LeftHand</w:t>
      </w:r>
    </w:p>
    <w:p w14:paraId="27584906" w14:textId="77777777" w:rsidR="00A31D07" w:rsidRDefault="00A31D07" w:rsidP="00CD2EE2">
      <w:pPr>
        <w:pStyle w:val="af2"/>
      </w:pPr>
      <w:r w:rsidRPr="0021010B">
        <w:t>Left hand</w:t>
      </w:r>
    </w:p>
    <w:p w14:paraId="68561C92" w14:textId="6AF16A55" w:rsidR="00F20955" w:rsidRDefault="00F20955" w:rsidP="00F20955">
      <w:pPr>
        <w:pStyle w:val="af1"/>
      </w:pPr>
      <w:r w:rsidRPr="00F20955">
        <w:t>CP_Unknow</w:t>
      </w:r>
      <w:r w:rsidR="002F63BA">
        <w:t>n</w:t>
      </w:r>
    </w:p>
    <w:p w14:paraId="217044BE" w14:textId="4A892FCC" w:rsidR="00F20955" w:rsidRPr="0021010B" w:rsidRDefault="00F20955" w:rsidP="00F20955">
      <w:pPr>
        <w:pStyle w:val="af2"/>
      </w:pPr>
      <w:r w:rsidRPr="00956F4C">
        <w:lastRenderedPageBreak/>
        <w:t>Unknow</w:t>
      </w:r>
      <w:r w:rsidR="002F63BA">
        <w:t>n</w:t>
      </w:r>
      <w:r w:rsidRPr="00956F4C">
        <w:t xml:space="preserve"> type</w:t>
      </w:r>
    </w:p>
    <w:p w14:paraId="00F62447" w14:textId="77777777" w:rsid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7DDA7B00" w14:textId="1F7EA492" w:rsidR="00477329" w:rsidRPr="0062655A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4" w:name="_Toc418584025"/>
      <w:r w:rsidRPr="0062655A">
        <w:rPr>
          <w:rFonts w:ascii="Consolas" w:hAnsi="Consolas" w:cs="Consolas"/>
          <w:color w:val="000000"/>
          <w:kern w:val="0"/>
          <w:sz w:val="21"/>
          <w:szCs w:val="21"/>
        </w:rPr>
        <w:t>MagneticImmun</w:t>
      </w:r>
      <w:r w:rsidR="00387A58">
        <w:rPr>
          <w:rFonts w:ascii="Consolas" w:hAnsi="Consolas" w:cs="Consolas"/>
          <w:color w:val="000000"/>
          <w:kern w:val="0"/>
          <w:sz w:val="21"/>
          <w:szCs w:val="21"/>
        </w:rPr>
        <w:t>ity</w:t>
      </w:r>
      <w:r w:rsidRPr="0062655A">
        <w:rPr>
          <w:rFonts w:ascii="Consolas" w:hAnsi="Consolas" w:cs="Consolas"/>
          <w:color w:val="000000"/>
          <w:kern w:val="0"/>
          <w:sz w:val="21"/>
          <w:szCs w:val="21"/>
        </w:rPr>
        <w:t>Level</w:t>
      </w:r>
      <w:bookmarkEnd w:id="104"/>
    </w:p>
    <w:p w14:paraId="41ADAC95" w14:textId="38B511D6" w:rsidR="00953FB7" w:rsidRPr="00E40CD7" w:rsidRDefault="000937B4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>
        <w:rPr>
          <w:rFonts w:ascii="Consolas" w:hAnsi="Consolas" w:cs="Consolas"/>
          <w:kern w:val="0"/>
          <w:szCs w:val="21"/>
          <w:highlight w:val="white"/>
        </w:rPr>
        <w:t>Magnetic immunity</w:t>
      </w:r>
      <w:r w:rsidR="00953FB7" w:rsidRPr="00E40CD7">
        <w:rPr>
          <w:rFonts w:ascii="Consolas" w:hAnsi="Consolas" w:cs="Consolas"/>
          <w:kern w:val="0"/>
          <w:szCs w:val="21"/>
          <w:highlight w:val="white"/>
        </w:rPr>
        <w:t xml:space="preserve"> levels</w:t>
      </w:r>
      <w:r w:rsidR="001F3D57">
        <w:rPr>
          <w:rFonts w:ascii="Consolas" w:hAnsi="Consolas" w:cs="Consolas"/>
          <w:kern w:val="0"/>
          <w:szCs w:val="21"/>
          <w:highlight w:val="white"/>
        </w:rPr>
        <w:t>.</w:t>
      </w:r>
    </w:p>
    <w:p w14:paraId="3EC29FA1" w14:textId="198608BF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MagneticImmun</w:t>
      </w:r>
      <w:r w:rsidR="00387A58">
        <w:rPr>
          <w:rFonts w:ascii="Consolas" w:hAnsi="Consolas" w:cs="Consolas"/>
          <w:color w:val="2B91AF"/>
          <w:kern w:val="0"/>
          <w:szCs w:val="21"/>
        </w:rPr>
        <w:t>ity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Level</w:t>
      </w:r>
    </w:p>
    <w:p w14:paraId="4B72B29D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0A3B03AF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MI_Disabl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15091177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MI_Weak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17EFC13F" w14:textId="373633DD" w:rsidR="00953FB7" w:rsidRPr="0025409F" w:rsidRDefault="00953FB7" w:rsidP="0025409F">
      <w:pPr>
        <w:pStyle w:val="af0"/>
      </w:pPr>
      <w:r w:rsidRPr="0025409F">
        <w:t>MI_Strong,</w:t>
      </w:r>
    </w:p>
    <w:p w14:paraId="6054FB36" w14:textId="396A6861" w:rsidR="0025409F" w:rsidRPr="0025409F" w:rsidRDefault="0025409F" w:rsidP="0025409F">
      <w:pPr>
        <w:pStyle w:val="af0"/>
      </w:pPr>
      <w:r w:rsidRPr="0025409F">
        <w:t>MI_Unknow</w:t>
      </w:r>
      <w:r w:rsidR="001F3D57">
        <w:t>n</w:t>
      </w:r>
      <w:r>
        <w:t>,</w:t>
      </w:r>
    </w:p>
    <w:p w14:paraId="63D55E82" w14:textId="637FB44B" w:rsidR="00953FB7" w:rsidRPr="005D1CE8" w:rsidRDefault="00953FB7" w:rsidP="005D1CE8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D1CE8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MagneticImmun</w:t>
      </w:r>
      <w:r w:rsidR="00387A58">
        <w:rPr>
          <w:rFonts w:ascii="Consolas" w:hAnsi="Consolas" w:cs="Consolas"/>
          <w:color w:val="2B91AF"/>
          <w:kern w:val="0"/>
          <w:szCs w:val="21"/>
        </w:rPr>
        <w:t>ity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Level</w:t>
      </w:r>
      <w:proofErr w:type="gramEnd"/>
      <w:r w:rsidRPr="005D1CE8">
        <w:rPr>
          <w:rFonts w:ascii="Consolas" w:hAnsi="Consolas" w:cs="Consolas"/>
          <w:color w:val="000000"/>
          <w:kern w:val="0"/>
          <w:szCs w:val="21"/>
        </w:rPr>
        <w:t>;</w:t>
      </w:r>
    </w:p>
    <w:p w14:paraId="0B978C27" w14:textId="77777777" w:rsidR="00953FB7" w:rsidRPr="005D1CE8" w:rsidRDefault="00953FB7" w:rsidP="00CD2EE2">
      <w:pPr>
        <w:pStyle w:val="members"/>
        <w:spacing w:before="156"/>
      </w:pPr>
      <w:r w:rsidRPr="005D1CE8">
        <w:rPr>
          <w:rFonts w:hint="eastAsia"/>
        </w:rPr>
        <w:t>Me</w:t>
      </w:r>
      <w:r w:rsidRPr="005D1CE8">
        <w:t>mbers</w:t>
      </w:r>
    </w:p>
    <w:p w14:paraId="4FE86F5C" w14:textId="77777777" w:rsidR="00B53EB0" w:rsidRPr="00DE60A1" w:rsidRDefault="00A31D07" w:rsidP="00CD2EE2">
      <w:pPr>
        <w:pStyle w:val="af1"/>
      </w:pPr>
      <w:r w:rsidRPr="00DE60A1">
        <w:t>MI_Disable</w:t>
      </w:r>
    </w:p>
    <w:p w14:paraId="2305094B" w14:textId="513F23DA" w:rsidR="00A31D07" w:rsidRPr="005D1CE8" w:rsidRDefault="00A31D07" w:rsidP="00CD2EE2">
      <w:pPr>
        <w:pStyle w:val="af2"/>
      </w:pPr>
      <w:r w:rsidRPr="005D1CE8">
        <w:t>Disable magnetic immun</w:t>
      </w:r>
      <w:r w:rsidR="0083087D">
        <w:t>ity</w:t>
      </w:r>
      <w:r w:rsidRPr="005D1CE8">
        <w:t xml:space="preserve"> function</w:t>
      </w:r>
      <w:r w:rsidR="00973D8C">
        <w:t>.</w:t>
      </w:r>
    </w:p>
    <w:p w14:paraId="1342592A" w14:textId="77777777" w:rsidR="00B53EB0" w:rsidRPr="00DE60A1" w:rsidRDefault="00A31D07" w:rsidP="00CD2EE2">
      <w:pPr>
        <w:pStyle w:val="af1"/>
      </w:pPr>
      <w:r w:rsidRPr="00DE60A1">
        <w:t>MI_Weak</w:t>
      </w:r>
    </w:p>
    <w:p w14:paraId="73636EB4" w14:textId="42F53D77" w:rsidR="00A31D07" w:rsidRPr="005D1CE8" w:rsidRDefault="0083087D" w:rsidP="00CD2EE2">
      <w:pPr>
        <w:pStyle w:val="af2"/>
      </w:pPr>
      <w:r>
        <w:t>Low level magnetic immunity</w:t>
      </w:r>
      <w:r w:rsidR="00973D8C">
        <w:t>.</w:t>
      </w:r>
    </w:p>
    <w:p w14:paraId="489AF669" w14:textId="77777777" w:rsidR="00B53EB0" w:rsidRPr="00DE60A1" w:rsidRDefault="00A31D07" w:rsidP="00CD2EE2">
      <w:pPr>
        <w:pStyle w:val="af1"/>
      </w:pPr>
      <w:r w:rsidRPr="00DE60A1">
        <w:t>MI_Strong</w:t>
      </w:r>
    </w:p>
    <w:p w14:paraId="7BEC0045" w14:textId="25C80798" w:rsidR="00A31D07" w:rsidRDefault="0083087D" w:rsidP="00CD2EE2">
      <w:pPr>
        <w:pStyle w:val="af2"/>
      </w:pPr>
      <w:r>
        <w:t>Strong level magnetic immunity</w:t>
      </w:r>
      <w:r w:rsidR="00973D8C">
        <w:t>.</w:t>
      </w:r>
    </w:p>
    <w:p w14:paraId="67A6B3ED" w14:textId="4233187F" w:rsidR="0025409F" w:rsidRDefault="0025409F" w:rsidP="0025409F">
      <w:pPr>
        <w:pStyle w:val="af1"/>
      </w:pPr>
      <w:r w:rsidRPr="0025409F">
        <w:t>MI_U</w:t>
      </w:r>
      <w:r>
        <w:t>nknow</w:t>
      </w:r>
      <w:r w:rsidR="001F3D57">
        <w:t>n</w:t>
      </w:r>
    </w:p>
    <w:p w14:paraId="5C91DDEC" w14:textId="529FFFE2" w:rsidR="0025409F" w:rsidRPr="005D1CE8" w:rsidRDefault="0025409F" w:rsidP="0025409F">
      <w:pPr>
        <w:pStyle w:val="af2"/>
      </w:pPr>
      <w:r w:rsidRPr="00956F4C">
        <w:t>Unknow</w:t>
      </w:r>
      <w:r w:rsidR="001F3D57">
        <w:t>n</w:t>
      </w:r>
      <w:r w:rsidRPr="00956F4C">
        <w:t xml:space="preserve"> type</w:t>
      </w:r>
      <w:r w:rsidR="00973D8C">
        <w:t>.</w:t>
      </w:r>
    </w:p>
    <w:p w14:paraId="27D34703" w14:textId="77777777" w:rsidR="00477329" w:rsidRPr="00A31D07" w:rsidRDefault="00477329" w:rsidP="00953FB7">
      <w:pPr>
        <w:rPr>
          <w:b/>
          <w:sz w:val="24"/>
          <w:szCs w:val="24"/>
        </w:rPr>
      </w:pPr>
    </w:p>
    <w:p w14:paraId="6F57FFF3" w14:textId="77777777" w:rsidR="00477329" w:rsidRPr="0062655A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5" w:name="_Toc418584026"/>
      <w:r w:rsidRPr="0062655A">
        <w:rPr>
          <w:rFonts w:ascii="Consolas" w:hAnsi="Consolas" w:cs="Consolas"/>
          <w:color w:val="000000"/>
          <w:kern w:val="0"/>
          <w:sz w:val="21"/>
          <w:szCs w:val="21"/>
        </w:rPr>
        <w:t>CalibrationTypes</w:t>
      </w:r>
      <w:bookmarkEnd w:id="105"/>
    </w:p>
    <w:p w14:paraId="1E030085" w14:textId="4A848EB1" w:rsidR="00953FB7" w:rsidRPr="00E40CD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E40CD7">
        <w:rPr>
          <w:rFonts w:ascii="Consolas" w:hAnsi="Consolas" w:cs="Consolas"/>
          <w:kern w:val="0"/>
          <w:szCs w:val="21"/>
          <w:highlight w:val="white"/>
        </w:rPr>
        <w:t>Poses for calibration</w:t>
      </w:r>
      <w:r w:rsidR="001F3D57">
        <w:rPr>
          <w:rFonts w:ascii="Consolas" w:hAnsi="Consolas" w:cs="Consolas"/>
          <w:kern w:val="0"/>
          <w:szCs w:val="21"/>
          <w:highlight w:val="white"/>
        </w:rPr>
        <w:t>.</w:t>
      </w:r>
    </w:p>
    <w:p w14:paraId="7437AFE0" w14:textId="7732D250" w:rsidR="00953FB7" w:rsidRPr="00B42087" w:rsidRDefault="0091685B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enum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CalibrationTypes</w:t>
      </w:r>
    </w:p>
    <w:p w14:paraId="1763221C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512037DB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ali_TPos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5C0BA26D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ali_APos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45630F95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F4F4F"/>
          <w:kern w:val="0"/>
          <w:szCs w:val="21"/>
        </w:rPr>
        <w:t>Cali_S</w:t>
      </w:r>
      <w:r w:rsidR="00EF364F" w:rsidRPr="00B42087">
        <w:rPr>
          <w:rFonts w:ascii="Consolas" w:hAnsi="Consolas" w:cs="Consolas"/>
          <w:color w:val="2F4F4F"/>
          <w:kern w:val="0"/>
          <w:szCs w:val="21"/>
        </w:rPr>
        <w:t>p</w:t>
      </w:r>
      <w:r w:rsidRPr="00B42087">
        <w:rPr>
          <w:rFonts w:ascii="Consolas" w:hAnsi="Consolas" w:cs="Consolas"/>
          <w:color w:val="2F4F4F"/>
          <w:kern w:val="0"/>
          <w:szCs w:val="21"/>
        </w:rPr>
        <w:t>ose</w:t>
      </w:r>
      <w:r w:rsidR="00EF364F"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045994C2" w14:textId="0E3452DD" w:rsidR="00953FB7" w:rsidRDefault="00953FB7" w:rsidP="00CD573E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F4F4F"/>
          <w:kern w:val="0"/>
          <w:szCs w:val="21"/>
        </w:rPr>
        <w:t>Cali_NPose</w:t>
      </w:r>
      <w:r w:rsidRPr="00B42087">
        <w:rPr>
          <w:rFonts w:ascii="Consolas" w:hAnsi="Consolas" w:cs="Consolas"/>
          <w:color w:val="000000"/>
          <w:kern w:val="0"/>
          <w:szCs w:val="21"/>
        </w:rPr>
        <w:t>,</w:t>
      </w:r>
    </w:p>
    <w:p w14:paraId="324B4F77" w14:textId="5A6300B4" w:rsidR="00CD573E" w:rsidRPr="00B42087" w:rsidRDefault="00CD573E" w:rsidP="00CD573E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D573E">
        <w:rPr>
          <w:rFonts w:ascii="Consolas" w:hAnsi="Consolas" w:cs="Consolas"/>
          <w:color w:val="2F4F4F"/>
          <w:kern w:val="0"/>
          <w:szCs w:val="21"/>
        </w:rPr>
        <w:t>Cali_Unknow</w:t>
      </w:r>
      <w:r w:rsidR="001F3D57">
        <w:rPr>
          <w:rFonts w:ascii="Consolas" w:hAnsi="Consolas" w:cs="Consolas"/>
          <w:color w:val="2F4F4F"/>
          <w:kern w:val="0"/>
          <w:szCs w:val="21"/>
        </w:rPr>
        <w:t>n</w:t>
      </w:r>
      <w:r w:rsidRPr="00CD573E">
        <w:rPr>
          <w:rFonts w:ascii="Consolas" w:hAnsi="Consolas" w:cs="Consolas"/>
          <w:color w:val="000000"/>
          <w:kern w:val="0"/>
          <w:szCs w:val="21"/>
        </w:rPr>
        <w:t>,</w:t>
      </w:r>
    </w:p>
    <w:p w14:paraId="7BAC90D8" w14:textId="4DDBAE7E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BC2651" w:rsidRPr="00B42087">
        <w:rPr>
          <w:rFonts w:ascii="Consolas" w:hAnsi="Consolas" w:cs="Consolas"/>
          <w:color w:val="2B91AF"/>
          <w:kern w:val="0"/>
          <w:szCs w:val="21"/>
        </w:rPr>
        <w:t>CalibrationTypes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263D9B6B" w14:textId="77777777" w:rsidR="00953FB7" w:rsidRPr="007F66A3" w:rsidRDefault="00953FB7" w:rsidP="001259B3">
      <w:pPr>
        <w:pStyle w:val="members"/>
        <w:spacing w:before="156"/>
      </w:pPr>
      <w:r w:rsidRPr="007F66A3">
        <w:rPr>
          <w:rFonts w:hint="eastAsia"/>
        </w:rPr>
        <w:t>Me</w:t>
      </w:r>
      <w:r w:rsidRPr="007F66A3">
        <w:t>mbers</w:t>
      </w:r>
    </w:p>
    <w:p w14:paraId="24800F8B" w14:textId="77777777" w:rsidR="00EB52D3" w:rsidRPr="0065428E" w:rsidRDefault="00A31D07" w:rsidP="001259B3">
      <w:pPr>
        <w:pStyle w:val="af1"/>
      </w:pPr>
      <w:r w:rsidRPr="0065428E">
        <w:t>Cali_T</w:t>
      </w:r>
      <w:r w:rsidR="00EB52D3" w:rsidRPr="0065428E">
        <w:t>p</w:t>
      </w:r>
      <w:r w:rsidRPr="0065428E">
        <w:t>ose</w:t>
      </w:r>
    </w:p>
    <w:p w14:paraId="5FE11FC3" w14:textId="77777777" w:rsidR="00A31D07" w:rsidRPr="007F66A3" w:rsidRDefault="00A31D07" w:rsidP="001259B3">
      <w:pPr>
        <w:pStyle w:val="af2"/>
      </w:pPr>
      <w:r w:rsidRPr="007F66A3">
        <w:t>T pose</w:t>
      </w:r>
    </w:p>
    <w:p w14:paraId="5A8C54A1" w14:textId="77777777" w:rsidR="00EB52D3" w:rsidRPr="0065428E" w:rsidRDefault="00A31D07" w:rsidP="001259B3">
      <w:pPr>
        <w:pStyle w:val="af1"/>
      </w:pPr>
      <w:r w:rsidRPr="0065428E">
        <w:t>Cali_A</w:t>
      </w:r>
      <w:r w:rsidR="00EB52D3" w:rsidRPr="0065428E">
        <w:t>p</w:t>
      </w:r>
      <w:r w:rsidRPr="0065428E">
        <w:t>ose</w:t>
      </w:r>
    </w:p>
    <w:p w14:paraId="549787B1" w14:textId="77777777" w:rsidR="00A31D07" w:rsidRPr="007F66A3" w:rsidRDefault="00A31D07" w:rsidP="001259B3">
      <w:pPr>
        <w:pStyle w:val="af2"/>
      </w:pPr>
      <w:r w:rsidRPr="007F66A3">
        <w:t>A pose</w:t>
      </w:r>
    </w:p>
    <w:p w14:paraId="543D7E05" w14:textId="77777777" w:rsidR="00EB52D3" w:rsidRPr="0065428E" w:rsidRDefault="00A31D07" w:rsidP="001259B3">
      <w:pPr>
        <w:pStyle w:val="af1"/>
      </w:pPr>
      <w:r w:rsidRPr="0065428E">
        <w:t>Cali_S</w:t>
      </w:r>
      <w:r w:rsidR="00EB52D3" w:rsidRPr="0065428E">
        <w:t>p</w:t>
      </w:r>
      <w:r w:rsidRPr="0065428E">
        <w:t>ose</w:t>
      </w:r>
    </w:p>
    <w:p w14:paraId="56187529" w14:textId="77777777" w:rsidR="00A31D07" w:rsidRPr="007F66A3" w:rsidRDefault="00A31D07" w:rsidP="001259B3">
      <w:pPr>
        <w:pStyle w:val="af2"/>
      </w:pPr>
      <w:r w:rsidRPr="007F66A3">
        <w:t>Crouching pose</w:t>
      </w:r>
    </w:p>
    <w:p w14:paraId="03537C97" w14:textId="77777777" w:rsidR="00EB52D3" w:rsidRPr="0065428E" w:rsidRDefault="00A31D07" w:rsidP="001259B3">
      <w:pPr>
        <w:pStyle w:val="af1"/>
      </w:pPr>
      <w:r w:rsidRPr="0065428E">
        <w:t>Cali_N</w:t>
      </w:r>
      <w:r w:rsidR="00EB52D3" w:rsidRPr="0065428E">
        <w:t>p</w:t>
      </w:r>
      <w:r w:rsidRPr="0065428E">
        <w:t>ose</w:t>
      </w:r>
    </w:p>
    <w:p w14:paraId="34DF6667" w14:textId="5A56E7BA" w:rsidR="00A31D07" w:rsidRDefault="00A31D07" w:rsidP="001259B3">
      <w:pPr>
        <w:pStyle w:val="af2"/>
      </w:pPr>
      <w:r w:rsidRPr="007F66A3">
        <w:t xml:space="preserve">Nod </w:t>
      </w:r>
      <w:r w:rsidR="008813BF" w:rsidRPr="007F66A3">
        <w:t>pose</w:t>
      </w:r>
    </w:p>
    <w:p w14:paraId="6304FA8C" w14:textId="231EE284" w:rsidR="00CD573E" w:rsidRDefault="00CD573E" w:rsidP="00CD573E">
      <w:pPr>
        <w:pStyle w:val="af1"/>
      </w:pPr>
      <w:r>
        <w:t>Cali_Unknow</w:t>
      </w:r>
      <w:r w:rsidR="001F3D57">
        <w:t>n</w:t>
      </w:r>
    </w:p>
    <w:p w14:paraId="5792E3C7" w14:textId="72E4B5B8" w:rsidR="00CD573E" w:rsidRPr="007F66A3" w:rsidRDefault="00CD573E" w:rsidP="00CD573E">
      <w:pPr>
        <w:pStyle w:val="af2"/>
      </w:pPr>
      <w:r w:rsidRPr="00956F4C">
        <w:t>Unknow</w:t>
      </w:r>
      <w:r w:rsidR="001F3D57">
        <w:t>n</w:t>
      </w:r>
      <w:r w:rsidRPr="00956F4C">
        <w:t xml:space="preserve"> type</w:t>
      </w:r>
    </w:p>
    <w:p w14:paraId="52A9FA46" w14:textId="77777777" w:rsidR="003C4DA7" w:rsidRPr="00953FB7" w:rsidRDefault="003C4DA7" w:rsidP="00BA5BB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7BBB738F" w14:textId="7B9154E4" w:rsidR="00BD0A41" w:rsidRDefault="00BD0A41" w:rsidP="00BD0A41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6" w:name="_Toc418584027"/>
      <w:r w:rsidRPr="00BD0A41">
        <w:rPr>
          <w:rFonts w:ascii="Consolas" w:hAnsi="Consolas" w:cs="Consolas"/>
          <w:color w:val="000000"/>
          <w:kern w:val="0"/>
          <w:sz w:val="21"/>
          <w:szCs w:val="21"/>
        </w:rPr>
        <w:t>PNLibVersion</w:t>
      </w:r>
      <w:bookmarkEnd w:id="106"/>
    </w:p>
    <w:p w14:paraId="6BD15437" w14:textId="1F21A9D5" w:rsidR="00BD0A41" w:rsidRDefault="00B02A7B" w:rsidP="0035279F">
      <w:pPr>
        <w:pStyle w:val="af"/>
        <w:rPr>
          <w:color w:val="000000"/>
          <w:highlight w:val="white"/>
        </w:rPr>
      </w:pPr>
      <w:r>
        <w:rPr>
          <w:highlight w:val="white"/>
        </w:rPr>
        <w:t>D</w:t>
      </w:r>
      <w:r w:rsidR="00BD0A41">
        <w:rPr>
          <w:highlight w:val="white"/>
        </w:rPr>
        <w:t>ynamic library version info</w:t>
      </w:r>
      <w:r w:rsidR="00316D3A">
        <w:rPr>
          <w:highlight w:val="white"/>
        </w:rPr>
        <w:t>.</w:t>
      </w:r>
    </w:p>
    <w:p w14:paraId="5898B658" w14:textId="238E5E51" w:rsidR="00BD0A41" w:rsidRPr="0035279F" w:rsidRDefault="006706C4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BD0A41" w:rsidRPr="0035279F">
        <w:rPr>
          <w:rFonts w:ascii="Consolas" w:hAnsi="Consolas" w:cs="Consolas"/>
          <w:color w:val="0000FF"/>
          <w:kern w:val="0"/>
          <w:szCs w:val="21"/>
        </w:rPr>
        <w:t xml:space="preserve">struct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BD0A41" w:rsidRPr="0035279F">
        <w:rPr>
          <w:rFonts w:ascii="Consolas" w:hAnsi="Consolas" w:cs="Consolas"/>
          <w:color w:val="2B91AF"/>
          <w:kern w:val="0"/>
          <w:szCs w:val="21"/>
        </w:rPr>
        <w:t>PNLibVersion</w:t>
      </w:r>
    </w:p>
    <w:p w14:paraId="75982B40" w14:textId="77777777" w:rsidR="00BD0A41" w:rsidRPr="0035279F" w:rsidRDefault="00BD0A41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5279F">
        <w:rPr>
          <w:rFonts w:ascii="Consolas" w:hAnsi="Consolas" w:cs="Consolas"/>
          <w:color w:val="000000"/>
          <w:kern w:val="0"/>
          <w:szCs w:val="21"/>
        </w:rPr>
        <w:t>{</w:t>
      </w:r>
    </w:p>
    <w:p w14:paraId="69C03BEB" w14:textId="65C3416F" w:rsidR="00BD0A41" w:rsidRPr="0035279F" w:rsidRDefault="00BD0A41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r w:rsidRPr="0035279F">
        <w:rPr>
          <w:rFonts w:ascii="Consolas" w:hAnsi="Consolas" w:cs="Consolas"/>
          <w:color w:val="0000FF"/>
          <w:kern w:val="0"/>
          <w:szCs w:val="21"/>
        </w:rPr>
        <w:tab/>
        <w:t xml:space="preserve">USHORT </w:t>
      </w:r>
      <w:r w:rsidRPr="0035279F">
        <w:rPr>
          <w:rFonts w:ascii="Consolas" w:hAnsi="Consolas" w:cs="Consolas"/>
          <w:color w:val="000000"/>
          <w:kern w:val="0"/>
          <w:szCs w:val="21"/>
        </w:rPr>
        <w:t>Major;</w:t>
      </w:r>
    </w:p>
    <w:p w14:paraId="0EC7A860" w14:textId="42866F38" w:rsidR="00BD0A41" w:rsidRPr="0035279F" w:rsidRDefault="00BD0A41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r w:rsidRPr="0035279F">
        <w:rPr>
          <w:rFonts w:ascii="Consolas" w:hAnsi="Consolas" w:cs="Consolas"/>
          <w:color w:val="0000FF"/>
          <w:kern w:val="0"/>
          <w:szCs w:val="21"/>
        </w:rPr>
        <w:tab/>
        <w:t xml:space="preserve">USHORT </w:t>
      </w:r>
      <w:r w:rsidRPr="0035279F">
        <w:rPr>
          <w:rFonts w:ascii="Consolas" w:hAnsi="Consolas" w:cs="Consolas"/>
          <w:color w:val="000000"/>
          <w:kern w:val="0"/>
          <w:szCs w:val="21"/>
        </w:rPr>
        <w:t>Minor;</w:t>
      </w:r>
    </w:p>
    <w:p w14:paraId="1C9323F9" w14:textId="3A658CEA" w:rsidR="00BD0A41" w:rsidRPr="0035279F" w:rsidRDefault="00BD0A41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r w:rsidRPr="0035279F">
        <w:rPr>
          <w:rFonts w:ascii="Consolas" w:hAnsi="Consolas" w:cs="Consolas"/>
          <w:color w:val="0000FF"/>
          <w:kern w:val="0"/>
          <w:szCs w:val="21"/>
        </w:rPr>
        <w:tab/>
        <w:t xml:space="preserve">USHORT </w:t>
      </w:r>
      <w:r w:rsidRPr="0035279F">
        <w:rPr>
          <w:rFonts w:ascii="Consolas" w:hAnsi="Consolas" w:cs="Consolas"/>
          <w:color w:val="000000"/>
          <w:kern w:val="0"/>
          <w:szCs w:val="21"/>
        </w:rPr>
        <w:t>Revision;</w:t>
      </w:r>
    </w:p>
    <w:p w14:paraId="53D7CAAB" w14:textId="64DBB11E" w:rsidR="00BD0A41" w:rsidRPr="0035279F" w:rsidRDefault="00BD0A41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r w:rsidRPr="0035279F">
        <w:rPr>
          <w:rFonts w:ascii="Consolas" w:hAnsi="Consolas" w:cs="Consolas"/>
          <w:color w:val="0000FF"/>
          <w:kern w:val="0"/>
          <w:szCs w:val="21"/>
        </w:rPr>
        <w:tab/>
        <w:t xml:space="preserve">USHORT </w:t>
      </w:r>
      <w:r w:rsidRPr="0035279F">
        <w:rPr>
          <w:rFonts w:ascii="Consolas" w:hAnsi="Consolas" w:cs="Consolas"/>
          <w:color w:val="000000"/>
          <w:kern w:val="0"/>
          <w:szCs w:val="21"/>
        </w:rPr>
        <w:t>BuildNumb;</w:t>
      </w:r>
    </w:p>
    <w:p w14:paraId="1886D957" w14:textId="47EB5738" w:rsidR="00BD0A41" w:rsidRPr="0035279F" w:rsidRDefault="00BD0A41" w:rsidP="0035279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35279F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35279F">
        <w:rPr>
          <w:rFonts w:ascii="Consolas" w:hAnsi="Consolas" w:cs="Consolas"/>
          <w:color w:val="2B91AF"/>
          <w:kern w:val="0"/>
          <w:szCs w:val="21"/>
        </w:rPr>
        <w:t>PNLibVersion</w:t>
      </w:r>
      <w:proofErr w:type="gramEnd"/>
      <w:r w:rsidRPr="0035279F">
        <w:rPr>
          <w:rFonts w:ascii="Consolas" w:hAnsi="Consolas" w:cs="Consolas"/>
          <w:color w:val="000000"/>
          <w:kern w:val="0"/>
          <w:szCs w:val="21"/>
        </w:rPr>
        <w:t>;</w:t>
      </w:r>
    </w:p>
    <w:p w14:paraId="6B2DA149" w14:textId="77777777" w:rsidR="0035279F" w:rsidRPr="00C6056D" w:rsidRDefault="0035279F" w:rsidP="0035279F">
      <w:pPr>
        <w:pStyle w:val="members"/>
        <w:spacing w:before="156"/>
      </w:pPr>
      <w:r w:rsidRPr="00C6056D">
        <w:rPr>
          <w:rFonts w:hint="eastAsia"/>
        </w:rPr>
        <w:t>Me</w:t>
      </w:r>
      <w:r w:rsidRPr="00C6056D">
        <w:t>mbers</w:t>
      </w:r>
    </w:p>
    <w:p w14:paraId="7554EDF5" w14:textId="7638A735" w:rsidR="0035279F" w:rsidRDefault="0035279F" w:rsidP="0035279F">
      <w:pPr>
        <w:pStyle w:val="af1"/>
      </w:pPr>
      <w:r w:rsidRPr="0035279F">
        <w:t>USHORT Major</w:t>
      </w:r>
    </w:p>
    <w:p w14:paraId="225C791F" w14:textId="5639CB09" w:rsidR="0035279F" w:rsidRPr="0035279F" w:rsidRDefault="0035279F" w:rsidP="0035279F">
      <w:pPr>
        <w:pStyle w:val="af2"/>
      </w:pPr>
      <w:r w:rsidRPr="0035279F">
        <w:t>Major number</w:t>
      </w:r>
    </w:p>
    <w:p w14:paraId="5F865CC5" w14:textId="767396FC" w:rsidR="0035279F" w:rsidRDefault="0035279F" w:rsidP="0035279F">
      <w:pPr>
        <w:pStyle w:val="af1"/>
      </w:pPr>
      <w:r w:rsidRPr="0035279F">
        <w:t>USHORT Minor</w:t>
      </w:r>
    </w:p>
    <w:p w14:paraId="509F5707" w14:textId="40A1EA6E" w:rsidR="0035279F" w:rsidRPr="0035279F" w:rsidRDefault="0035279F" w:rsidP="0035279F">
      <w:pPr>
        <w:pStyle w:val="af2"/>
      </w:pPr>
      <w:r w:rsidRPr="0035279F">
        <w:t>Minor number</w:t>
      </w:r>
    </w:p>
    <w:p w14:paraId="2BF2C090" w14:textId="4B742FC4" w:rsidR="0035279F" w:rsidRDefault="0035279F" w:rsidP="0035279F">
      <w:pPr>
        <w:pStyle w:val="af1"/>
      </w:pPr>
      <w:r w:rsidRPr="0035279F">
        <w:t>USHORT Revision</w:t>
      </w:r>
    </w:p>
    <w:p w14:paraId="0BDA8D4D" w14:textId="1AD22503" w:rsidR="0035279F" w:rsidRPr="0035279F" w:rsidRDefault="0035279F" w:rsidP="0035279F">
      <w:pPr>
        <w:pStyle w:val="af2"/>
      </w:pPr>
      <w:r w:rsidRPr="0035279F">
        <w:t>Revision number</w:t>
      </w:r>
    </w:p>
    <w:p w14:paraId="35781DD6" w14:textId="43595389" w:rsidR="0035279F" w:rsidRDefault="0035279F" w:rsidP="0035279F">
      <w:pPr>
        <w:pStyle w:val="af1"/>
      </w:pPr>
      <w:r w:rsidRPr="0035279F">
        <w:t>USHORT BuildNumb</w:t>
      </w:r>
    </w:p>
    <w:p w14:paraId="5A6B69B6" w14:textId="5C1D619F" w:rsidR="0035279F" w:rsidRPr="0035279F" w:rsidRDefault="0035279F" w:rsidP="0035279F">
      <w:pPr>
        <w:pStyle w:val="af2"/>
      </w:pPr>
      <w:r w:rsidRPr="0035279F">
        <w:t>Build number</w:t>
      </w:r>
    </w:p>
    <w:p w14:paraId="3B7FDE25" w14:textId="77777777" w:rsidR="00BD0A41" w:rsidRPr="00BD0A41" w:rsidRDefault="00BD0A41" w:rsidP="00BD0A41">
      <w:pPr>
        <w:rPr>
          <w:highlight w:val="white"/>
        </w:rPr>
      </w:pPr>
    </w:p>
    <w:p w14:paraId="5DF3291E" w14:textId="6832AD48" w:rsidR="00477329" w:rsidRPr="004B1009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7" w:name="_Toc418584028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OutputDataVersion</w:t>
      </w:r>
      <w:bookmarkEnd w:id="107"/>
    </w:p>
    <w:p w14:paraId="547D4DFF" w14:textId="08FF5E68" w:rsidR="00953FB7" w:rsidRPr="00A57EFB" w:rsidRDefault="00953FB7" w:rsidP="00A57EFB">
      <w:pPr>
        <w:pStyle w:val="af"/>
        <w:rPr>
          <w:highlight w:val="white"/>
        </w:rPr>
      </w:pPr>
      <w:r w:rsidRPr="00A57EFB">
        <w:rPr>
          <w:highlight w:val="white"/>
        </w:rPr>
        <w:t xml:space="preserve">BVH </w:t>
      </w:r>
      <w:r w:rsidR="00BD0A41" w:rsidRPr="00BD0A41">
        <w:t>data</w:t>
      </w:r>
      <w:r w:rsidR="00BD0A41">
        <w:t xml:space="preserve"> </w:t>
      </w:r>
      <w:r w:rsidR="000937B4">
        <w:rPr>
          <w:highlight w:val="white"/>
        </w:rPr>
        <w:t>stream version info</w:t>
      </w:r>
      <w:r w:rsidR="00316D3A">
        <w:rPr>
          <w:highlight w:val="white"/>
        </w:rPr>
        <w:t>.</w:t>
      </w:r>
    </w:p>
    <w:p w14:paraId="66261144" w14:textId="27C51A93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FF"/>
          <w:kern w:val="0"/>
          <w:szCs w:val="21"/>
        </w:rPr>
        <w:t>union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6706C4"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Pr="00B42087">
        <w:rPr>
          <w:rFonts w:ascii="Consolas" w:hAnsi="Consolas" w:cs="Consolas"/>
          <w:color w:val="2B91AF"/>
          <w:kern w:val="0"/>
          <w:szCs w:val="21"/>
        </w:rPr>
        <w:t>OutputDataVersion</w:t>
      </w:r>
    </w:p>
    <w:p w14:paraId="5D71518A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5F52144A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_VersionMask;</w:t>
      </w:r>
    </w:p>
    <w:p w14:paraId="6AE15012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Pr="00B42087">
        <w:rPr>
          <w:rFonts w:ascii="Consolas" w:hAnsi="Consolas" w:cs="Consolas"/>
          <w:color w:val="0000FF"/>
          <w:kern w:val="0"/>
          <w:szCs w:val="21"/>
        </w:rPr>
        <w:t>struct</w:t>
      </w:r>
      <w:proofErr w:type="gramEnd"/>
    </w:p>
    <w:p w14:paraId="60C99FAC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{</w:t>
      </w:r>
    </w:p>
    <w:p w14:paraId="31FF814C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    </w:t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BuildNumb;</w:t>
      </w:r>
    </w:p>
    <w:p w14:paraId="32100518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    </w:t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Revision;</w:t>
      </w:r>
    </w:p>
    <w:p w14:paraId="2BA0444F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    </w:t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Minor;</w:t>
      </w:r>
    </w:p>
    <w:p w14:paraId="3E695554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    </w:t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Major;</w:t>
      </w:r>
    </w:p>
    <w:p w14:paraId="69FB4E0E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};</w:t>
      </w:r>
    </w:p>
    <w:p w14:paraId="1D026923" w14:textId="55F5845B" w:rsidR="005064DE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} </w:t>
      </w:r>
      <w:r w:rsidR="005D19D1" w:rsidRPr="005D19D1">
        <w:rPr>
          <w:rFonts w:ascii="Consolas" w:hAnsi="Consolas" w:cs="Consolas"/>
          <w:color w:val="2B91AF"/>
          <w:kern w:val="0"/>
          <w:szCs w:val="21"/>
        </w:rPr>
        <w:t>DATA_VER</w:t>
      </w:r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00882176" w14:textId="77777777" w:rsidR="00953FB7" w:rsidRPr="00C6056D" w:rsidRDefault="00953FB7" w:rsidP="00EB631F">
      <w:pPr>
        <w:pStyle w:val="members"/>
        <w:spacing w:before="156"/>
      </w:pPr>
      <w:r w:rsidRPr="00C6056D">
        <w:rPr>
          <w:rFonts w:hint="eastAsia"/>
        </w:rPr>
        <w:t>Me</w:t>
      </w:r>
      <w:r w:rsidRPr="00C6056D">
        <w:t>mbers</w:t>
      </w:r>
    </w:p>
    <w:p w14:paraId="017852C2" w14:textId="77777777" w:rsidR="004008E0" w:rsidRPr="00C6056D" w:rsidRDefault="004008E0" w:rsidP="00C6056D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C6056D">
        <w:rPr>
          <w:rFonts w:ascii="Consolas" w:hAnsi="Consolas" w:cs="Consolas"/>
          <w:b/>
          <w:color w:val="000000"/>
          <w:kern w:val="0"/>
          <w:szCs w:val="21"/>
        </w:rPr>
        <w:t>_VersionMask</w:t>
      </w:r>
    </w:p>
    <w:p w14:paraId="000B9A5F" w14:textId="656BD5A8" w:rsidR="000C3D08" w:rsidRPr="00C6056D" w:rsidRDefault="000C3D08" w:rsidP="00C6056D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6056D">
        <w:rPr>
          <w:rFonts w:ascii="Consolas" w:hAnsi="Consolas" w:cs="Consolas"/>
          <w:color w:val="000000"/>
          <w:kern w:val="0"/>
          <w:szCs w:val="21"/>
        </w:rPr>
        <w:tab/>
      </w:r>
      <w:r w:rsidR="00626AA3">
        <w:rPr>
          <w:rFonts w:ascii="Consolas" w:hAnsi="Consolas" w:cs="Consolas"/>
          <w:color w:val="000000"/>
          <w:kern w:val="0"/>
          <w:szCs w:val="21"/>
        </w:rPr>
        <w:t>M</w:t>
      </w:r>
      <w:r w:rsidR="00A57EFB">
        <w:rPr>
          <w:rFonts w:ascii="Consolas" w:hAnsi="Consolas" w:cs="Consolas"/>
          <w:color w:val="000000"/>
          <w:kern w:val="0"/>
          <w:szCs w:val="21"/>
        </w:rPr>
        <w:t>ask of version</w:t>
      </w:r>
    </w:p>
    <w:p w14:paraId="582DEED6" w14:textId="77777777" w:rsidR="000C3D08" w:rsidRPr="00C6056D" w:rsidRDefault="004008E0" w:rsidP="00A57EFB">
      <w:pPr>
        <w:pStyle w:val="af1"/>
        <w:rPr>
          <w:color w:val="008000"/>
        </w:rPr>
      </w:pPr>
      <w:r w:rsidRPr="00C6056D">
        <w:t>BuildNumb</w:t>
      </w:r>
    </w:p>
    <w:p w14:paraId="75305B68" w14:textId="77777777" w:rsidR="004008E0" w:rsidRPr="00C6056D" w:rsidRDefault="004008E0" w:rsidP="00A57EFB">
      <w:pPr>
        <w:pStyle w:val="af2"/>
      </w:pPr>
      <w:r w:rsidRPr="00C6056D">
        <w:t>Build number</w:t>
      </w:r>
    </w:p>
    <w:p w14:paraId="5B2F9014" w14:textId="1F148F31" w:rsidR="000C3D08" w:rsidRPr="00C6056D" w:rsidRDefault="004008E0" w:rsidP="00A57EFB">
      <w:pPr>
        <w:pStyle w:val="af1"/>
        <w:rPr>
          <w:color w:val="008000"/>
        </w:rPr>
      </w:pPr>
      <w:r w:rsidRPr="00C6056D">
        <w:t>Revision</w:t>
      </w:r>
    </w:p>
    <w:p w14:paraId="4AB72D4D" w14:textId="6F3D4681" w:rsidR="004008E0" w:rsidRPr="00C6056D" w:rsidRDefault="004008E0" w:rsidP="00A57EFB">
      <w:pPr>
        <w:pStyle w:val="af2"/>
      </w:pPr>
      <w:r w:rsidRPr="00C6056D">
        <w:t>Revision number</w:t>
      </w:r>
    </w:p>
    <w:p w14:paraId="7051BB3C" w14:textId="0D3DEC4F" w:rsidR="000C3D08" w:rsidRPr="00C6056D" w:rsidRDefault="004008E0" w:rsidP="00A57EFB">
      <w:pPr>
        <w:pStyle w:val="af1"/>
        <w:rPr>
          <w:color w:val="008000"/>
        </w:rPr>
      </w:pPr>
      <w:r w:rsidRPr="00C6056D">
        <w:t>Minor</w:t>
      </w:r>
    </w:p>
    <w:p w14:paraId="0A88EBF4" w14:textId="77777777" w:rsidR="004008E0" w:rsidRPr="00C6056D" w:rsidRDefault="004008E0" w:rsidP="00A57EFB">
      <w:pPr>
        <w:pStyle w:val="af2"/>
      </w:pPr>
      <w:r w:rsidRPr="00C6056D">
        <w:t>Subversion number</w:t>
      </w:r>
    </w:p>
    <w:p w14:paraId="41D0AC8F" w14:textId="30D5C62D" w:rsidR="000C3D08" w:rsidRPr="00C6056D" w:rsidRDefault="004008E0" w:rsidP="00A57EFB">
      <w:pPr>
        <w:pStyle w:val="af1"/>
        <w:rPr>
          <w:color w:val="008000"/>
        </w:rPr>
      </w:pPr>
      <w:r w:rsidRPr="00C6056D">
        <w:lastRenderedPageBreak/>
        <w:t>Major</w:t>
      </w:r>
    </w:p>
    <w:p w14:paraId="7D78B746" w14:textId="77777777" w:rsidR="004008E0" w:rsidRPr="00C6056D" w:rsidRDefault="004008E0" w:rsidP="00A57EFB">
      <w:pPr>
        <w:pStyle w:val="af2"/>
      </w:pPr>
      <w:r w:rsidRPr="00C6056D">
        <w:t>Major version number</w:t>
      </w:r>
    </w:p>
    <w:p w14:paraId="1B1BE3A8" w14:textId="77777777" w:rsidR="00953FB7" w:rsidRPr="003C4DA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17F954D0" w14:textId="630F8A80" w:rsidR="00477329" w:rsidRPr="004B1009" w:rsidRDefault="003522F9" w:rsidP="003522F9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08" w:name="_Toc418584029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BvhOutputBinaryHeader</w:t>
      </w:r>
      <w:bookmarkEnd w:id="108"/>
    </w:p>
    <w:p w14:paraId="53376C8E" w14:textId="7DE12504" w:rsidR="00953FB7" w:rsidRPr="00687270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687270">
        <w:rPr>
          <w:rFonts w:ascii="Consolas" w:hAnsi="Consolas" w:cs="Consolas"/>
          <w:kern w:val="0"/>
          <w:szCs w:val="21"/>
          <w:highlight w:val="white"/>
        </w:rPr>
        <w:t>Header format of BVH data in output stream</w:t>
      </w:r>
      <w:r w:rsidR="00316D3A">
        <w:rPr>
          <w:rFonts w:ascii="Consolas" w:hAnsi="Consolas" w:cs="Consolas"/>
          <w:kern w:val="0"/>
          <w:szCs w:val="21"/>
          <w:highlight w:val="white"/>
        </w:rPr>
        <w:t>.</w:t>
      </w:r>
    </w:p>
    <w:p w14:paraId="104C57E2" w14:textId="4F994860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3522F9" w:rsidRPr="003522F9">
        <w:rPr>
          <w:rFonts w:ascii="Consolas" w:hAnsi="Consolas" w:cs="Consolas"/>
          <w:color w:val="2B91AF"/>
          <w:kern w:val="0"/>
          <w:szCs w:val="21"/>
        </w:rPr>
        <w:t>BvhOutputBinaryHeader</w:t>
      </w:r>
    </w:p>
    <w:p w14:paraId="5BD439D7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77BBC48B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16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BvhHeaderToken1;</w:t>
      </w:r>
    </w:p>
    <w:p w14:paraId="797007B9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BVH_DATA_VE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DataVersion;</w:t>
      </w:r>
    </w:p>
    <w:p w14:paraId="59E52E87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DataCount;</w:t>
      </w:r>
    </w:p>
    <w:p w14:paraId="4836E7A7" w14:textId="00F3E78E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213163">
        <w:rPr>
          <w:rFonts w:ascii="Consolas" w:hAnsi="Consolas" w:cs="Consolas"/>
          <w:color w:val="0000FF"/>
          <w:kern w:val="0"/>
          <w:szCs w:val="21"/>
        </w:rPr>
        <w:t>BOOL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WithDisp; </w:t>
      </w:r>
    </w:p>
    <w:p w14:paraId="7D61E01C" w14:textId="2895A971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213163">
        <w:rPr>
          <w:rFonts w:ascii="Consolas" w:hAnsi="Consolas" w:cs="Consolas"/>
          <w:color w:val="0000FF"/>
          <w:kern w:val="0"/>
          <w:szCs w:val="21"/>
        </w:rPr>
        <w:t>BOOL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WithReference; </w:t>
      </w:r>
    </w:p>
    <w:p w14:paraId="2EDF8856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AvatarIndex;</w:t>
      </w:r>
    </w:p>
    <w:p w14:paraId="507E0FF3" w14:textId="10920D56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AvatarName[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32];</w:t>
      </w:r>
    </w:p>
    <w:p w14:paraId="0F36CCC6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Reserved1;</w:t>
      </w:r>
    </w:p>
    <w:p w14:paraId="445A8632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Reserved2;</w:t>
      </w:r>
    </w:p>
    <w:p w14:paraId="5FDB03D4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16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BvhHeaderToken2;</w:t>
      </w:r>
    </w:p>
    <w:p w14:paraId="702EC9C8" w14:textId="24F9C641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3522F9">
        <w:rPr>
          <w:rFonts w:ascii="Consolas" w:hAnsi="Consolas" w:cs="Consolas"/>
          <w:color w:val="2B91AF"/>
          <w:kern w:val="0"/>
          <w:szCs w:val="21"/>
        </w:rPr>
        <w:t>BvhOutputBinaryHeader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4E0001D4" w14:textId="77777777" w:rsidR="00953FB7" w:rsidRPr="008555EA" w:rsidRDefault="00953FB7" w:rsidP="006216FC">
      <w:pPr>
        <w:pStyle w:val="members"/>
        <w:spacing w:before="156"/>
      </w:pPr>
      <w:r w:rsidRPr="008555EA">
        <w:rPr>
          <w:rFonts w:hint="eastAsia"/>
        </w:rPr>
        <w:t>Me</w:t>
      </w:r>
      <w:r w:rsidRPr="008555EA">
        <w:t>mbers</w:t>
      </w:r>
    </w:p>
    <w:p w14:paraId="71530BBD" w14:textId="03CEDEA6" w:rsidR="003C4DA7" w:rsidRPr="008555EA" w:rsidRDefault="00A44BBB" w:rsidP="006216FC">
      <w:pPr>
        <w:pStyle w:val="af1"/>
        <w:rPr>
          <w:color w:val="008000"/>
        </w:rPr>
      </w:pPr>
      <w:r>
        <w:t>BvhHeaderToken1</w:t>
      </w:r>
    </w:p>
    <w:p w14:paraId="19F636D1" w14:textId="6BE4AD7F" w:rsidR="009763E4" w:rsidRPr="008555EA" w:rsidRDefault="00733867" w:rsidP="006216FC">
      <w:pPr>
        <w:pStyle w:val="af2"/>
      </w:pPr>
      <w:r>
        <w:t>S</w:t>
      </w:r>
      <w:r w:rsidR="009763E4" w:rsidRPr="008555EA">
        <w:t>tart token</w:t>
      </w:r>
      <w:r w:rsidRPr="00733867">
        <w:t xml:space="preserve"> </w:t>
      </w:r>
      <w:r>
        <w:t>of p</w:t>
      </w:r>
      <w:r w:rsidRPr="008555EA">
        <w:t>ackage</w:t>
      </w:r>
      <w:r w:rsidR="009763E4" w:rsidRPr="008555EA">
        <w:t>: 0xDDFF</w:t>
      </w:r>
      <w:r w:rsidR="009818A1">
        <w:t>.</w:t>
      </w:r>
    </w:p>
    <w:p w14:paraId="15A1ABCC" w14:textId="657119C4" w:rsidR="003C4DA7" w:rsidRPr="008555EA" w:rsidRDefault="009763E4" w:rsidP="006216FC">
      <w:pPr>
        <w:pStyle w:val="af1"/>
        <w:rPr>
          <w:color w:val="008000"/>
        </w:rPr>
      </w:pPr>
      <w:r w:rsidRPr="008555EA">
        <w:t>DataVersion</w:t>
      </w:r>
    </w:p>
    <w:p w14:paraId="7648699A" w14:textId="70E26D68" w:rsidR="009763E4" w:rsidRPr="008555EA" w:rsidRDefault="009763E4" w:rsidP="006216FC">
      <w:pPr>
        <w:pStyle w:val="af2"/>
      </w:pPr>
      <w:r w:rsidRPr="008555EA">
        <w:t>Version of community data format. e.g.: 1.0.0.2</w:t>
      </w:r>
      <w:r w:rsidR="009818A1">
        <w:t>.</w:t>
      </w:r>
    </w:p>
    <w:p w14:paraId="53083780" w14:textId="0C3C153B" w:rsidR="003C4DA7" w:rsidRPr="008555EA" w:rsidRDefault="009763E4" w:rsidP="006216FC">
      <w:pPr>
        <w:pStyle w:val="af1"/>
        <w:rPr>
          <w:color w:val="008000"/>
        </w:rPr>
      </w:pPr>
      <w:r w:rsidRPr="008555EA">
        <w:t>DataCount</w:t>
      </w:r>
    </w:p>
    <w:p w14:paraId="7D45FB65" w14:textId="3158991A" w:rsidR="009763E4" w:rsidRPr="008555EA" w:rsidRDefault="009763E4" w:rsidP="006216FC">
      <w:pPr>
        <w:pStyle w:val="af2"/>
      </w:pPr>
      <w:r w:rsidRPr="008555EA">
        <w:t xml:space="preserve">Values count, 180 </w:t>
      </w:r>
      <w:r w:rsidR="000937B4">
        <w:t xml:space="preserve">bytes </w:t>
      </w:r>
      <w:r w:rsidRPr="008555EA">
        <w:t>for</w:t>
      </w:r>
      <w:r w:rsidR="000937B4">
        <w:t xml:space="preserve"> data</w:t>
      </w:r>
      <w:r w:rsidRPr="008555EA">
        <w:t xml:space="preserve"> without </w:t>
      </w:r>
      <w:bookmarkStart w:id="109" w:name="OLE_LINK32"/>
      <w:bookmarkStart w:id="110" w:name="OLE_LINK33"/>
      <w:r w:rsidR="000937B4">
        <w:t xml:space="preserve">prefix nor </w:t>
      </w:r>
      <w:r w:rsidR="003A74F0">
        <w:t>dis</w:t>
      </w:r>
      <w:r w:rsidR="003A74F0" w:rsidRPr="003A74F0">
        <w:t>placement</w:t>
      </w:r>
      <w:bookmarkEnd w:id="109"/>
      <w:bookmarkEnd w:id="110"/>
      <w:r w:rsidR="000937B4">
        <w:t>s; 186 bytes for data with prefix and without displacements; 354 bytes for data without prefix and with displacements; 360 bytes for data with prefix and displacements.</w:t>
      </w:r>
    </w:p>
    <w:p w14:paraId="00CA3FFD" w14:textId="445D9023" w:rsidR="003C4DA7" w:rsidRPr="008555EA" w:rsidRDefault="009763E4" w:rsidP="006216FC">
      <w:pPr>
        <w:pStyle w:val="af1"/>
        <w:rPr>
          <w:color w:val="008000"/>
        </w:rPr>
      </w:pPr>
      <w:r w:rsidRPr="008555EA">
        <w:t>WithDisp</w:t>
      </w:r>
    </w:p>
    <w:p w14:paraId="6A058EC5" w14:textId="50A5DA4B" w:rsidR="009763E4" w:rsidRPr="008555EA" w:rsidRDefault="009763E4" w:rsidP="006216FC">
      <w:pPr>
        <w:pStyle w:val="af2"/>
      </w:pPr>
      <w:r w:rsidRPr="008555EA">
        <w:t>With/</w:t>
      </w:r>
      <w:r w:rsidR="00973D8C">
        <w:t>with</w:t>
      </w:r>
      <w:r w:rsidRPr="008555EA">
        <w:t>out disp</w:t>
      </w:r>
      <w:r w:rsidR="005E0FC0">
        <w:t>lac</w:t>
      </w:r>
      <w:r w:rsidRPr="008555EA">
        <w:t>ement</w:t>
      </w:r>
      <w:r w:rsidR="009818A1">
        <w:t>.</w:t>
      </w:r>
    </w:p>
    <w:p w14:paraId="72430ECE" w14:textId="52AE8E60" w:rsidR="003C4DA7" w:rsidRPr="008555EA" w:rsidRDefault="009763E4" w:rsidP="006216FC">
      <w:pPr>
        <w:pStyle w:val="af1"/>
        <w:rPr>
          <w:color w:val="008000"/>
        </w:rPr>
      </w:pPr>
      <w:r w:rsidRPr="008555EA">
        <w:t>WithReference</w:t>
      </w:r>
    </w:p>
    <w:p w14:paraId="119BE814" w14:textId="74004CAF" w:rsidR="009763E4" w:rsidRPr="00A44BBB" w:rsidRDefault="009763E4" w:rsidP="006216FC">
      <w:pPr>
        <w:pStyle w:val="af2"/>
      </w:pPr>
      <w:r w:rsidRPr="008555EA">
        <w:t>With/</w:t>
      </w:r>
      <w:r w:rsidR="00973D8C">
        <w:t>with</w:t>
      </w:r>
      <w:r w:rsidRPr="008555EA">
        <w:t xml:space="preserve">out reference bone data </w:t>
      </w:r>
      <w:r w:rsidR="001E325C">
        <w:t>at first</w:t>
      </w:r>
      <w:r w:rsidR="009818A1">
        <w:t>.</w:t>
      </w:r>
    </w:p>
    <w:p w14:paraId="252308D4" w14:textId="3C98F3FA" w:rsidR="003C4DA7" w:rsidRPr="008555EA" w:rsidRDefault="009763E4" w:rsidP="006216FC">
      <w:pPr>
        <w:pStyle w:val="af1"/>
        <w:rPr>
          <w:color w:val="008000"/>
        </w:rPr>
      </w:pPr>
      <w:r w:rsidRPr="008555EA">
        <w:t>AvatarIndex</w:t>
      </w:r>
    </w:p>
    <w:p w14:paraId="4C168462" w14:textId="740518E4" w:rsidR="009763E4" w:rsidRPr="008555EA" w:rsidRDefault="009763E4" w:rsidP="006216FC">
      <w:pPr>
        <w:pStyle w:val="af2"/>
      </w:pPr>
      <w:bookmarkStart w:id="111" w:name="OLE_LINK34"/>
      <w:bookmarkStart w:id="112" w:name="OLE_LINK35"/>
      <w:r w:rsidRPr="008555EA">
        <w:t>Avatar</w:t>
      </w:r>
      <w:bookmarkEnd w:id="111"/>
      <w:bookmarkEnd w:id="112"/>
      <w:r w:rsidRPr="008555EA">
        <w:t xml:space="preserve"> index</w:t>
      </w:r>
      <w:r w:rsidR="009818A1">
        <w:t>.</w:t>
      </w:r>
    </w:p>
    <w:p w14:paraId="16E17580" w14:textId="421E30CE" w:rsidR="003C4DA7" w:rsidRPr="008555EA" w:rsidRDefault="00977682" w:rsidP="006216FC">
      <w:pPr>
        <w:pStyle w:val="af1"/>
        <w:rPr>
          <w:color w:val="008000"/>
        </w:rPr>
      </w:pPr>
      <w:r w:rsidRPr="008555EA">
        <w:t>AvatarName</w:t>
      </w:r>
      <w:r w:rsidR="00417304">
        <w:t xml:space="preserve"> </w:t>
      </w:r>
    </w:p>
    <w:p w14:paraId="6265776E" w14:textId="0298C7D6" w:rsidR="009763E4" w:rsidRPr="008555EA" w:rsidRDefault="009763E4" w:rsidP="006216FC">
      <w:pPr>
        <w:pStyle w:val="af2"/>
      </w:pPr>
      <w:r w:rsidRPr="008555EA">
        <w:t>Avatar name</w:t>
      </w:r>
      <w:r w:rsidR="009818A1">
        <w:t>.</w:t>
      </w:r>
    </w:p>
    <w:p w14:paraId="69A39F2F" w14:textId="7C4831D3" w:rsidR="003C4DA7" w:rsidRPr="008555EA" w:rsidRDefault="009763E4" w:rsidP="006216FC">
      <w:pPr>
        <w:pStyle w:val="af1"/>
        <w:rPr>
          <w:color w:val="008000"/>
        </w:rPr>
      </w:pPr>
      <w:r w:rsidRPr="008555EA">
        <w:t>Reserved1</w:t>
      </w:r>
    </w:p>
    <w:p w14:paraId="451EC150" w14:textId="70F1A5DA" w:rsidR="009763E4" w:rsidRPr="008555EA" w:rsidRDefault="009763E4" w:rsidP="006216FC">
      <w:pPr>
        <w:pStyle w:val="af2"/>
      </w:pPr>
      <w:r w:rsidRPr="008555EA">
        <w:t xml:space="preserve">Reserved, </w:t>
      </w:r>
      <w:r w:rsidR="00B20C27" w:rsidRPr="00B20C27">
        <w:t>padding bit</w:t>
      </w:r>
      <w:r w:rsidR="00B20C27">
        <w:t xml:space="preserve"> for </w:t>
      </w:r>
      <w:r w:rsidRPr="008555EA">
        <w:t>64</w:t>
      </w:r>
      <w:r w:rsidR="009818A1">
        <w:t xml:space="preserve"> </w:t>
      </w:r>
      <w:r w:rsidRPr="008555EA">
        <w:t>bytes length</w:t>
      </w:r>
      <w:r w:rsidR="00B20C27">
        <w:t xml:space="preserve"> of package</w:t>
      </w:r>
      <w:r w:rsidR="009818A1">
        <w:t>.</w:t>
      </w:r>
    </w:p>
    <w:p w14:paraId="47EB01D7" w14:textId="088D4F80" w:rsidR="003C4DA7" w:rsidRPr="008555EA" w:rsidRDefault="009763E4" w:rsidP="006216FC">
      <w:pPr>
        <w:pStyle w:val="af1"/>
        <w:rPr>
          <w:color w:val="008000"/>
        </w:rPr>
      </w:pPr>
      <w:r w:rsidRPr="008555EA">
        <w:t>Reserved2</w:t>
      </w:r>
    </w:p>
    <w:p w14:paraId="1DB25E8A" w14:textId="625C20E0" w:rsidR="009763E4" w:rsidRPr="008555EA" w:rsidRDefault="009763E4" w:rsidP="006216FC">
      <w:pPr>
        <w:pStyle w:val="af2"/>
      </w:pPr>
      <w:r w:rsidRPr="008555EA">
        <w:t xml:space="preserve">Reserved, </w:t>
      </w:r>
      <w:r w:rsidR="00B20C27" w:rsidRPr="00B20C27">
        <w:t>padding bit</w:t>
      </w:r>
      <w:r w:rsidR="00B20C27">
        <w:t xml:space="preserve"> for </w:t>
      </w:r>
      <w:r w:rsidR="00B20C27" w:rsidRPr="008555EA">
        <w:t>64</w:t>
      </w:r>
      <w:r w:rsidR="00B20C27">
        <w:t xml:space="preserve"> </w:t>
      </w:r>
      <w:r w:rsidR="00B20C27" w:rsidRPr="008555EA">
        <w:t>bytes length</w:t>
      </w:r>
      <w:r w:rsidR="00B20C27">
        <w:t xml:space="preserve"> of package</w:t>
      </w:r>
      <w:r w:rsidR="009818A1">
        <w:t>.</w:t>
      </w:r>
    </w:p>
    <w:p w14:paraId="5EE187E8" w14:textId="2D30C3F5" w:rsidR="003C4DA7" w:rsidRPr="008555EA" w:rsidRDefault="00A44BBB" w:rsidP="006216FC">
      <w:pPr>
        <w:pStyle w:val="af1"/>
        <w:rPr>
          <w:color w:val="008000"/>
        </w:rPr>
      </w:pPr>
      <w:r>
        <w:t>BvhHeaderToken2</w:t>
      </w:r>
    </w:p>
    <w:p w14:paraId="0D27BCD4" w14:textId="164398BF" w:rsidR="009763E4" w:rsidRPr="008555EA" w:rsidRDefault="00733867" w:rsidP="006216FC">
      <w:pPr>
        <w:pStyle w:val="af2"/>
      </w:pPr>
      <w:r>
        <w:t>E</w:t>
      </w:r>
      <w:r w:rsidR="009763E4" w:rsidRPr="008555EA">
        <w:t>nd token</w:t>
      </w:r>
      <w:r w:rsidRPr="00733867">
        <w:t xml:space="preserve"> </w:t>
      </w:r>
      <w:r>
        <w:t>of p</w:t>
      </w:r>
      <w:r w:rsidRPr="008555EA">
        <w:t>ackage</w:t>
      </w:r>
      <w:r w:rsidR="009763E4" w:rsidRPr="008555EA">
        <w:t>: 0xEEFF</w:t>
      </w:r>
      <w:r>
        <w:t>.</w:t>
      </w:r>
    </w:p>
    <w:p w14:paraId="4883D9EC" w14:textId="77777777" w:rsidR="00953FB7" w:rsidRPr="009763E4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55627390" w14:textId="1B6EF012" w:rsidR="00B944EE" w:rsidRDefault="00B944EE" w:rsidP="00B944EE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13" w:name="_Toc418584030"/>
      <w:r w:rsidRPr="00B944EE">
        <w:rPr>
          <w:rFonts w:ascii="Consolas" w:hAnsi="Consolas" w:cs="Consolas"/>
          <w:color w:val="000000"/>
          <w:kern w:val="0"/>
          <w:sz w:val="21"/>
          <w:szCs w:val="21"/>
        </w:rPr>
        <w:lastRenderedPageBreak/>
        <w:t>BvhOutputBinaryHeaderEx</w:t>
      </w:r>
    </w:p>
    <w:p w14:paraId="63BDBC53" w14:textId="72D263DB" w:rsidR="00B944EE" w:rsidRDefault="00B944EE" w:rsidP="00305021">
      <w:pPr>
        <w:pStyle w:val="af"/>
      </w:pPr>
      <w:r>
        <w:t>Header format of compressed BVH data.</w:t>
      </w:r>
    </w:p>
    <w:p w14:paraId="00EEB1DE" w14:textId="77777777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proofErr w:type="gramStart"/>
      <w:r w:rsidRPr="00305021">
        <w:rPr>
          <w:rFonts w:ascii="Consolas" w:hAnsi="Consolas" w:cs="Consolas"/>
          <w:color w:val="0000FF"/>
        </w:rPr>
        <w:t>typedef</w:t>
      </w:r>
      <w:proofErr w:type="gramEnd"/>
      <w:r w:rsidRPr="00305021">
        <w:rPr>
          <w:rFonts w:ascii="Consolas" w:hAnsi="Consolas" w:cs="Consolas"/>
          <w:color w:val="0000FF"/>
        </w:rPr>
        <w:t xml:space="preserve"> struct</w:t>
      </w:r>
      <w:r w:rsidRPr="00305021">
        <w:rPr>
          <w:rFonts w:ascii="Consolas" w:hAnsi="Consolas" w:cs="Consolas"/>
        </w:rPr>
        <w:t xml:space="preserve"> _BvhDataHeaderEx</w:t>
      </w:r>
    </w:p>
    <w:p w14:paraId="602A52D6" w14:textId="77777777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>{</w:t>
      </w:r>
    </w:p>
    <w:p w14:paraId="52B8B6A1" w14:textId="487531B7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INT16</w:t>
      </w:r>
      <w:r w:rsidRPr="00305021">
        <w:rPr>
          <w:rFonts w:ascii="Consolas" w:hAnsi="Consolas" w:cs="Consolas"/>
        </w:rPr>
        <w:t xml:space="preserve">   BvhHeaderToken1;</w:t>
      </w:r>
    </w:p>
    <w:p w14:paraId="13433075" w14:textId="53011425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DATA_VER</w:t>
      </w:r>
      <w:r w:rsidRPr="00305021">
        <w:rPr>
          <w:rFonts w:ascii="Consolas" w:hAnsi="Consolas" w:cs="Consolas"/>
        </w:rPr>
        <w:t xml:space="preserve"> DataVersion;</w:t>
      </w:r>
    </w:p>
    <w:p w14:paraId="13A6B68C" w14:textId="6B6EA109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5021">
        <w:rPr>
          <w:rFonts w:ascii="Consolas" w:hAnsi="Consolas" w:cs="Consolas"/>
        </w:rPr>
        <w:t xml:space="preserve">   DataCount;</w:t>
      </w:r>
    </w:p>
    <w:p w14:paraId="7DB5DB9E" w14:textId="0E24CF0F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0000FF"/>
        </w:rPr>
        <w:t>BOOL</w:t>
      </w:r>
      <w:r w:rsidRPr="00305021">
        <w:rPr>
          <w:rFonts w:ascii="Consolas" w:hAnsi="Consolas" w:cs="Consolas"/>
        </w:rPr>
        <w:t xml:space="preserve">     WithDisp;</w:t>
      </w:r>
    </w:p>
    <w:p w14:paraId="44B73688" w14:textId="35281E6F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0000FF"/>
        </w:rPr>
        <w:t>BOOL</w:t>
      </w:r>
      <w:r w:rsidRPr="00305021">
        <w:rPr>
          <w:rFonts w:ascii="Consolas" w:hAnsi="Consolas" w:cs="Consolas"/>
        </w:rPr>
        <w:t xml:space="preserve">     WithReference;</w:t>
      </w:r>
    </w:p>
    <w:p w14:paraId="43B3DC3E" w14:textId="5F2453B3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5021">
        <w:rPr>
          <w:rFonts w:ascii="Consolas" w:hAnsi="Consolas" w:cs="Consolas"/>
        </w:rPr>
        <w:t xml:space="preserve">   AvatarIndex;</w:t>
      </w:r>
    </w:p>
    <w:p w14:paraId="66151262" w14:textId="077C167D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305021">
        <w:rPr>
          <w:rFonts w:ascii="Consolas" w:hAnsi="Consolas" w:cs="Consolas"/>
        </w:rPr>
        <w:t xml:space="preserve">    </w:t>
      </w:r>
      <w:proofErr w:type="gramStart"/>
      <w:r w:rsidRPr="00305021">
        <w:rPr>
          <w:rFonts w:ascii="Consolas" w:hAnsi="Consolas" w:cs="Consolas"/>
        </w:rPr>
        <w:t>AvatarName[</w:t>
      </w:r>
      <w:proofErr w:type="gramEnd"/>
      <w:r w:rsidRPr="00305021">
        <w:rPr>
          <w:rFonts w:ascii="Consolas" w:hAnsi="Consolas" w:cs="Consolas"/>
        </w:rPr>
        <w:t>32];</w:t>
      </w:r>
    </w:p>
    <w:p w14:paraId="516F2DF7" w14:textId="5A097824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5021">
        <w:rPr>
          <w:rFonts w:ascii="Consolas" w:hAnsi="Consolas" w:cs="Consolas"/>
        </w:rPr>
        <w:t xml:space="preserve">   IsCompressed;</w:t>
      </w:r>
    </w:p>
    <w:p w14:paraId="314339F1" w14:textId="6056858E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5021">
        <w:rPr>
          <w:rFonts w:ascii="Consolas" w:hAnsi="Consolas" w:cs="Consolas"/>
        </w:rPr>
        <w:t xml:space="preserve">   Reserved1;</w:t>
      </w:r>
    </w:p>
    <w:p w14:paraId="7B12AAE3" w14:textId="73E2D6C7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r w:rsidRPr="00305021">
        <w:rPr>
          <w:rFonts w:ascii="Consolas" w:hAnsi="Consolas" w:cs="Consolas"/>
        </w:rPr>
        <w:tab/>
      </w:r>
      <w:r w:rsidRPr="00FA0A59">
        <w:rPr>
          <w:rFonts w:ascii="Consolas" w:hAnsi="Consolas" w:cs="Consolas"/>
          <w:color w:val="2B91AF"/>
          <w:kern w:val="0"/>
          <w:szCs w:val="21"/>
        </w:rPr>
        <w:t>UINT16</w:t>
      </w:r>
      <w:r w:rsidRPr="00305021">
        <w:rPr>
          <w:rFonts w:ascii="Consolas" w:hAnsi="Consolas" w:cs="Consolas"/>
        </w:rPr>
        <w:t xml:space="preserve">   BvhHeaderToken2;</w:t>
      </w:r>
    </w:p>
    <w:p w14:paraId="09FCB2DE" w14:textId="1632CC97" w:rsidR="00B944EE" w:rsidRPr="00305021" w:rsidRDefault="00B944EE" w:rsidP="00305021">
      <w:pPr>
        <w:shd w:val="pct12" w:color="auto" w:fill="auto"/>
        <w:rPr>
          <w:rFonts w:ascii="Consolas" w:hAnsi="Consolas" w:cs="Consolas"/>
        </w:rPr>
      </w:pPr>
      <w:proofErr w:type="gramStart"/>
      <w:r w:rsidRPr="00305021">
        <w:rPr>
          <w:rFonts w:ascii="Consolas" w:hAnsi="Consolas" w:cs="Consolas"/>
        </w:rPr>
        <w:t>}BvhOutputBinaryHeaderEx</w:t>
      </w:r>
      <w:proofErr w:type="gramEnd"/>
      <w:r w:rsidRPr="00305021">
        <w:rPr>
          <w:rFonts w:ascii="Consolas" w:hAnsi="Consolas" w:cs="Consolas"/>
        </w:rPr>
        <w:t>;</w:t>
      </w:r>
    </w:p>
    <w:p w14:paraId="073CFB13" w14:textId="77777777" w:rsidR="00305021" w:rsidRPr="008555EA" w:rsidRDefault="00305021" w:rsidP="00305021">
      <w:pPr>
        <w:pStyle w:val="members"/>
        <w:spacing w:before="156"/>
      </w:pPr>
      <w:r w:rsidRPr="008555EA">
        <w:rPr>
          <w:rFonts w:hint="eastAsia"/>
        </w:rPr>
        <w:t>Me</w:t>
      </w:r>
      <w:r w:rsidRPr="008555EA">
        <w:t>mbers</w:t>
      </w:r>
    </w:p>
    <w:p w14:paraId="21CCD9E7" w14:textId="77777777" w:rsidR="00BA6D9E" w:rsidRPr="008555EA" w:rsidRDefault="00BA6D9E" w:rsidP="00BA6D9E">
      <w:pPr>
        <w:pStyle w:val="af1"/>
        <w:rPr>
          <w:color w:val="008000"/>
        </w:rPr>
      </w:pPr>
      <w:r>
        <w:t>BvhHeaderToken1</w:t>
      </w:r>
    </w:p>
    <w:p w14:paraId="4AD03322" w14:textId="77777777" w:rsidR="00BA6D9E" w:rsidRPr="008555EA" w:rsidRDefault="00BA6D9E" w:rsidP="00BA6D9E">
      <w:pPr>
        <w:pStyle w:val="af2"/>
      </w:pPr>
      <w:r>
        <w:t>S</w:t>
      </w:r>
      <w:r w:rsidRPr="008555EA">
        <w:t>tart token</w:t>
      </w:r>
      <w:r w:rsidRPr="00733867">
        <w:t xml:space="preserve"> </w:t>
      </w:r>
      <w:r>
        <w:t>of p</w:t>
      </w:r>
      <w:r w:rsidRPr="008555EA">
        <w:t>ackage: 0xDDFF</w:t>
      </w:r>
      <w:r>
        <w:t>.</w:t>
      </w:r>
    </w:p>
    <w:p w14:paraId="30466C61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DataVersion</w:t>
      </w:r>
    </w:p>
    <w:p w14:paraId="18B89497" w14:textId="77777777" w:rsidR="00BA6D9E" w:rsidRPr="008555EA" w:rsidRDefault="00BA6D9E" w:rsidP="00BA6D9E">
      <w:pPr>
        <w:pStyle w:val="af2"/>
      </w:pPr>
      <w:r w:rsidRPr="008555EA">
        <w:t>Version of community data format. e.g.: 1.0.0.2</w:t>
      </w:r>
      <w:r>
        <w:t>.</w:t>
      </w:r>
    </w:p>
    <w:p w14:paraId="7C29260A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DataCount</w:t>
      </w:r>
    </w:p>
    <w:p w14:paraId="51A54EE2" w14:textId="6059E48A" w:rsidR="00BA6D9E" w:rsidRPr="008555EA" w:rsidRDefault="0027378B" w:rsidP="00BA6D9E">
      <w:pPr>
        <w:pStyle w:val="af2"/>
      </w:pPr>
      <w:r>
        <w:t>Different v</w:t>
      </w:r>
      <w:r w:rsidR="00BA6D9E" w:rsidRPr="008555EA">
        <w:t>alues count</w:t>
      </w:r>
      <w:r>
        <w:t xml:space="preserve"> with last frame if compressed</w:t>
      </w:r>
      <w:r w:rsidR="00BA6D9E">
        <w:t>.</w:t>
      </w:r>
    </w:p>
    <w:p w14:paraId="4DD01AAE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WithDisp</w:t>
      </w:r>
    </w:p>
    <w:p w14:paraId="439C523D" w14:textId="77777777" w:rsidR="00BA6D9E" w:rsidRPr="008555EA" w:rsidRDefault="00BA6D9E" w:rsidP="00BA6D9E">
      <w:pPr>
        <w:pStyle w:val="af2"/>
      </w:pPr>
      <w:r w:rsidRPr="008555EA">
        <w:t>With/</w:t>
      </w:r>
      <w:r>
        <w:t>with</w:t>
      </w:r>
      <w:r w:rsidRPr="008555EA">
        <w:t>out disp</w:t>
      </w:r>
      <w:r>
        <w:t>lac</w:t>
      </w:r>
      <w:r w:rsidRPr="008555EA">
        <w:t>ement</w:t>
      </w:r>
      <w:r>
        <w:t>.</w:t>
      </w:r>
    </w:p>
    <w:p w14:paraId="5F0BBD82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WithReference</w:t>
      </w:r>
    </w:p>
    <w:p w14:paraId="60720BC7" w14:textId="77777777" w:rsidR="00BA6D9E" w:rsidRPr="00A44BBB" w:rsidRDefault="00BA6D9E" w:rsidP="00BA6D9E">
      <w:pPr>
        <w:pStyle w:val="af2"/>
      </w:pPr>
      <w:r w:rsidRPr="008555EA">
        <w:t>With/</w:t>
      </w:r>
      <w:r>
        <w:t>with</w:t>
      </w:r>
      <w:r w:rsidRPr="008555EA">
        <w:t xml:space="preserve">out reference bone data </w:t>
      </w:r>
      <w:r>
        <w:t>at first.</w:t>
      </w:r>
    </w:p>
    <w:p w14:paraId="123AAC2F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AvatarIndex</w:t>
      </w:r>
    </w:p>
    <w:p w14:paraId="6FEC4736" w14:textId="77777777" w:rsidR="00BA6D9E" w:rsidRPr="008555EA" w:rsidRDefault="00BA6D9E" w:rsidP="00BA6D9E">
      <w:pPr>
        <w:pStyle w:val="af2"/>
      </w:pPr>
      <w:r w:rsidRPr="008555EA">
        <w:t>Avatar index</w:t>
      </w:r>
      <w:r>
        <w:t>.</w:t>
      </w:r>
    </w:p>
    <w:p w14:paraId="5674CF0A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AvatarName</w:t>
      </w:r>
      <w:r>
        <w:t xml:space="preserve"> </w:t>
      </w:r>
    </w:p>
    <w:p w14:paraId="5A37862D" w14:textId="77777777" w:rsidR="00BA6D9E" w:rsidRDefault="00BA6D9E" w:rsidP="00BA6D9E">
      <w:pPr>
        <w:pStyle w:val="af2"/>
      </w:pPr>
      <w:r w:rsidRPr="008555EA">
        <w:t>Avatar name</w:t>
      </w:r>
      <w:r>
        <w:t>.</w:t>
      </w:r>
    </w:p>
    <w:p w14:paraId="06F7BFC5" w14:textId="4504B328" w:rsidR="0027378B" w:rsidRPr="008555EA" w:rsidRDefault="0027378B" w:rsidP="0027378B">
      <w:pPr>
        <w:pStyle w:val="af1"/>
        <w:rPr>
          <w:color w:val="008000"/>
        </w:rPr>
      </w:pPr>
      <w:r w:rsidRPr="0027378B">
        <w:t>IsCompressed</w:t>
      </w:r>
    </w:p>
    <w:p w14:paraId="698497EB" w14:textId="5C878CFE" w:rsidR="0027378B" w:rsidRPr="008555EA" w:rsidRDefault="009D0715" w:rsidP="0027378B">
      <w:pPr>
        <w:pStyle w:val="af2"/>
      </w:pPr>
      <w:r w:rsidRPr="00305021">
        <w:t>Wether BVH data is compressed and compressed data check code</w:t>
      </w:r>
      <w:r w:rsidR="0027378B">
        <w:t>.</w:t>
      </w:r>
    </w:p>
    <w:p w14:paraId="1F235A7F" w14:textId="77777777" w:rsidR="00BA6D9E" w:rsidRPr="008555EA" w:rsidRDefault="00BA6D9E" w:rsidP="00BA6D9E">
      <w:pPr>
        <w:pStyle w:val="af1"/>
        <w:rPr>
          <w:color w:val="008000"/>
        </w:rPr>
      </w:pPr>
      <w:r w:rsidRPr="008555EA">
        <w:t>Reserved1</w:t>
      </w:r>
    </w:p>
    <w:p w14:paraId="2A536E10" w14:textId="17F517BF" w:rsidR="00BA6D9E" w:rsidRPr="008555EA" w:rsidRDefault="00F028CF" w:rsidP="00BA6D9E">
      <w:pPr>
        <w:pStyle w:val="af2"/>
      </w:pPr>
      <w:r w:rsidRPr="00F028CF">
        <w:t>Description</w:t>
      </w:r>
      <w:r>
        <w:t xml:space="preserve"> </w:t>
      </w:r>
      <w:r w:rsidR="00A9735D">
        <w:t xml:space="preserve">of </w:t>
      </w:r>
      <w:r>
        <w:t>same values with last frame if compressed</w:t>
      </w:r>
      <w:r w:rsidR="00BA6D9E">
        <w:t>.</w:t>
      </w:r>
    </w:p>
    <w:p w14:paraId="1FA1E8E3" w14:textId="77777777" w:rsidR="00BA6D9E" w:rsidRPr="008555EA" w:rsidRDefault="00BA6D9E" w:rsidP="00BA6D9E">
      <w:pPr>
        <w:pStyle w:val="af1"/>
        <w:rPr>
          <w:color w:val="008000"/>
        </w:rPr>
      </w:pPr>
      <w:r>
        <w:t>BvhHeaderToken2</w:t>
      </w:r>
    </w:p>
    <w:p w14:paraId="21700317" w14:textId="77777777" w:rsidR="00BA6D9E" w:rsidRPr="008555EA" w:rsidRDefault="00BA6D9E" w:rsidP="00BA6D9E">
      <w:pPr>
        <w:pStyle w:val="af2"/>
      </w:pPr>
      <w:r>
        <w:t>E</w:t>
      </w:r>
      <w:r w:rsidRPr="008555EA">
        <w:t>nd token</w:t>
      </w:r>
      <w:r w:rsidRPr="00733867">
        <w:t xml:space="preserve"> </w:t>
      </w:r>
      <w:r>
        <w:t>of p</w:t>
      </w:r>
      <w:r w:rsidRPr="008555EA">
        <w:t>ackage: 0xEEFF</w:t>
      </w:r>
      <w:r>
        <w:t>.</w:t>
      </w:r>
    </w:p>
    <w:p w14:paraId="285FE7BF" w14:textId="77777777" w:rsidR="00B944EE" w:rsidRPr="00B944EE" w:rsidRDefault="00B944EE" w:rsidP="00B944EE"/>
    <w:p w14:paraId="406C3D9A" w14:textId="3CF844AA" w:rsidR="004701B9" w:rsidRPr="004B1009" w:rsidRDefault="004701B9" w:rsidP="00B944EE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r w:rsidRPr="004701B9">
        <w:rPr>
          <w:rFonts w:ascii="Consolas" w:hAnsi="Consolas" w:cs="Consolas"/>
          <w:color w:val="000000"/>
          <w:kern w:val="0"/>
          <w:sz w:val="21"/>
          <w:szCs w:val="21"/>
        </w:rPr>
        <w:t>CalculationDataHeader</w:t>
      </w:r>
      <w:bookmarkEnd w:id="113"/>
    </w:p>
    <w:p w14:paraId="13842241" w14:textId="051D10F2" w:rsidR="004701B9" w:rsidRPr="00316D3A" w:rsidRDefault="00F33FBA" w:rsidP="004701B9">
      <w:pPr>
        <w:rPr>
          <w:rFonts w:ascii="Consolas" w:hAnsi="Consolas" w:cs="Consolas"/>
          <w:highlight w:val="white"/>
        </w:rPr>
      </w:pPr>
      <w:r w:rsidRPr="00316D3A">
        <w:rPr>
          <w:rFonts w:ascii="Consolas" w:hAnsi="Consolas" w:cs="Consolas"/>
        </w:rPr>
        <w:t>Header format of calculation data</w:t>
      </w:r>
      <w:r w:rsidR="00316D3A">
        <w:rPr>
          <w:rFonts w:ascii="Consolas" w:hAnsi="Consolas" w:cs="Consolas"/>
        </w:rPr>
        <w:t>.</w:t>
      </w:r>
    </w:p>
    <w:p w14:paraId="2167B6E7" w14:textId="467A75F3" w:rsidR="004701B9" w:rsidRPr="00303C29" w:rsidRDefault="006706C4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303C29">
        <w:rPr>
          <w:rFonts w:ascii="Consolas" w:hAnsi="Consolas" w:cs="Consolas"/>
          <w:color w:val="0000FF"/>
          <w:kern w:val="0"/>
          <w:szCs w:val="21"/>
        </w:rPr>
        <w:t>s</w:t>
      </w:r>
      <w:r w:rsidR="004701B9" w:rsidRPr="00303C29">
        <w:rPr>
          <w:rFonts w:ascii="Consolas" w:hAnsi="Consolas" w:cs="Consolas"/>
          <w:color w:val="0000FF"/>
          <w:kern w:val="0"/>
          <w:szCs w:val="21"/>
        </w:rPr>
        <w:t>truct</w:t>
      </w:r>
      <w:r w:rsidR="00303C29" w:rsidRPr="00303C29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4701B9" w:rsidRPr="00303C29">
        <w:rPr>
          <w:rFonts w:ascii="Consolas" w:hAnsi="Consolas" w:cs="Consolas"/>
          <w:color w:val="2B91AF"/>
          <w:kern w:val="0"/>
          <w:szCs w:val="21"/>
        </w:rPr>
        <w:t>CalculationDataHeader</w:t>
      </w:r>
    </w:p>
    <w:p w14:paraId="22E092C3" w14:textId="77777777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>{</w:t>
      </w:r>
    </w:p>
    <w:p w14:paraId="1C6B0A53" w14:textId="58C5353F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16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HeaderToken1;</w:t>
      </w:r>
    </w:p>
    <w:p w14:paraId="5177D091" w14:textId="2098AA39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DATA_VER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DataVersion;</w:t>
      </w:r>
    </w:p>
    <w:p w14:paraId="7C893046" w14:textId="1BC71B9C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lastRenderedPageBreak/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DataCount;</w:t>
      </w:r>
    </w:p>
    <w:p w14:paraId="360DF952" w14:textId="407AED6A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AvatarIndex;</w:t>
      </w:r>
    </w:p>
    <w:p w14:paraId="51229D6C" w14:textId="26BB1D5E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CHAR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303C29">
        <w:rPr>
          <w:rFonts w:ascii="Consolas" w:hAnsi="Consolas" w:cs="Consolas"/>
          <w:color w:val="000000"/>
          <w:kern w:val="0"/>
          <w:szCs w:val="21"/>
        </w:rPr>
        <w:t>AvatarName[</w:t>
      </w:r>
      <w:proofErr w:type="gramEnd"/>
      <w:r w:rsidRPr="00303C29">
        <w:rPr>
          <w:rFonts w:ascii="Consolas" w:hAnsi="Consolas" w:cs="Consolas"/>
          <w:color w:val="000000"/>
          <w:kern w:val="0"/>
          <w:szCs w:val="21"/>
        </w:rPr>
        <w:t>32];</w:t>
      </w:r>
    </w:p>
    <w:p w14:paraId="37FE21E2" w14:textId="6B0C9EBA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Reserved1;</w:t>
      </w:r>
    </w:p>
    <w:p w14:paraId="2B66B94A" w14:textId="5E32471F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Reserved2;</w:t>
      </w:r>
    </w:p>
    <w:p w14:paraId="1EDF0BB9" w14:textId="4B324ADA" w:rsidR="004701B9" w:rsidRDefault="004701B9" w:rsidP="00BD0A41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Reserved3;</w:t>
      </w:r>
    </w:p>
    <w:p w14:paraId="4391CB55" w14:textId="6B0C8AEA" w:rsidR="00BD0A41" w:rsidRPr="00303C29" w:rsidRDefault="00BD0A41" w:rsidP="00BD0A41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FA0A59">
        <w:rPr>
          <w:rFonts w:ascii="Consolas" w:hAnsi="Consolas" w:cs="Consolas"/>
          <w:color w:val="2B91AF"/>
          <w:kern w:val="0"/>
          <w:szCs w:val="21"/>
        </w:rPr>
        <w:t>UINT32</w:t>
      </w:r>
      <w:r>
        <w:rPr>
          <w:rFonts w:ascii="Consolas" w:hAnsi="Consolas" w:cs="Consolas"/>
          <w:color w:val="000000"/>
          <w:kern w:val="0"/>
          <w:szCs w:val="21"/>
        </w:rPr>
        <w:t xml:space="preserve"> Reserved4</w:t>
      </w:r>
      <w:r w:rsidRPr="00303C29">
        <w:rPr>
          <w:rFonts w:ascii="Consolas" w:hAnsi="Consolas" w:cs="Consolas"/>
          <w:color w:val="000000"/>
          <w:kern w:val="0"/>
          <w:szCs w:val="21"/>
        </w:rPr>
        <w:t>;</w:t>
      </w:r>
    </w:p>
    <w:p w14:paraId="6DD188C1" w14:textId="1680D53D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303C29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FA0A59">
        <w:rPr>
          <w:rFonts w:ascii="Consolas" w:hAnsi="Consolas" w:cs="Consolas"/>
          <w:color w:val="2B91AF"/>
          <w:kern w:val="0"/>
          <w:szCs w:val="21"/>
        </w:rPr>
        <w:t>UINT16</w:t>
      </w:r>
      <w:r w:rsidRPr="00303C29">
        <w:rPr>
          <w:rFonts w:ascii="Consolas" w:hAnsi="Consolas" w:cs="Consolas"/>
          <w:color w:val="000000"/>
          <w:kern w:val="0"/>
          <w:szCs w:val="21"/>
        </w:rPr>
        <w:t xml:space="preserve"> HeaderToken2;</w:t>
      </w:r>
    </w:p>
    <w:p w14:paraId="1A783812" w14:textId="5200E540" w:rsidR="004701B9" w:rsidRPr="00303C29" w:rsidRDefault="004701B9" w:rsidP="00303C2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303C29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303C29">
        <w:rPr>
          <w:rFonts w:ascii="Consolas" w:hAnsi="Consolas" w:cs="Consolas"/>
          <w:color w:val="2B91AF"/>
          <w:kern w:val="0"/>
          <w:szCs w:val="21"/>
        </w:rPr>
        <w:t>CalculationDataHeader</w:t>
      </w:r>
      <w:proofErr w:type="gramEnd"/>
      <w:r w:rsidRPr="00303C29">
        <w:rPr>
          <w:rFonts w:ascii="Consolas" w:hAnsi="Consolas" w:cs="Consolas"/>
          <w:color w:val="000000"/>
          <w:kern w:val="0"/>
          <w:szCs w:val="21"/>
        </w:rPr>
        <w:t>;</w:t>
      </w:r>
    </w:p>
    <w:p w14:paraId="0C515C70" w14:textId="77777777" w:rsidR="004701B9" w:rsidRPr="008555EA" w:rsidRDefault="004701B9" w:rsidP="004701B9">
      <w:pPr>
        <w:pStyle w:val="members"/>
        <w:spacing w:before="156"/>
      </w:pPr>
      <w:r w:rsidRPr="008555EA">
        <w:rPr>
          <w:rFonts w:hint="eastAsia"/>
        </w:rPr>
        <w:t>Me</w:t>
      </w:r>
      <w:r w:rsidRPr="008555EA">
        <w:t>mbers</w:t>
      </w:r>
    </w:p>
    <w:p w14:paraId="1DF9BE14" w14:textId="5DC69063" w:rsidR="004701B9" w:rsidRPr="00B4241D" w:rsidRDefault="00B4241D" w:rsidP="00B4241D">
      <w:pPr>
        <w:pStyle w:val="af1"/>
        <w:rPr>
          <w:color w:val="008000"/>
        </w:rPr>
      </w:pPr>
      <w:r>
        <w:t>UINT16 HeaderToken1</w:t>
      </w:r>
    </w:p>
    <w:p w14:paraId="48F092BB" w14:textId="0598343C" w:rsidR="004701B9" w:rsidRPr="00B4241D" w:rsidRDefault="0076578A" w:rsidP="00B4241D">
      <w:pPr>
        <w:pStyle w:val="af2"/>
      </w:pPr>
      <w:r>
        <w:t>S</w:t>
      </w:r>
      <w:r w:rsidR="004701B9" w:rsidRPr="00B4241D">
        <w:t>tart token</w:t>
      </w:r>
      <w:r w:rsidRPr="0076578A">
        <w:t xml:space="preserve"> </w:t>
      </w:r>
      <w:r>
        <w:t>of p</w:t>
      </w:r>
      <w:r w:rsidRPr="00B4241D">
        <w:t>ackage</w:t>
      </w:r>
      <w:r w:rsidR="004701B9" w:rsidRPr="00B4241D">
        <w:t>: 0xDDFF</w:t>
      </w:r>
      <w:r>
        <w:t>.</w:t>
      </w:r>
    </w:p>
    <w:p w14:paraId="297C1FDA" w14:textId="3DB841FA" w:rsidR="004701B9" w:rsidRPr="00B4241D" w:rsidRDefault="00B4241D" w:rsidP="00B4241D">
      <w:pPr>
        <w:pStyle w:val="af1"/>
        <w:rPr>
          <w:color w:val="008000"/>
        </w:rPr>
      </w:pPr>
      <w:r>
        <w:t>DATA_VER DataVersion</w:t>
      </w:r>
    </w:p>
    <w:p w14:paraId="5039FB61" w14:textId="3B188ED4" w:rsidR="004701B9" w:rsidRPr="00B4241D" w:rsidRDefault="004701B9" w:rsidP="00B4241D">
      <w:pPr>
        <w:pStyle w:val="af2"/>
      </w:pPr>
      <w:r w:rsidRPr="00B4241D">
        <w:t>Version of community data format. e.g.: 1.0.0.2</w:t>
      </w:r>
      <w:r w:rsidR="0076578A">
        <w:t>.</w:t>
      </w:r>
    </w:p>
    <w:p w14:paraId="11E0CB48" w14:textId="70122848" w:rsidR="004701B9" w:rsidRPr="00B4241D" w:rsidRDefault="00B4241D" w:rsidP="00B4241D">
      <w:pPr>
        <w:pStyle w:val="af1"/>
        <w:rPr>
          <w:color w:val="008000"/>
        </w:rPr>
      </w:pPr>
      <w:r>
        <w:t>UINT32 DataCount</w:t>
      </w:r>
    </w:p>
    <w:p w14:paraId="5B6DA435" w14:textId="5C75A84E" w:rsidR="004701B9" w:rsidRPr="00B4241D" w:rsidRDefault="004701B9" w:rsidP="00B4241D">
      <w:pPr>
        <w:pStyle w:val="af2"/>
      </w:pPr>
      <w:r w:rsidRPr="00B4241D">
        <w:t>Values count</w:t>
      </w:r>
      <w:r w:rsidR="0076578A">
        <w:t>.</w:t>
      </w:r>
      <w:r w:rsidR="00B42F03">
        <w:t xml:space="preserve"> 17</w:t>
      </w:r>
      <w:r w:rsidR="00B42F03">
        <w:rPr>
          <w:rFonts w:hint="eastAsia"/>
        </w:rPr>
        <w:t>*(16 floats) for Legacy, 59*(16 floats) for Neuron.</w:t>
      </w:r>
    </w:p>
    <w:p w14:paraId="4725128B" w14:textId="357F2808" w:rsidR="004701B9" w:rsidRPr="00B4241D" w:rsidRDefault="00B4241D" w:rsidP="00B4241D">
      <w:pPr>
        <w:pStyle w:val="af1"/>
        <w:rPr>
          <w:color w:val="008000"/>
        </w:rPr>
      </w:pPr>
      <w:r>
        <w:t>UINT32 AvatarIndex</w:t>
      </w:r>
    </w:p>
    <w:p w14:paraId="18417BA5" w14:textId="13E8DC3E" w:rsidR="004701B9" w:rsidRPr="00B4241D" w:rsidRDefault="004701B9" w:rsidP="00B4241D">
      <w:pPr>
        <w:pStyle w:val="af2"/>
      </w:pPr>
      <w:r w:rsidRPr="00B4241D">
        <w:t>Avatar index</w:t>
      </w:r>
      <w:r w:rsidR="0076578A">
        <w:t>.</w:t>
      </w:r>
    </w:p>
    <w:p w14:paraId="4A197F58" w14:textId="25F6061A" w:rsidR="004701B9" w:rsidRPr="00B4241D" w:rsidRDefault="00B4241D" w:rsidP="00B4241D">
      <w:pPr>
        <w:pStyle w:val="af1"/>
        <w:rPr>
          <w:color w:val="008000"/>
        </w:rPr>
      </w:pPr>
      <w:r>
        <w:t xml:space="preserve">UCHAR </w:t>
      </w:r>
      <w:proofErr w:type="gramStart"/>
      <w:r>
        <w:t>AvatarName[</w:t>
      </w:r>
      <w:proofErr w:type="gramEnd"/>
      <w:r>
        <w:t>32]</w:t>
      </w:r>
    </w:p>
    <w:p w14:paraId="23311C1F" w14:textId="6755E487" w:rsidR="004701B9" w:rsidRPr="00B4241D" w:rsidRDefault="004701B9" w:rsidP="00B4241D">
      <w:pPr>
        <w:pStyle w:val="af2"/>
      </w:pPr>
      <w:r w:rsidRPr="00B4241D">
        <w:t>Avatar name</w:t>
      </w:r>
      <w:r w:rsidR="0076578A">
        <w:t>.</w:t>
      </w:r>
    </w:p>
    <w:p w14:paraId="0C15F26E" w14:textId="45992515" w:rsidR="004701B9" w:rsidRPr="00B4241D" w:rsidRDefault="00B4241D" w:rsidP="00B4241D">
      <w:pPr>
        <w:pStyle w:val="af1"/>
        <w:rPr>
          <w:color w:val="008000"/>
        </w:rPr>
      </w:pPr>
      <w:r>
        <w:t>UINT32 Reserved1</w:t>
      </w:r>
    </w:p>
    <w:p w14:paraId="2E108710" w14:textId="6227A902" w:rsidR="004701B9" w:rsidRPr="00B4241D" w:rsidRDefault="004701B9" w:rsidP="00B4241D">
      <w:pPr>
        <w:pStyle w:val="af2"/>
      </w:pPr>
      <w:r w:rsidRPr="00B4241D">
        <w:t xml:space="preserve">Reserved, </w:t>
      </w:r>
      <w:r w:rsidR="00A470F7" w:rsidRPr="00B20C27">
        <w:t>padding bit</w:t>
      </w:r>
      <w:r w:rsidR="00A470F7">
        <w:t xml:space="preserve"> for </w:t>
      </w:r>
      <w:r w:rsidR="00A470F7" w:rsidRPr="008555EA">
        <w:t>64</w:t>
      </w:r>
      <w:r w:rsidR="00A470F7">
        <w:t xml:space="preserve"> </w:t>
      </w:r>
      <w:r w:rsidR="00A470F7" w:rsidRPr="008555EA">
        <w:t>bytes length</w:t>
      </w:r>
      <w:r w:rsidR="00A470F7">
        <w:t xml:space="preserve"> of package</w:t>
      </w:r>
      <w:r w:rsidR="0076578A">
        <w:t>.</w:t>
      </w:r>
    </w:p>
    <w:p w14:paraId="2C6CADD9" w14:textId="20321EF3" w:rsidR="004701B9" w:rsidRPr="00B4241D" w:rsidRDefault="00B4241D" w:rsidP="00B4241D">
      <w:pPr>
        <w:pStyle w:val="af1"/>
        <w:rPr>
          <w:color w:val="008000"/>
        </w:rPr>
      </w:pPr>
      <w:r>
        <w:t>UINT32 Reserved2</w:t>
      </w:r>
    </w:p>
    <w:p w14:paraId="4B1A3453" w14:textId="56ABFAD9" w:rsidR="004701B9" w:rsidRPr="00B4241D" w:rsidRDefault="004701B9" w:rsidP="00B4241D">
      <w:pPr>
        <w:pStyle w:val="af2"/>
      </w:pPr>
      <w:r w:rsidRPr="00B4241D">
        <w:t xml:space="preserve">Reserved, </w:t>
      </w:r>
      <w:r w:rsidR="00A470F7" w:rsidRPr="00B20C27">
        <w:t>padding bit</w:t>
      </w:r>
      <w:r w:rsidR="00A470F7">
        <w:t xml:space="preserve"> for </w:t>
      </w:r>
      <w:r w:rsidR="00A470F7" w:rsidRPr="008555EA">
        <w:t>64</w:t>
      </w:r>
      <w:r w:rsidR="00A470F7">
        <w:t xml:space="preserve"> </w:t>
      </w:r>
      <w:r w:rsidR="00A470F7" w:rsidRPr="008555EA">
        <w:t>bytes length</w:t>
      </w:r>
      <w:r w:rsidR="00A470F7">
        <w:t xml:space="preserve"> of package</w:t>
      </w:r>
      <w:r w:rsidR="0076578A">
        <w:t>.</w:t>
      </w:r>
    </w:p>
    <w:p w14:paraId="0CB7525E" w14:textId="72051B4E" w:rsidR="004701B9" w:rsidRPr="00B4241D" w:rsidRDefault="00B4241D" w:rsidP="00B4241D">
      <w:pPr>
        <w:pStyle w:val="af1"/>
        <w:rPr>
          <w:color w:val="008000"/>
        </w:rPr>
      </w:pPr>
      <w:r>
        <w:t>UINT32 Reserved3</w:t>
      </w:r>
    </w:p>
    <w:p w14:paraId="475620E1" w14:textId="453CB978" w:rsidR="004701B9" w:rsidRDefault="004701B9" w:rsidP="00B4241D">
      <w:pPr>
        <w:pStyle w:val="af2"/>
      </w:pPr>
      <w:r w:rsidRPr="00B4241D">
        <w:t xml:space="preserve">Reserved, </w:t>
      </w:r>
      <w:r w:rsidR="00A470F7" w:rsidRPr="00B20C27">
        <w:t>padding bit</w:t>
      </w:r>
      <w:r w:rsidR="00A470F7">
        <w:t xml:space="preserve"> for </w:t>
      </w:r>
      <w:r w:rsidR="00A470F7" w:rsidRPr="008555EA">
        <w:t>64</w:t>
      </w:r>
      <w:r w:rsidR="00A470F7">
        <w:t xml:space="preserve"> </w:t>
      </w:r>
      <w:r w:rsidR="00A470F7" w:rsidRPr="008555EA">
        <w:t>bytes length</w:t>
      </w:r>
      <w:r w:rsidR="00A470F7">
        <w:t xml:space="preserve"> of package</w:t>
      </w:r>
      <w:r w:rsidR="0076578A">
        <w:t>.</w:t>
      </w:r>
    </w:p>
    <w:p w14:paraId="6A009E95" w14:textId="7AB54F55" w:rsidR="00BD0A41" w:rsidRPr="00B4241D" w:rsidRDefault="00BD0A41" w:rsidP="00BD0A41">
      <w:pPr>
        <w:pStyle w:val="af1"/>
        <w:rPr>
          <w:color w:val="008000"/>
        </w:rPr>
      </w:pPr>
      <w:r>
        <w:t>UINT32 Reserved4</w:t>
      </w:r>
    </w:p>
    <w:p w14:paraId="5B3A10D1" w14:textId="4264A829" w:rsidR="00BD0A41" w:rsidRPr="00BD0A41" w:rsidRDefault="00BD0A41" w:rsidP="00BD0A41">
      <w:pPr>
        <w:pStyle w:val="af2"/>
      </w:pPr>
      <w:r w:rsidRPr="00B4241D">
        <w:t xml:space="preserve">Reserved, </w:t>
      </w:r>
      <w:r w:rsidR="00A470F7" w:rsidRPr="00B20C27">
        <w:t>padding bit</w:t>
      </w:r>
      <w:r w:rsidR="00A470F7">
        <w:t xml:space="preserve"> for </w:t>
      </w:r>
      <w:r w:rsidR="00A470F7" w:rsidRPr="008555EA">
        <w:t>64</w:t>
      </w:r>
      <w:r w:rsidR="00A470F7">
        <w:t xml:space="preserve"> </w:t>
      </w:r>
      <w:r w:rsidR="00A470F7" w:rsidRPr="008555EA">
        <w:t>bytes length</w:t>
      </w:r>
      <w:r w:rsidR="00A470F7">
        <w:t xml:space="preserve"> of package</w:t>
      </w:r>
      <w:r w:rsidR="0076578A">
        <w:t>.</w:t>
      </w:r>
    </w:p>
    <w:p w14:paraId="54502C6F" w14:textId="0C2ACE78" w:rsidR="004701B9" w:rsidRPr="00B4241D" w:rsidRDefault="00B4241D" w:rsidP="00B4241D">
      <w:pPr>
        <w:pStyle w:val="af1"/>
        <w:rPr>
          <w:color w:val="008000"/>
        </w:rPr>
      </w:pPr>
      <w:r>
        <w:t>UINT16 HeaderToken2</w:t>
      </w:r>
    </w:p>
    <w:p w14:paraId="163A2D68" w14:textId="575FD79B" w:rsidR="004701B9" w:rsidRPr="00B4241D" w:rsidRDefault="0076578A" w:rsidP="00B4241D">
      <w:pPr>
        <w:pStyle w:val="af2"/>
      </w:pPr>
      <w:r>
        <w:t>E</w:t>
      </w:r>
      <w:r w:rsidR="004701B9" w:rsidRPr="00B4241D">
        <w:t>nd token</w:t>
      </w:r>
      <w:r w:rsidRPr="0076578A">
        <w:t xml:space="preserve"> </w:t>
      </w:r>
      <w:r>
        <w:t>of p</w:t>
      </w:r>
      <w:r w:rsidRPr="00B4241D">
        <w:t>ackage</w:t>
      </w:r>
      <w:r w:rsidR="004701B9" w:rsidRPr="00B4241D">
        <w:t>: 0xEEFF</w:t>
      </w:r>
      <w:r>
        <w:t>.</w:t>
      </w:r>
    </w:p>
    <w:p w14:paraId="05DB9743" w14:textId="77777777" w:rsidR="004701B9" w:rsidRPr="004701B9" w:rsidRDefault="004701B9" w:rsidP="004701B9">
      <w:pPr>
        <w:rPr>
          <w:highlight w:val="white"/>
        </w:rPr>
      </w:pPr>
    </w:p>
    <w:p w14:paraId="054C0276" w14:textId="77777777" w:rsidR="00477329" w:rsidRPr="004B1009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14" w:name="_Toc418584031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Quaternion4</w:t>
      </w:r>
      <w:r w:rsidR="003E5F5E" w:rsidRPr="004B1009">
        <w:rPr>
          <w:rFonts w:ascii="Consolas" w:hAnsi="Consolas" w:cs="Consolas"/>
          <w:color w:val="000000"/>
          <w:kern w:val="0"/>
          <w:sz w:val="21"/>
          <w:szCs w:val="21"/>
        </w:rPr>
        <w:t>_t</w:t>
      </w:r>
      <w:bookmarkEnd w:id="114"/>
    </w:p>
    <w:p w14:paraId="50072688" w14:textId="164A997A" w:rsidR="00953FB7" w:rsidRPr="00953FB7" w:rsidRDefault="00953FB7" w:rsidP="00EA0D69">
      <w:pPr>
        <w:pStyle w:val="af"/>
        <w:rPr>
          <w:color w:val="000000"/>
          <w:highlight w:val="white"/>
        </w:rPr>
      </w:pPr>
      <w:r w:rsidRPr="00953FB7">
        <w:rPr>
          <w:highlight w:val="white"/>
        </w:rPr>
        <w:t>Quaternion</w:t>
      </w:r>
    </w:p>
    <w:p w14:paraId="3D5E1C0E" w14:textId="630BB468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Quaternion4_t</w:t>
      </w:r>
    </w:p>
    <w:p w14:paraId="5E670719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318824E5" w14:textId="45045D2F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065371">
        <w:rPr>
          <w:rFonts w:ascii="Consolas" w:hAnsi="Consolas" w:cs="Consolas"/>
          <w:color w:val="0000FF"/>
          <w:kern w:val="0"/>
          <w:szCs w:val="21"/>
        </w:rPr>
        <w:t>f</w:t>
      </w:r>
      <w:r w:rsidR="00065371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065371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s;</w:t>
      </w:r>
    </w:p>
    <w:p w14:paraId="4EFC44B9" w14:textId="26BA4E64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065371">
        <w:rPr>
          <w:rFonts w:ascii="Consolas" w:hAnsi="Consolas" w:cs="Consolas"/>
          <w:color w:val="0000FF"/>
          <w:kern w:val="0"/>
          <w:szCs w:val="21"/>
        </w:rPr>
        <w:t>f</w:t>
      </w:r>
      <w:r w:rsidR="00065371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065371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x;</w:t>
      </w:r>
    </w:p>
    <w:p w14:paraId="3EE55DC0" w14:textId="1976868B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065371">
        <w:rPr>
          <w:rFonts w:ascii="Consolas" w:hAnsi="Consolas" w:cs="Consolas"/>
          <w:color w:val="0000FF"/>
          <w:kern w:val="0"/>
          <w:szCs w:val="21"/>
        </w:rPr>
        <w:t>f</w:t>
      </w:r>
      <w:r w:rsidR="00065371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065371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y;</w:t>
      </w:r>
    </w:p>
    <w:p w14:paraId="004A61DA" w14:textId="3DD64E1A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065371">
        <w:rPr>
          <w:rFonts w:ascii="Consolas" w:hAnsi="Consolas" w:cs="Consolas"/>
          <w:color w:val="0000FF"/>
          <w:kern w:val="0"/>
          <w:szCs w:val="21"/>
        </w:rPr>
        <w:t>f</w:t>
      </w:r>
      <w:r w:rsidR="00065371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065371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z;</w:t>
      </w:r>
    </w:p>
    <w:p w14:paraId="4098862B" w14:textId="4AF47250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B42087">
        <w:rPr>
          <w:rFonts w:ascii="Consolas" w:hAnsi="Consolas" w:cs="Consolas"/>
          <w:color w:val="2B91AF"/>
          <w:kern w:val="0"/>
          <w:szCs w:val="21"/>
        </w:rPr>
        <w:t>Quaternion4</w:t>
      </w:r>
      <w:proofErr w:type="gramEnd"/>
      <w:r w:rsidR="008674D0" w:rsidRPr="00B42087">
        <w:rPr>
          <w:rFonts w:ascii="Consolas" w:hAnsi="Consolas" w:cs="Consolas"/>
          <w:color w:val="2B91AF"/>
          <w:kern w:val="0"/>
          <w:szCs w:val="21"/>
        </w:rPr>
        <w:t>_t</w:t>
      </w:r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365FEC46" w14:textId="77777777" w:rsidR="00953FB7" w:rsidRPr="00B17A34" w:rsidRDefault="00953FB7" w:rsidP="007D65A5">
      <w:pPr>
        <w:pStyle w:val="members"/>
        <w:spacing w:before="156"/>
      </w:pPr>
      <w:r w:rsidRPr="00B17A34">
        <w:rPr>
          <w:rFonts w:hint="eastAsia"/>
        </w:rPr>
        <w:t>Me</w:t>
      </w:r>
      <w:r w:rsidRPr="00B17A34">
        <w:t>mbers</w:t>
      </w:r>
    </w:p>
    <w:p w14:paraId="18F81AB0" w14:textId="77777777" w:rsidR="009763E4" w:rsidRPr="00B17A34" w:rsidRDefault="009763E4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 w:rsidRPr="00B17A34">
        <w:rPr>
          <w:rFonts w:ascii="Consolas" w:hAnsi="Consolas" w:cs="Consolas"/>
          <w:b/>
          <w:color w:val="000000"/>
          <w:kern w:val="0"/>
          <w:szCs w:val="21"/>
        </w:rPr>
        <w:t>s</w:t>
      </w:r>
      <w:proofErr w:type="gramEnd"/>
    </w:p>
    <w:p w14:paraId="0124A2F0" w14:textId="7879AFE5" w:rsidR="00CF2E3F" w:rsidRPr="00B17A34" w:rsidRDefault="008813BF" w:rsidP="00E97950">
      <w:pPr>
        <w:pStyle w:val="af2"/>
      </w:pPr>
      <w:r w:rsidRPr="0086039A">
        <w:lastRenderedPageBreak/>
        <w:t>Rotation</w:t>
      </w:r>
      <w:r w:rsidR="0086039A" w:rsidRPr="0086039A">
        <w:t xml:space="preserve"> </w:t>
      </w:r>
      <w:r w:rsidR="00585A23">
        <w:t>angle around</w:t>
      </w:r>
      <w:r w:rsidR="0086039A">
        <w:t xml:space="preserve"> rotation axis.</w:t>
      </w:r>
    </w:p>
    <w:p w14:paraId="758B9239" w14:textId="77777777" w:rsidR="009763E4" w:rsidRPr="00B17A34" w:rsidRDefault="009763E4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 w:rsidRPr="00B17A34">
        <w:rPr>
          <w:rFonts w:ascii="Consolas" w:hAnsi="Consolas" w:cs="Consolas"/>
          <w:b/>
          <w:color w:val="000000"/>
          <w:kern w:val="0"/>
          <w:szCs w:val="21"/>
        </w:rPr>
        <w:t>x</w:t>
      </w:r>
      <w:proofErr w:type="gramEnd"/>
    </w:p>
    <w:p w14:paraId="06758807" w14:textId="773D10AB" w:rsidR="00CF2E3F" w:rsidRPr="00B17A34" w:rsidRDefault="0086039A" w:rsidP="00E97950">
      <w:pPr>
        <w:pStyle w:val="af2"/>
      </w:pPr>
      <w:r>
        <w:t xml:space="preserve">X </w:t>
      </w:r>
      <w:r w:rsidRPr="0086039A">
        <w:t>vector to describe</w:t>
      </w:r>
      <w:r>
        <w:t xml:space="preserve"> </w:t>
      </w:r>
      <w:r w:rsidRPr="0086039A">
        <w:t>rotation axis</w:t>
      </w:r>
      <w:r>
        <w:t>.</w:t>
      </w:r>
    </w:p>
    <w:p w14:paraId="65F0222C" w14:textId="77777777" w:rsidR="009763E4" w:rsidRPr="00B17A34" w:rsidRDefault="009763E4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 w:rsidRPr="00B17A34">
        <w:rPr>
          <w:rFonts w:ascii="Consolas" w:hAnsi="Consolas" w:cs="Consolas"/>
          <w:b/>
          <w:color w:val="000000"/>
          <w:kern w:val="0"/>
          <w:szCs w:val="21"/>
        </w:rPr>
        <w:t>y</w:t>
      </w:r>
      <w:proofErr w:type="gramEnd"/>
    </w:p>
    <w:p w14:paraId="485BE393" w14:textId="54BD5344" w:rsidR="00CF2E3F" w:rsidRPr="00E97950" w:rsidRDefault="00E97950" w:rsidP="00E97950">
      <w:pPr>
        <w:pStyle w:val="af2"/>
      </w:pPr>
      <w:r>
        <w:t xml:space="preserve">Y </w:t>
      </w:r>
      <w:r w:rsidRPr="0086039A">
        <w:t>vector to describe</w:t>
      </w:r>
      <w:r>
        <w:t xml:space="preserve"> </w:t>
      </w:r>
      <w:r w:rsidRPr="0086039A">
        <w:t>rotation axis</w:t>
      </w:r>
      <w:r>
        <w:t>.</w:t>
      </w:r>
    </w:p>
    <w:p w14:paraId="08366655" w14:textId="10B11FF7" w:rsidR="009763E4" w:rsidRDefault="00E97950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>
        <w:rPr>
          <w:rFonts w:ascii="Consolas" w:hAnsi="Consolas" w:cs="Consolas"/>
          <w:b/>
          <w:color w:val="000000"/>
          <w:kern w:val="0"/>
          <w:szCs w:val="21"/>
        </w:rPr>
        <w:t>z</w:t>
      </w:r>
      <w:proofErr w:type="gramEnd"/>
    </w:p>
    <w:p w14:paraId="2A007BE2" w14:textId="1942BAAC" w:rsidR="00CF2E3F" w:rsidRPr="00585A23" w:rsidRDefault="00E97950" w:rsidP="00585A23">
      <w:pPr>
        <w:pStyle w:val="af2"/>
      </w:pPr>
      <w:r>
        <w:t xml:space="preserve">Z </w:t>
      </w:r>
      <w:r w:rsidRPr="0086039A">
        <w:t>vector to describe</w:t>
      </w:r>
      <w:r>
        <w:t xml:space="preserve"> </w:t>
      </w:r>
      <w:r w:rsidRPr="0086039A">
        <w:t>rotation axis</w:t>
      </w:r>
      <w:r>
        <w:t>.</w:t>
      </w:r>
    </w:p>
    <w:p w14:paraId="6F9D5EFF" w14:textId="77777777" w:rsid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03524AEF" w14:textId="77777777" w:rsidR="00477329" w:rsidRPr="004B1009" w:rsidRDefault="00477329" w:rsidP="00585A23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15" w:name="_Toc418584032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Vector3</w:t>
      </w:r>
      <w:r w:rsidR="00981F86" w:rsidRPr="004B1009">
        <w:rPr>
          <w:rFonts w:ascii="Consolas" w:hAnsi="Consolas" w:cs="Consolas"/>
          <w:color w:val="000000"/>
          <w:kern w:val="0"/>
          <w:sz w:val="21"/>
          <w:szCs w:val="21"/>
        </w:rPr>
        <w:t>_t</w:t>
      </w:r>
      <w:bookmarkEnd w:id="115"/>
    </w:p>
    <w:p w14:paraId="071174B1" w14:textId="471FB9FA" w:rsidR="00953FB7" w:rsidRPr="00953FB7" w:rsidRDefault="00585A23" w:rsidP="00585A23">
      <w:pPr>
        <w:pStyle w:val="af"/>
        <w:rPr>
          <w:color w:val="000000"/>
          <w:highlight w:val="white"/>
        </w:rPr>
      </w:pPr>
      <w:r>
        <w:rPr>
          <w:highlight w:val="white"/>
        </w:rPr>
        <w:t xml:space="preserve">3D </w:t>
      </w:r>
      <w:r w:rsidR="00953FB7" w:rsidRPr="00953FB7">
        <w:rPr>
          <w:highlight w:val="white"/>
        </w:rPr>
        <w:t>Vector</w:t>
      </w:r>
      <w:r>
        <w:rPr>
          <w:highlight w:val="white"/>
        </w:rPr>
        <w:t xml:space="preserve"> with 3 </w:t>
      </w:r>
      <w:r w:rsidR="00F617EF">
        <w:rPr>
          <w:highlight w:val="white"/>
        </w:rPr>
        <w:t>float</w:t>
      </w:r>
      <w:r>
        <w:rPr>
          <w:highlight w:val="white"/>
        </w:rPr>
        <w:t xml:space="preserve"> </w:t>
      </w:r>
      <w:r w:rsidRPr="00585A23">
        <w:t>variable</w:t>
      </w:r>
      <w:r w:rsidR="00316D3A">
        <w:t>.</w:t>
      </w:r>
    </w:p>
    <w:p w14:paraId="43B650D1" w14:textId="5314DE69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Vector3_t</w:t>
      </w:r>
    </w:p>
    <w:p w14:paraId="44473A55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7B95A651" w14:textId="3925DA4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F617EF">
        <w:rPr>
          <w:rFonts w:ascii="Consolas" w:hAnsi="Consolas" w:cs="Consolas"/>
          <w:color w:val="0000FF"/>
          <w:kern w:val="0"/>
          <w:szCs w:val="21"/>
        </w:rPr>
        <w:t>f</w:t>
      </w:r>
      <w:r w:rsidR="00F617EF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F617EF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x;</w:t>
      </w:r>
    </w:p>
    <w:p w14:paraId="371A70A8" w14:textId="6833F1A6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F617EF">
        <w:rPr>
          <w:rFonts w:ascii="Consolas" w:hAnsi="Consolas" w:cs="Consolas"/>
          <w:color w:val="0000FF"/>
          <w:kern w:val="0"/>
          <w:szCs w:val="21"/>
        </w:rPr>
        <w:t>f</w:t>
      </w:r>
      <w:r w:rsidR="00F617EF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F617EF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y;</w:t>
      </w:r>
    </w:p>
    <w:p w14:paraId="0C60A0FF" w14:textId="6C88672D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F617EF">
        <w:rPr>
          <w:rFonts w:ascii="Consolas" w:hAnsi="Consolas" w:cs="Consolas"/>
          <w:color w:val="0000FF"/>
          <w:kern w:val="0"/>
          <w:szCs w:val="21"/>
        </w:rPr>
        <w:t>f</w:t>
      </w:r>
      <w:r w:rsidR="00F617EF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F617EF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z;</w:t>
      </w:r>
    </w:p>
    <w:p w14:paraId="720D0072" w14:textId="410EDB64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B42087">
        <w:rPr>
          <w:rFonts w:ascii="Consolas" w:hAnsi="Consolas" w:cs="Consolas"/>
          <w:color w:val="2B91AF"/>
          <w:kern w:val="0"/>
          <w:szCs w:val="21"/>
        </w:rPr>
        <w:t>Vector3</w:t>
      </w:r>
      <w:proofErr w:type="gramEnd"/>
      <w:r w:rsidR="008674D0" w:rsidRPr="00B42087">
        <w:rPr>
          <w:rFonts w:ascii="Consolas" w:hAnsi="Consolas" w:cs="Consolas"/>
          <w:color w:val="2B91AF"/>
          <w:kern w:val="0"/>
          <w:szCs w:val="21"/>
        </w:rPr>
        <w:t>_t</w:t>
      </w:r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77D6FCE3" w14:textId="77777777" w:rsidR="00953FB7" w:rsidRPr="00B17A34" w:rsidRDefault="00953FB7" w:rsidP="00585A23">
      <w:pPr>
        <w:pStyle w:val="members"/>
        <w:spacing w:before="156"/>
      </w:pPr>
      <w:r w:rsidRPr="00B17A34">
        <w:rPr>
          <w:rFonts w:hint="eastAsia"/>
        </w:rPr>
        <w:t>Me</w:t>
      </w:r>
      <w:r w:rsidRPr="00B17A34">
        <w:t>mbers</w:t>
      </w:r>
    </w:p>
    <w:p w14:paraId="0DB08AD3" w14:textId="77777777" w:rsidR="009763E4" w:rsidRPr="00B17A34" w:rsidRDefault="009763E4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 w:rsidRPr="00B17A34">
        <w:rPr>
          <w:rFonts w:ascii="Consolas" w:hAnsi="Consolas" w:cs="Consolas"/>
          <w:b/>
          <w:color w:val="000000"/>
          <w:kern w:val="0"/>
          <w:szCs w:val="21"/>
        </w:rPr>
        <w:t>x</w:t>
      </w:r>
      <w:proofErr w:type="gramEnd"/>
    </w:p>
    <w:p w14:paraId="48CA8BF4" w14:textId="2663A8B1" w:rsidR="004D34C8" w:rsidRPr="00B17A34" w:rsidRDefault="008813BF" w:rsidP="001A1F1E">
      <w:pPr>
        <w:pStyle w:val="af2"/>
      </w:pPr>
      <w:r w:rsidRPr="00750F24">
        <w:t>Coordinate</w:t>
      </w:r>
      <w:r w:rsidR="001A1F1E">
        <w:t xml:space="preserve"> in X axis</w:t>
      </w:r>
      <w:r w:rsidR="00CA125D">
        <w:t>.</w:t>
      </w:r>
    </w:p>
    <w:p w14:paraId="1D67FE89" w14:textId="77777777" w:rsidR="009763E4" w:rsidRPr="00B17A34" w:rsidRDefault="009763E4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 w:rsidRPr="00B17A34">
        <w:rPr>
          <w:rFonts w:ascii="Consolas" w:hAnsi="Consolas" w:cs="Consolas"/>
          <w:b/>
          <w:color w:val="000000"/>
          <w:kern w:val="0"/>
          <w:szCs w:val="21"/>
        </w:rPr>
        <w:t>y</w:t>
      </w:r>
      <w:proofErr w:type="gramEnd"/>
    </w:p>
    <w:p w14:paraId="399CA104" w14:textId="584B5422" w:rsidR="004D34C8" w:rsidRPr="00B17A34" w:rsidRDefault="008813BF" w:rsidP="001A1F1E">
      <w:pPr>
        <w:pStyle w:val="af2"/>
      </w:pPr>
      <w:r w:rsidRPr="00750F24">
        <w:t>Coordinate</w:t>
      </w:r>
      <w:r w:rsidR="001A1F1E">
        <w:t xml:space="preserve"> in Y axis</w:t>
      </w:r>
      <w:r w:rsidR="00CA125D">
        <w:t>.</w:t>
      </w:r>
    </w:p>
    <w:p w14:paraId="48D9E8B9" w14:textId="77777777" w:rsidR="009763E4" w:rsidRPr="00B17A34" w:rsidRDefault="009763E4" w:rsidP="00B17A34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proofErr w:type="gramStart"/>
      <w:r w:rsidRPr="00B17A34">
        <w:rPr>
          <w:rFonts w:ascii="Consolas" w:hAnsi="Consolas" w:cs="Consolas"/>
          <w:b/>
          <w:color w:val="000000"/>
          <w:kern w:val="0"/>
          <w:szCs w:val="21"/>
        </w:rPr>
        <w:t>z</w:t>
      </w:r>
      <w:proofErr w:type="gramEnd"/>
    </w:p>
    <w:p w14:paraId="6AC1EBFA" w14:textId="5CE78147" w:rsidR="004D34C8" w:rsidRPr="001A1F1E" w:rsidRDefault="008813BF" w:rsidP="001A1F1E">
      <w:pPr>
        <w:pStyle w:val="af2"/>
      </w:pPr>
      <w:r w:rsidRPr="00750F24">
        <w:t>Coordinate</w:t>
      </w:r>
      <w:r w:rsidR="001A1F1E">
        <w:t xml:space="preserve"> in Z axis</w:t>
      </w:r>
      <w:r w:rsidR="00CA125D">
        <w:t>.</w:t>
      </w:r>
    </w:p>
    <w:p w14:paraId="2C86CFCE" w14:textId="77777777" w:rsidR="00953FB7" w:rsidRPr="00B17A34" w:rsidRDefault="00953FB7" w:rsidP="003566B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5AC2EBEF" w14:textId="394DFA3E" w:rsidR="001468C7" w:rsidRDefault="001468C7" w:rsidP="001468C7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16" w:name="_Toc418584033"/>
      <w:r w:rsidRPr="001468C7">
        <w:rPr>
          <w:rFonts w:ascii="Consolas" w:hAnsi="Consolas" w:cs="Consolas"/>
          <w:color w:val="000000"/>
          <w:kern w:val="0"/>
          <w:sz w:val="21"/>
          <w:szCs w:val="21"/>
        </w:rPr>
        <w:t>BoneMap</w:t>
      </w:r>
      <w:bookmarkEnd w:id="116"/>
    </w:p>
    <w:p w14:paraId="7F85F589" w14:textId="79C31A5E" w:rsidR="001468C7" w:rsidRDefault="001468C7" w:rsidP="001468C7">
      <w:pPr>
        <w:pStyle w:val="af"/>
      </w:pPr>
      <w:r>
        <w:t>Standard bone system table</w:t>
      </w:r>
      <w:r w:rsidR="0009360B">
        <w:t>.</w:t>
      </w:r>
    </w:p>
    <w:p w14:paraId="19E72D6C" w14:textId="77777777" w:rsidR="001468C7" w:rsidRDefault="001468C7" w:rsidP="001468C7">
      <w:pPr>
        <w:shd w:val="pct12" w:color="auto" w:fill="auto"/>
        <w:rPr>
          <w:rFonts w:ascii="Consolas" w:hAnsi="Consolas" w:cs="Consolas"/>
          <w:color w:val="0000FF"/>
        </w:rPr>
      </w:pPr>
      <w:proofErr w:type="gramStart"/>
      <w:r w:rsidRPr="001468C7">
        <w:rPr>
          <w:rFonts w:ascii="Consolas" w:hAnsi="Consolas" w:cs="Consolas"/>
          <w:color w:val="0000FF"/>
        </w:rPr>
        <w:t>typedef</w:t>
      </w:r>
      <w:proofErr w:type="gramEnd"/>
      <w:r w:rsidRPr="001468C7">
        <w:rPr>
          <w:rFonts w:ascii="Consolas" w:hAnsi="Consolas" w:cs="Consolas"/>
          <w:color w:val="0000FF"/>
        </w:rPr>
        <w:t xml:space="preserve"> struct </w:t>
      </w:r>
      <w:r w:rsidRPr="001468C7">
        <w:rPr>
          <w:rFonts w:ascii="Consolas" w:hAnsi="Consolas" w:cs="Consolas"/>
          <w:color w:val="2B91AF"/>
          <w:kern w:val="0"/>
          <w:szCs w:val="21"/>
        </w:rPr>
        <w:t>_BoneMap</w:t>
      </w:r>
      <w:r w:rsidRPr="001468C7">
        <w:rPr>
          <w:rFonts w:ascii="Consolas" w:hAnsi="Consolas" w:cs="Consolas"/>
          <w:color w:val="0000FF"/>
        </w:rPr>
        <w:br/>
      </w:r>
      <w:r w:rsidRPr="001468C7">
        <w:rPr>
          <w:rFonts w:ascii="Consolas" w:hAnsi="Consolas" w:cs="Consolas"/>
        </w:rPr>
        <w:t>{</w:t>
      </w:r>
    </w:p>
    <w:p w14:paraId="217E448F" w14:textId="54C63D82" w:rsidR="001468C7" w:rsidRDefault="001468C7" w:rsidP="001468C7">
      <w:pPr>
        <w:shd w:val="pct12" w:color="auto" w:fill="auto"/>
        <w:ind w:firstLine="420"/>
        <w:rPr>
          <w:rFonts w:ascii="Consolas" w:hAnsi="Consolas" w:cs="Consolas"/>
          <w:color w:val="0000FF"/>
        </w:rPr>
      </w:pPr>
      <w:proofErr w:type="gramStart"/>
      <w:r w:rsidRPr="001468C7">
        <w:rPr>
          <w:rFonts w:ascii="Consolas" w:hAnsi="Consolas" w:cs="Consolas"/>
          <w:color w:val="0000FF"/>
        </w:rPr>
        <w:t>int</w:t>
      </w:r>
      <w:proofErr w:type="gramEnd"/>
      <w:r w:rsidRPr="001468C7">
        <w:rPr>
          <w:rFonts w:ascii="Consolas" w:hAnsi="Consolas" w:cs="Consolas"/>
          <w:color w:val="0000FF"/>
        </w:rPr>
        <w:t xml:space="preserve"> </w:t>
      </w:r>
      <w:r w:rsidRPr="001468C7">
        <w:rPr>
          <w:rFonts w:ascii="Consolas" w:hAnsi="Consolas" w:cs="Consolas"/>
        </w:rPr>
        <w:t>Index;</w:t>
      </w:r>
    </w:p>
    <w:p w14:paraId="6F535745" w14:textId="77777777" w:rsidR="001468C7" w:rsidRDefault="001468C7" w:rsidP="001468C7">
      <w:pPr>
        <w:shd w:val="pct12" w:color="auto" w:fill="auto"/>
        <w:ind w:firstLine="420"/>
        <w:rPr>
          <w:rFonts w:ascii="Consolas" w:hAnsi="Consolas" w:cs="Consolas"/>
          <w:color w:val="0000FF"/>
        </w:rPr>
      </w:pPr>
      <w:proofErr w:type="gramStart"/>
      <w:r w:rsidRPr="001468C7">
        <w:rPr>
          <w:rFonts w:ascii="Consolas" w:hAnsi="Consolas" w:cs="Consolas"/>
          <w:color w:val="0000FF"/>
        </w:rPr>
        <w:t>char</w:t>
      </w:r>
      <w:proofErr w:type="gramEnd"/>
      <w:r w:rsidRPr="001468C7">
        <w:rPr>
          <w:rFonts w:ascii="Consolas" w:hAnsi="Consolas" w:cs="Consolas"/>
        </w:rPr>
        <w:t xml:space="preserve"> Name[32];</w:t>
      </w:r>
    </w:p>
    <w:p w14:paraId="63B98B21" w14:textId="77777777" w:rsidR="001468C7" w:rsidRDefault="001468C7" w:rsidP="001468C7">
      <w:pPr>
        <w:shd w:val="pct12" w:color="auto" w:fill="auto"/>
        <w:ind w:firstLine="420"/>
        <w:rPr>
          <w:rFonts w:ascii="Consolas" w:hAnsi="Consolas" w:cs="Consolas"/>
          <w:color w:val="0000FF"/>
        </w:rPr>
      </w:pPr>
      <w:proofErr w:type="gramStart"/>
      <w:r w:rsidRPr="001468C7">
        <w:rPr>
          <w:rFonts w:ascii="Consolas" w:hAnsi="Consolas" w:cs="Consolas"/>
          <w:color w:val="0000FF"/>
        </w:rPr>
        <w:t>int</w:t>
      </w:r>
      <w:proofErr w:type="gramEnd"/>
      <w:r w:rsidRPr="001468C7">
        <w:rPr>
          <w:rFonts w:ascii="Consolas" w:hAnsi="Consolas" w:cs="Consolas"/>
          <w:color w:val="0000FF"/>
        </w:rPr>
        <w:t xml:space="preserve"> </w:t>
      </w:r>
      <w:r w:rsidRPr="001468C7">
        <w:rPr>
          <w:rFonts w:ascii="Consolas" w:hAnsi="Consolas" w:cs="Consolas"/>
        </w:rPr>
        <w:t>SensorId;</w:t>
      </w:r>
    </w:p>
    <w:p w14:paraId="512997E2" w14:textId="601B5CBC" w:rsidR="001468C7" w:rsidRPr="001468C7" w:rsidRDefault="001468C7" w:rsidP="001468C7">
      <w:pPr>
        <w:shd w:val="pct12" w:color="auto" w:fill="auto"/>
        <w:rPr>
          <w:rFonts w:ascii="Consolas" w:hAnsi="Consolas" w:cs="Consolas"/>
        </w:rPr>
      </w:pPr>
      <w:proofErr w:type="gramStart"/>
      <w:r w:rsidRPr="001468C7">
        <w:rPr>
          <w:rFonts w:ascii="Consolas" w:hAnsi="Consolas" w:cs="Consolas"/>
        </w:rPr>
        <w:t>}</w:t>
      </w:r>
      <w:r w:rsidRPr="001468C7">
        <w:rPr>
          <w:rFonts w:ascii="Consolas" w:hAnsi="Consolas" w:cs="Consolas"/>
          <w:color w:val="2B91AF"/>
          <w:kern w:val="0"/>
          <w:szCs w:val="21"/>
        </w:rPr>
        <w:t>BoneMap</w:t>
      </w:r>
      <w:proofErr w:type="gramEnd"/>
      <w:r w:rsidRPr="001468C7">
        <w:rPr>
          <w:rFonts w:ascii="Consolas" w:hAnsi="Consolas" w:cs="Consolas"/>
        </w:rPr>
        <w:t>;</w:t>
      </w:r>
    </w:p>
    <w:p w14:paraId="41B22259" w14:textId="77777777" w:rsidR="001468C7" w:rsidRPr="00B17A34" w:rsidRDefault="001468C7" w:rsidP="001468C7">
      <w:pPr>
        <w:pStyle w:val="members"/>
        <w:spacing w:before="156"/>
      </w:pPr>
      <w:r w:rsidRPr="00B17A34">
        <w:rPr>
          <w:rFonts w:hint="eastAsia"/>
        </w:rPr>
        <w:t>Me</w:t>
      </w:r>
      <w:r w:rsidRPr="00B17A34">
        <w:t>mbers</w:t>
      </w:r>
    </w:p>
    <w:p w14:paraId="11F2E510" w14:textId="77777777" w:rsidR="001468C7" w:rsidRDefault="001468C7" w:rsidP="00386536">
      <w:pPr>
        <w:shd w:val="pct12" w:color="auto" w:fill="auto"/>
        <w:ind w:firstLine="420"/>
        <w:rPr>
          <w:rFonts w:ascii="Consolas" w:hAnsi="Consolas" w:cs="Consolas"/>
        </w:rPr>
      </w:pPr>
      <w:r w:rsidRPr="001468C7">
        <w:rPr>
          <w:rFonts w:ascii="Consolas" w:hAnsi="Consolas" w:cs="Consolas"/>
        </w:rPr>
        <w:t>Index</w:t>
      </w:r>
    </w:p>
    <w:p w14:paraId="3F4EBB15" w14:textId="5588B5D1" w:rsidR="00386536" w:rsidRDefault="00626AA3" w:rsidP="00386536">
      <w:pPr>
        <w:shd w:val="pct12" w:color="auto" w:fill="auto"/>
        <w:ind w:firstLine="851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B</w:t>
      </w:r>
      <w:r w:rsidR="001468C7" w:rsidRPr="00386536">
        <w:rPr>
          <w:rFonts w:ascii="Consolas" w:hAnsi="Consolas" w:cs="Consolas"/>
          <w:color w:val="000000"/>
          <w:kern w:val="0"/>
          <w:szCs w:val="21"/>
        </w:rPr>
        <w:t>one index</w:t>
      </w:r>
      <w:r w:rsidR="008B3BDE">
        <w:rPr>
          <w:rFonts w:ascii="Consolas" w:hAnsi="Consolas" w:cs="Consolas"/>
          <w:color w:val="000000"/>
          <w:kern w:val="0"/>
          <w:szCs w:val="21"/>
        </w:rPr>
        <w:t>.</w:t>
      </w:r>
    </w:p>
    <w:p w14:paraId="66DE9DE7" w14:textId="4A6BE986" w:rsidR="001468C7" w:rsidRDefault="001468C7" w:rsidP="00386536">
      <w:pPr>
        <w:shd w:val="pct12" w:color="auto" w:fill="auto"/>
        <w:ind w:firstLine="420"/>
        <w:rPr>
          <w:rFonts w:ascii="Consolas" w:hAnsi="Consolas" w:cs="Consolas"/>
        </w:rPr>
      </w:pPr>
      <w:r w:rsidRPr="001468C7">
        <w:rPr>
          <w:rFonts w:ascii="Consolas" w:hAnsi="Consolas" w:cs="Consolas"/>
        </w:rPr>
        <w:t>Name</w:t>
      </w:r>
    </w:p>
    <w:p w14:paraId="4902144F" w14:textId="299434C5" w:rsidR="00386536" w:rsidRDefault="001468C7" w:rsidP="00386536">
      <w:pPr>
        <w:shd w:val="pct12" w:color="auto" w:fill="auto"/>
        <w:ind w:firstLine="851"/>
        <w:rPr>
          <w:rFonts w:ascii="Consolas" w:hAnsi="Consolas" w:cs="Consolas"/>
          <w:color w:val="000000"/>
          <w:kern w:val="0"/>
          <w:szCs w:val="21"/>
        </w:rPr>
      </w:pPr>
      <w:r w:rsidRPr="00386536">
        <w:rPr>
          <w:rFonts w:ascii="Consolas" w:hAnsi="Consolas" w:cs="Consolas"/>
          <w:color w:val="000000"/>
          <w:kern w:val="0"/>
          <w:szCs w:val="21"/>
        </w:rPr>
        <w:t>Bone name</w:t>
      </w:r>
      <w:r w:rsidR="00386536">
        <w:rPr>
          <w:rFonts w:ascii="Consolas" w:hAnsi="Consolas" w:cs="Consolas"/>
          <w:color w:val="000000"/>
          <w:kern w:val="0"/>
          <w:szCs w:val="21"/>
        </w:rPr>
        <w:t>.</w:t>
      </w:r>
    </w:p>
    <w:p w14:paraId="5637E54E" w14:textId="6FD1F68F" w:rsidR="001468C7" w:rsidRDefault="001468C7" w:rsidP="00386536">
      <w:pPr>
        <w:shd w:val="pct12" w:color="auto" w:fill="auto"/>
        <w:ind w:firstLine="420"/>
        <w:rPr>
          <w:rFonts w:ascii="Consolas" w:hAnsi="Consolas" w:cs="Consolas"/>
        </w:rPr>
      </w:pPr>
      <w:r w:rsidRPr="001468C7">
        <w:rPr>
          <w:rFonts w:ascii="Consolas" w:hAnsi="Consolas" w:cs="Consolas"/>
        </w:rPr>
        <w:t>SensorId</w:t>
      </w:r>
    </w:p>
    <w:p w14:paraId="43B4908B" w14:textId="28E94956" w:rsidR="001468C7" w:rsidRDefault="00386536" w:rsidP="00386536">
      <w:pPr>
        <w:pStyle w:val="af2"/>
      </w:pPr>
      <w:r>
        <w:t xml:space="preserve">Sensor </w:t>
      </w:r>
      <w:r w:rsidR="008813BF">
        <w:t>i</w:t>
      </w:r>
      <w:r>
        <w:t>d bound to this bone</w:t>
      </w:r>
      <w:r w:rsidR="008813BF">
        <w:t>.</w:t>
      </w:r>
    </w:p>
    <w:p w14:paraId="0119FD5D" w14:textId="77777777" w:rsidR="001468C7" w:rsidRPr="008813BF" w:rsidRDefault="001468C7" w:rsidP="001468C7"/>
    <w:p w14:paraId="4ADEE096" w14:textId="02E22910" w:rsidR="00477329" w:rsidRPr="004B1009" w:rsidRDefault="00477329" w:rsidP="001468C7">
      <w:pPr>
        <w:pStyle w:val="3"/>
      </w:pPr>
      <w:bookmarkStart w:id="117" w:name="_Toc418584034"/>
      <w:r w:rsidRPr="004B1009">
        <w:t>BoneDimension</w:t>
      </w:r>
      <w:bookmarkEnd w:id="117"/>
    </w:p>
    <w:p w14:paraId="635AB0A8" w14:textId="7BBAB4CA" w:rsidR="00953FB7" w:rsidRPr="00953FB7" w:rsidRDefault="004A3C40" w:rsidP="004A3C40">
      <w:pPr>
        <w:pStyle w:val="af"/>
        <w:rPr>
          <w:color w:val="000000"/>
          <w:highlight w:val="white"/>
        </w:rPr>
      </w:pPr>
      <w:r>
        <w:rPr>
          <w:highlight w:val="white"/>
        </w:rPr>
        <w:t>D</w:t>
      </w:r>
      <w:r w:rsidRPr="00953FB7">
        <w:rPr>
          <w:highlight w:val="white"/>
        </w:rPr>
        <w:t xml:space="preserve">imensions </w:t>
      </w:r>
      <w:r>
        <w:rPr>
          <w:highlight w:val="white"/>
        </w:rPr>
        <w:t>of b</w:t>
      </w:r>
      <w:r w:rsidR="00953FB7" w:rsidRPr="00953FB7">
        <w:rPr>
          <w:highlight w:val="white"/>
        </w:rPr>
        <w:t>one, unit: meter</w:t>
      </w:r>
    </w:p>
    <w:p w14:paraId="293818E4" w14:textId="62A539CF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lastRenderedPageBreak/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BoneDimension</w:t>
      </w:r>
    </w:p>
    <w:p w14:paraId="681F9FF8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2048CF54" w14:textId="7DB6EB4B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Head;</w:t>
      </w:r>
    </w:p>
    <w:p w14:paraId="24468203" w14:textId="22008EFA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Neck;</w:t>
      </w:r>
    </w:p>
    <w:p w14:paraId="3FF68548" w14:textId="7D7C6223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Body;</w:t>
      </w:r>
    </w:p>
    <w:p w14:paraId="6F63ECFA" w14:textId="1F8BBB2C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ShoulderWidth;</w:t>
      </w:r>
    </w:p>
    <w:p w14:paraId="67871A25" w14:textId="4257E368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UpperArm;</w:t>
      </w:r>
    </w:p>
    <w:p w14:paraId="4502E9DD" w14:textId="05F537A2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Forearm;</w:t>
      </w:r>
    </w:p>
    <w:p w14:paraId="1BD296C2" w14:textId="3429504D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Palm;</w:t>
      </w:r>
    </w:p>
    <w:p w14:paraId="78EE5149" w14:textId="35A16B1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HipWidth;</w:t>
      </w:r>
    </w:p>
    <w:p w14:paraId="69B1624A" w14:textId="762F63EA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UpperLeg;</w:t>
      </w:r>
    </w:p>
    <w:p w14:paraId="5514ABFD" w14:textId="3F7A12AD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LowerLeg;</w:t>
      </w:r>
    </w:p>
    <w:p w14:paraId="1516F376" w14:textId="1D86E454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HeelHeight;</w:t>
      </w:r>
    </w:p>
    <w:p w14:paraId="2C86B495" w14:textId="16DCBAC8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="00155805">
        <w:rPr>
          <w:rFonts w:ascii="Consolas" w:hAnsi="Consolas" w:cs="Consolas"/>
          <w:color w:val="0000FF"/>
          <w:kern w:val="0"/>
          <w:szCs w:val="21"/>
        </w:rPr>
        <w:t>f</w:t>
      </w:r>
      <w:r w:rsidR="00155805" w:rsidRPr="00065371">
        <w:rPr>
          <w:rFonts w:ascii="Consolas" w:hAnsi="Consolas" w:cs="Consolas"/>
          <w:color w:val="0000FF"/>
          <w:kern w:val="0"/>
          <w:szCs w:val="21"/>
        </w:rPr>
        <w:t>loat</w:t>
      </w:r>
      <w:proofErr w:type="gramEnd"/>
      <w:r w:rsidR="00155805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2087">
        <w:rPr>
          <w:rFonts w:ascii="Consolas" w:hAnsi="Consolas" w:cs="Consolas"/>
          <w:color w:val="000000"/>
          <w:kern w:val="0"/>
          <w:szCs w:val="21"/>
        </w:rPr>
        <w:t>FootLength;</w:t>
      </w:r>
    </w:p>
    <w:p w14:paraId="46CA933E" w14:textId="6E3A794C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B42087">
        <w:rPr>
          <w:rFonts w:ascii="Consolas" w:hAnsi="Consolas" w:cs="Consolas"/>
          <w:color w:val="2B91AF"/>
          <w:kern w:val="0"/>
          <w:szCs w:val="21"/>
        </w:rPr>
        <w:t>BoneDimension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647F8691" w14:textId="77777777" w:rsidR="00953FB7" w:rsidRPr="00E16131" w:rsidRDefault="00953FB7" w:rsidP="00430A5F">
      <w:pPr>
        <w:pStyle w:val="members"/>
        <w:spacing w:before="156"/>
      </w:pPr>
      <w:r w:rsidRPr="00E16131">
        <w:rPr>
          <w:rFonts w:hint="eastAsia"/>
        </w:rPr>
        <w:t>Me</w:t>
      </w:r>
      <w:r w:rsidRPr="00E16131">
        <w:t>mbers</w:t>
      </w:r>
    </w:p>
    <w:p w14:paraId="0B5A48BD" w14:textId="4EBE7946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Head </w:t>
      </w:r>
    </w:p>
    <w:p w14:paraId="21A528E5" w14:textId="28BDD7FA" w:rsidR="009763E4" w:rsidRPr="00E16131" w:rsidRDefault="009763E4" w:rsidP="00430A5F">
      <w:pPr>
        <w:pStyle w:val="af2"/>
      </w:pPr>
      <w:r w:rsidRPr="00E16131">
        <w:t xml:space="preserve">Bone length of head,      </w:t>
      </w:r>
      <w:bookmarkStart w:id="118" w:name="OLE_LINK2"/>
      <w:bookmarkStart w:id="119" w:name="OLE_LINK3"/>
      <w:r w:rsidR="00F16608" w:rsidRPr="00E16131">
        <w:t>default</w:t>
      </w:r>
      <w:bookmarkEnd w:id="118"/>
      <w:bookmarkEnd w:id="119"/>
      <w:r w:rsidR="00540807">
        <w:t>: 0.18</w:t>
      </w:r>
    </w:p>
    <w:p w14:paraId="581E8F70" w14:textId="4693613C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Neck             </w:t>
      </w:r>
    </w:p>
    <w:p w14:paraId="2771A902" w14:textId="7FF99C60" w:rsidR="009763E4" w:rsidRPr="00E16131" w:rsidRDefault="009763E4" w:rsidP="00430A5F">
      <w:pPr>
        <w:pStyle w:val="af2"/>
      </w:pPr>
      <w:r w:rsidRPr="00E16131">
        <w:t xml:space="preserve">Bone length of neck,      </w:t>
      </w:r>
      <w:r w:rsidR="00F16608" w:rsidRPr="00E16131">
        <w:t>default</w:t>
      </w:r>
      <w:r w:rsidR="00540807">
        <w:t>: 0.09</w:t>
      </w:r>
    </w:p>
    <w:p w14:paraId="4E6D8C17" w14:textId="1F06263F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Body             </w:t>
      </w:r>
    </w:p>
    <w:p w14:paraId="5BA42A71" w14:textId="2CEA77DB" w:rsidR="009763E4" w:rsidRPr="00E16131" w:rsidRDefault="009763E4" w:rsidP="00430A5F">
      <w:pPr>
        <w:pStyle w:val="af2"/>
      </w:pPr>
      <w:r w:rsidRPr="00E16131">
        <w:t xml:space="preserve">Length of body,        </w:t>
      </w:r>
      <w:r w:rsidR="00430A5F">
        <w:t xml:space="preserve"> </w:t>
      </w:r>
      <w:r w:rsidRPr="00E16131">
        <w:t xml:space="preserve">   </w:t>
      </w:r>
      <w:r w:rsidR="00F16608" w:rsidRPr="00E16131">
        <w:t>default</w:t>
      </w:r>
      <w:r w:rsidR="00540807">
        <w:t>: 0.65</w:t>
      </w:r>
    </w:p>
    <w:p w14:paraId="43FD13F5" w14:textId="49F6047F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ShoulderWidth    </w:t>
      </w:r>
    </w:p>
    <w:p w14:paraId="5EF36EDA" w14:textId="697203F0" w:rsidR="009763E4" w:rsidRPr="00E16131" w:rsidRDefault="009763E4" w:rsidP="00430A5F">
      <w:pPr>
        <w:pStyle w:val="af2"/>
      </w:pPr>
      <w:r w:rsidRPr="00E16131">
        <w:t xml:space="preserve">Width of shoulder,        </w:t>
      </w:r>
      <w:r w:rsidR="00F16608" w:rsidRPr="00E16131">
        <w:t>default</w:t>
      </w:r>
      <w:r w:rsidR="00540807">
        <w:t>: 0.35</w:t>
      </w:r>
    </w:p>
    <w:p w14:paraId="3BF07AA9" w14:textId="7E174C28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UpperArm         </w:t>
      </w:r>
    </w:p>
    <w:p w14:paraId="139E7A97" w14:textId="745F0318" w:rsidR="009763E4" w:rsidRPr="00E16131" w:rsidRDefault="009763E4" w:rsidP="00430A5F">
      <w:pPr>
        <w:pStyle w:val="af2"/>
      </w:pPr>
      <w:r w:rsidRPr="00E16131">
        <w:t xml:space="preserve">Bone length of upper arm, </w:t>
      </w:r>
      <w:r w:rsidR="00F16608" w:rsidRPr="00E16131">
        <w:t>default</w:t>
      </w:r>
      <w:r w:rsidR="00540807">
        <w:t>: 0.29</w:t>
      </w:r>
    </w:p>
    <w:p w14:paraId="41D1BA7D" w14:textId="5ED19A6F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Forearm          </w:t>
      </w:r>
    </w:p>
    <w:p w14:paraId="25EC19C4" w14:textId="78B3EDF6" w:rsidR="009763E4" w:rsidRPr="00E16131" w:rsidRDefault="009763E4" w:rsidP="00430A5F">
      <w:pPr>
        <w:pStyle w:val="af2"/>
      </w:pPr>
      <w:r w:rsidRPr="00E16131">
        <w:t>Bone length of fore</w:t>
      </w:r>
      <w:r w:rsidR="008B3BDE">
        <w:t xml:space="preserve"> </w:t>
      </w:r>
      <w:r w:rsidRPr="00E16131">
        <w:t xml:space="preserve">arm,   </w:t>
      </w:r>
      <w:r w:rsidR="00F16608" w:rsidRPr="00E16131">
        <w:t>default</w:t>
      </w:r>
      <w:r w:rsidRPr="00E16131">
        <w:t>: 0.28</w:t>
      </w:r>
    </w:p>
    <w:p w14:paraId="6DA52B33" w14:textId="2A1E7090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Palm             </w:t>
      </w:r>
    </w:p>
    <w:p w14:paraId="747729CD" w14:textId="2333D4FA" w:rsidR="009763E4" w:rsidRPr="00E16131" w:rsidRDefault="009763E4" w:rsidP="00430A5F">
      <w:pPr>
        <w:pStyle w:val="af2"/>
      </w:pPr>
      <w:r w:rsidRPr="00E16131">
        <w:t xml:space="preserve">Bone length of hand,      </w:t>
      </w:r>
      <w:r w:rsidR="00F16608" w:rsidRPr="00E16131">
        <w:t>default</w:t>
      </w:r>
      <w:r w:rsidR="00540807">
        <w:t>: 0.19</w:t>
      </w:r>
    </w:p>
    <w:p w14:paraId="1A8B9B6E" w14:textId="6CD10ECA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HipWidth         </w:t>
      </w:r>
    </w:p>
    <w:p w14:paraId="78D68B79" w14:textId="6D868118" w:rsidR="009763E4" w:rsidRPr="00E16131" w:rsidRDefault="009763E4" w:rsidP="00430A5F">
      <w:pPr>
        <w:pStyle w:val="af2"/>
      </w:pPr>
      <w:r w:rsidRPr="00E16131">
        <w:t>Width of hip</w:t>
      </w:r>
      <w:r w:rsidR="00915590">
        <w:t>s</w:t>
      </w:r>
      <w:r w:rsidRPr="00E16131">
        <w:t xml:space="preserve">,           </w:t>
      </w:r>
      <w:r w:rsidR="00430A5F">
        <w:t xml:space="preserve"> </w:t>
      </w:r>
      <w:r w:rsidRPr="00E16131">
        <w:t xml:space="preserve">  </w:t>
      </w:r>
      <w:r w:rsidR="00F16608" w:rsidRPr="00E16131">
        <w:t>default</w:t>
      </w:r>
      <w:r w:rsidR="00540807">
        <w:t>: 0.23</w:t>
      </w:r>
    </w:p>
    <w:p w14:paraId="59B189DB" w14:textId="2B314A5A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UpperLeg         </w:t>
      </w:r>
    </w:p>
    <w:p w14:paraId="0B027BCA" w14:textId="06424248" w:rsidR="009763E4" w:rsidRPr="00E16131" w:rsidRDefault="009763E4" w:rsidP="00430A5F">
      <w:pPr>
        <w:pStyle w:val="af2"/>
      </w:pPr>
      <w:r w:rsidRPr="00E16131">
        <w:t xml:space="preserve">Bone length of upper leg, </w:t>
      </w:r>
      <w:r w:rsidR="00F16608" w:rsidRPr="00E16131">
        <w:t>default</w:t>
      </w:r>
      <w:r w:rsidR="00540807">
        <w:t>: 0.48</w:t>
      </w:r>
    </w:p>
    <w:p w14:paraId="7953B711" w14:textId="1CFE38FD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LowerLeg         </w:t>
      </w:r>
    </w:p>
    <w:p w14:paraId="1BA2FA58" w14:textId="4EDD6D07" w:rsidR="009763E4" w:rsidRPr="00E16131" w:rsidRDefault="009763E4" w:rsidP="00430A5F">
      <w:pPr>
        <w:pStyle w:val="af2"/>
      </w:pPr>
      <w:r w:rsidRPr="00E16131">
        <w:t xml:space="preserve">Bone length of lower leg, </w:t>
      </w:r>
      <w:r w:rsidR="00F16608" w:rsidRPr="00E16131">
        <w:t>default</w:t>
      </w:r>
      <w:r w:rsidRPr="00E16131">
        <w:t>: 0.48</w:t>
      </w:r>
    </w:p>
    <w:p w14:paraId="566ABC7D" w14:textId="5FDCF0AA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HeelHeight       </w:t>
      </w:r>
    </w:p>
    <w:p w14:paraId="57CDDBEE" w14:textId="5EE41CA0" w:rsidR="009763E4" w:rsidRPr="00E16131" w:rsidRDefault="009763E4" w:rsidP="00430A5F">
      <w:pPr>
        <w:pStyle w:val="af2"/>
      </w:pPr>
      <w:r w:rsidRPr="00E16131">
        <w:t xml:space="preserve">Heel height,            </w:t>
      </w:r>
      <w:r w:rsidR="00430A5F">
        <w:t xml:space="preserve"> </w:t>
      </w:r>
      <w:r w:rsidRPr="00E16131">
        <w:t xml:space="preserve"> </w:t>
      </w:r>
      <w:r w:rsidR="00430A5F">
        <w:t xml:space="preserve"> </w:t>
      </w:r>
      <w:r w:rsidRPr="00E16131">
        <w:t xml:space="preserve"> </w:t>
      </w:r>
      <w:r w:rsidR="00F16608" w:rsidRPr="00E16131">
        <w:t>default</w:t>
      </w:r>
      <w:r w:rsidRPr="00E16131">
        <w:t>: 0.05</w:t>
      </w:r>
    </w:p>
    <w:p w14:paraId="0F7B0F1B" w14:textId="3A0990C9" w:rsidR="003C4DA7" w:rsidRPr="00E16131" w:rsidRDefault="009763E4" w:rsidP="00430A5F">
      <w:pPr>
        <w:pStyle w:val="af1"/>
        <w:rPr>
          <w:color w:val="008000"/>
        </w:rPr>
      </w:pPr>
      <w:r w:rsidRPr="00E16131">
        <w:t xml:space="preserve">FootLength       </w:t>
      </w:r>
    </w:p>
    <w:p w14:paraId="7EFF49E2" w14:textId="702AFF79" w:rsidR="009763E4" w:rsidRPr="00E16131" w:rsidRDefault="009763E4" w:rsidP="00430A5F">
      <w:pPr>
        <w:pStyle w:val="af2"/>
      </w:pPr>
      <w:r w:rsidRPr="00E16131">
        <w:t xml:space="preserve">Foot length,            </w:t>
      </w:r>
      <w:r w:rsidR="00430A5F">
        <w:t xml:space="preserve"> </w:t>
      </w:r>
      <w:r w:rsidRPr="00E16131">
        <w:t xml:space="preserve"> </w:t>
      </w:r>
      <w:r w:rsidR="00430A5F">
        <w:t xml:space="preserve"> </w:t>
      </w:r>
      <w:r w:rsidRPr="00E16131">
        <w:t xml:space="preserve"> </w:t>
      </w:r>
      <w:r w:rsidR="00F16608" w:rsidRPr="00E16131">
        <w:t>default</w:t>
      </w:r>
      <w:r w:rsidRPr="00E16131">
        <w:t>: 0.28</w:t>
      </w:r>
    </w:p>
    <w:p w14:paraId="22C26375" w14:textId="77777777" w:rsidR="00953FB7" w:rsidRPr="009763E4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166E38D4" w14:textId="77777777" w:rsidR="00477329" w:rsidRPr="004B1009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20" w:name="_Toc418584035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ContactStatus</w:t>
      </w:r>
      <w:bookmarkEnd w:id="120"/>
    </w:p>
    <w:p w14:paraId="1D86CEC5" w14:textId="2413A200" w:rsidR="00953FB7" w:rsidRPr="009F08AE" w:rsidRDefault="00953FB7" w:rsidP="00087D18">
      <w:pPr>
        <w:pStyle w:val="af"/>
        <w:rPr>
          <w:highlight w:val="white"/>
        </w:rPr>
      </w:pPr>
      <w:r w:rsidRPr="009F08AE">
        <w:rPr>
          <w:highlight w:val="white"/>
        </w:rPr>
        <w:t>Status of constraint point</w:t>
      </w:r>
      <w:r w:rsidR="00D13AEC">
        <w:rPr>
          <w:highlight w:val="white"/>
        </w:rPr>
        <w:t>.</w:t>
      </w:r>
    </w:p>
    <w:p w14:paraId="57B7266B" w14:textId="77A7A7F7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lastRenderedPageBreak/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ContactStatus</w:t>
      </w:r>
    </w:p>
    <w:p w14:paraId="2849C252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30B08966" w14:textId="3EEED3CA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B91AF"/>
          <w:kern w:val="0"/>
          <w:szCs w:val="21"/>
        </w:rPr>
        <w:t>ConstraintPoint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Point;</w:t>
      </w:r>
    </w:p>
    <w:p w14:paraId="7F93DE13" w14:textId="214F3FF5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="00963AFB" w:rsidRPr="00963AFB">
        <w:rPr>
          <w:rFonts w:ascii="Consolas" w:hAnsi="Consolas" w:cs="Consolas"/>
          <w:color w:val="2B91AF"/>
          <w:kern w:val="0"/>
          <w:szCs w:val="21"/>
        </w:rPr>
        <w:t xml:space="preserve">PNBOOL </w:t>
      </w:r>
      <w:r w:rsidRPr="00B42087">
        <w:rPr>
          <w:rFonts w:ascii="Consolas" w:hAnsi="Consolas" w:cs="Consolas"/>
          <w:color w:val="000000"/>
          <w:kern w:val="0"/>
          <w:szCs w:val="21"/>
        </w:rPr>
        <w:t>IsEdited;</w:t>
      </w:r>
    </w:p>
    <w:p w14:paraId="66BB7ECE" w14:textId="2C987709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="00963AFB" w:rsidRPr="00963AFB">
        <w:rPr>
          <w:rFonts w:ascii="Consolas" w:hAnsi="Consolas" w:cs="Consolas"/>
          <w:color w:val="2B91AF"/>
          <w:kern w:val="0"/>
          <w:szCs w:val="21"/>
        </w:rPr>
        <w:t xml:space="preserve">PNBOOL </w:t>
      </w:r>
      <w:r w:rsidRPr="00B42087">
        <w:rPr>
          <w:rFonts w:ascii="Consolas" w:hAnsi="Consolas" w:cs="Consolas"/>
          <w:color w:val="000000"/>
          <w:kern w:val="0"/>
          <w:szCs w:val="21"/>
        </w:rPr>
        <w:t>IsContact;</w:t>
      </w:r>
    </w:p>
    <w:p w14:paraId="41FC8113" w14:textId="42A3E0FD" w:rsidR="00953FB7" w:rsidRPr="00953FB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B42087">
        <w:rPr>
          <w:rFonts w:ascii="Consolas" w:hAnsi="Consolas" w:cs="Consolas"/>
          <w:color w:val="2B91AF"/>
          <w:kern w:val="0"/>
          <w:szCs w:val="21"/>
        </w:rPr>
        <w:t>ContactStatus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0EF08062" w14:textId="77777777" w:rsidR="00953FB7" w:rsidRPr="00E16131" w:rsidRDefault="00953FB7" w:rsidP="00087D18">
      <w:pPr>
        <w:pStyle w:val="members"/>
        <w:spacing w:before="156"/>
      </w:pPr>
      <w:r w:rsidRPr="00E16131">
        <w:rPr>
          <w:rFonts w:hint="eastAsia"/>
        </w:rPr>
        <w:t>Me</w:t>
      </w:r>
      <w:r w:rsidRPr="00E16131">
        <w:t>mbers</w:t>
      </w:r>
    </w:p>
    <w:p w14:paraId="3B79F835" w14:textId="4916A64E" w:rsidR="003C4DA7" w:rsidRPr="00E16131" w:rsidRDefault="00501B94" w:rsidP="00087D18">
      <w:pPr>
        <w:pStyle w:val="af1"/>
        <w:rPr>
          <w:color w:val="008000"/>
        </w:rPr>
      </w:pPr>
      <w:r>
        <w:t>Point</w:t>
      </w:r>
    </w:p>
    <w:p w14:paraId="5133E378" w14:textId="217DDF05" w:rsidR="009763E4" w:rsidRPr="00E16131" w:rsidRDefault="00626AA3" w:rsidP="00087D18">
      <w:pPr>
        <w:pStyle w:val="af2"/>
      </w:pPr>
      <w:r>
        <w:t>C</w:t>
      </w:r>
      <w:r w:rsidR="00087D18">
        <w:t>onstraint point</w:t>
      </w:r>
      <w:r w:rsidR="008813BF">
        <w:t>.</w:t>
      </w:r>
    </w:p>
    <w:p w14:paraId="4EAA40BE" w14:textId="17CB974A" w:rsidR="003C4DA7" w:rsidRPr="00E16131" w:rsidRDefault="009763E4" w:rsidP="00087D18">
      <w:pPr>
        <w:pStyle w:val="af1"/>
        <w:rPr>
          <w:color w:val="008000"/>
        </w:rPr>
      </w:pPr>
      <w:r w:rsidRPr="00E16131">
        <w:t>I</w:t>
      </w:r>
      <w:r w:rsidR="00501B94">
        <w:t>sEdited</w:t>
      </w:r>
    </w:p>
    <w:p w14:paraId="7482A42B" w14:textId="09D024F9" w:rsidR="009763E4" w:rsidRPr="00E16131" w:rsidRDefault="00087D18" w:rsidP="00087D18">
      <w:pPr>
        <w:pStyle w:val="af2"/>
      </w:pPr>
      <w:r>
        <w:t xml:space="preserve">The </w:t>
      </w:r>
      <w:r w:rsidR="009763E4" w:rsidRPr="00E16131">
        <w:t>tag</w:t>
      </w:r>
      <w:r>
        <w:t xml:space="preserve"> w</w:t>
      </w:r>
      <w:r w:rsidRPr="00087D18">
        <w:t>hether it has been edited</w:t>
      </w:r>
      <w:r>
        <w:t>.</w:t>
      </w:r>
    </w:p>
    <w:p w14:paraId="52E0FC15" w14:textId="6BC39F77" w:rsidR="003C4DA7" w:rsidRPr="00E16131" w:rsidRDefault="00501B94" w:rsidP="00087D18">
      <w:pPr>
        <w:pStyle w:val="af1"/>
        <w:rPr>
          <w:color w:val="008000"/>
        </w:rPr>
      </w:pPr>
      <w:r>
        <w:t>IsContact</w:t>
      </w:r>
    </w:p>
    <w:p w14:paraId="1C339237" w14:textId="0AB98280" w:rsidR="009763E4" w:rsidRPr="00E16131" w:rsidRDefault="00087D18" w:rsidP="00087D18">
      <w:pPr>
        <w:pStyle w:val="af2"/>
      </w:pPr>
      <w:r>
        <w:t xml:space="preserve">The </w:t>
      </w:r>
      <w:r w:rsidR="009763E4" w:rsidRPr="00E16131">
        <w:t>tag</w:t>
      </w:r>
      <w:r>
        <w:t xml:space="preserve"> whether it is contacting.</w:t>
      </w:r>
    </w:p>
    <w:p w14:paraId="017D00A1" w14:textId="77777777" w:rsid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338DE041" w14:textId="5B334BD8" w:rsidR="00477329" w:rsidRPr="004B1009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21" w:name="_Toc418584036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FrameContactData</w:t>
      </w:r>
      <w:bookmarkEnd w:id="121"/>
    </w:p>
    <w:p w14:paraId="64E0E731" w14:textId="203AAD53" w:rsidR="00953FB7" w:rsidRPr="009F08AE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 w:rsidRPr="009F08AE">
        <w:rPr>
          <w:rFonts w:ascii="Consolas" w:hAnsi="Consolas" w:cs="Consolas"/>
          <w:kern w:val="0"/>
          <w:szCs w:val="21"/>
          <w:highlight w:val="white"/>
        </w:rPr>
        <w:t>All status of constraint points in one frame</w:t>
      </w:r>
      <w:r w:rsidR="00D13AEC">
        <w:rPr>
          <w:rFonts w:ascii="Consolas" w:hAnsi="Consolas" w:cs="Consolas"/>
          <w:kern w:val="0"/>
          <w:szCs w:val="21"/>
          <w:highlight w:val="white"/>
        </w:rPr>
        <w:t>.</w:t>
      </w:r>
    </w:p>
    <w:p w14:paraId="23123661" w14:textId="75E3B2E7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FrameContactData</w:t>
      </w:r>
    </w:p>
    <w:p w14:paraId="0CBCF4DE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480AA304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Pr="00B42087">
        <w:rPr>
          <w:rFonts w:ascii="Consolas" w:hAnsi="Consolas" w:cs="Consolas"/>
          <w:color w:val="0000FF"/>
          <w:kern w:val="0"/>
          <w:szCs w:val="21"/>
        </w:rPr>
        <w:t>int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 xml:space="preserve"> FrameIndex;</w:t>
      </w:r>
    </w:p>
    <w:p w14:paraId="5B1CBD66" w14:textId="6B3FB716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B42087">
        <w:rPr>
          <w:rFonts w:ascii="Consolas" w:hAnsi="Consolas" w:cs="Consolas"/>
          <w:color w:val="2B91AF"/>
          <w:kern w:val="0"/>
          <w:szCs w:val="21"/>
        </w:rPr>
        <w:t>ContactStatus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ContactInfo[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5];</w:t>
      </w:r>
    </w:p>
    <w:p w14:paraId="789ACFF0" w14:textId="02D5CF2E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B42087">
        <w:rPr>
          <w:rFonts w:ascii="Consolas" w:hAnsi="Consolas" w:cs="Consolas"/>
          <w:color w:val="2B91AF"/>
          <w:kern w:val="0"/>
          <w:szCs w:val="21"/>
        </w:rPr>
        <w:t>FrameContactData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66281AE1" w14:textId="77777777" w:rsidR="00953FB7" w:rsidRPr="00B10A9C" w:rsidRDefault="00953FB7" w:rsidP="00845737">
      <w:pPr>
        <w:pStyle w:val="members"/>
        <w:spacing w:before="156"/>
      </w:pPr>
      <w:r w:rsidRPr="00B10A9C">
        <w:rPr>
          <w:rFonts w:hint="eastAsia"/>
        </w:rPr>
        <w:t>Me</w:t>
      </w:r>
      <w:r w:rsidRPr="00B10A9C">
        <w:t>mbers</w:t>
      </w:r>
    </w:p>
    <w:p w14:paraId="2B9C0AC6" w14:textId="77777777" w:rsidR="00B5659C" w:rsidRPr="00B10A9C" w:rsidRDefault="009763E4" w:rsidP="00845737">
      <w:pPr>
        <w:pStyle w:val="af1"/>
        <w:rPr>
          <w:color w:val="008000"/>
        </w:rPr>
      </w:pPr>
      <w:r w:rsidRPr="00B10A9C">
        <w:t>FrameIndex</w:t>
      </w:r>
    </w:p>
    <w:p w14:paraId="1C560A06" w14:textId="74E183C7" w:rsidR="009763E4" w:rsidRPr="00B10A9C" w:rsidRDefault="009763E4" w:rsidP="00845737">
      <w:pPr>
        <w:pStyle w:val="af2"/>
      </w:pPr>
      <w:r w:rsidRPr="00B10A9C">
        <w:t>Index of frame data</w:t>
      </w:r>
      <w:r w:rsidR="008813BF">
        <w:t>.</w:t>
      </w:r>
    </w:p>
    <w:p w14:paraId="2BCB5595" w14:textId="37E18744" w:rsidR="003C4DA7" w:rsidRPr="00B10A9C" w:rsidRDefault="009763E4" w:rsidP="00845737">
      <w:pPr>
        <w:pStyle w:val="af1"/>
        <w:rPr>
          <w:color w:val="008000"/>
        </w:rPr>
      </w:pPr>
      <w:r w:rsidRPr="00B10A9C">
        <w:t xml:space="preserve">ContactInfo </w:t>
      </w:r>
    </w:p>
    <w:p w14:paraId="329F00F5" w14:textId="3F825121" w:rsidR="009763E4" w:rsidRPr="00B10A9C" w:rsidRDefault="009763E4" w:rsidP="00845737">
      <w:pPr>
        <w:pStyle w:val="af2"/>
      </w:pPr>
      <w:r w:rsidRPr="00B10A9C">
        <w:t xml:space="preserve">Status of </w:t>
      </w:r>
      <w:r w:rsidR="008813BF" w:rsidRPr="00B10A9C">
        <w:t>constraints</w:t>
      </w:r>
      <w:r w:rsidR="008813BF">
        <w:t>.</w:t>
      </w:r>
    </w:p>
    <w:p w14:paraId="18F489F4" w14:textId="77777777" w:rsidR="00953FB7" w:rsidRPr="009763E4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785D0C09" w14:textId="77777777" w:rsidR="00477329" w:rsidRPr="004B1009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22" w:name="_Toc418584037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RawFileTime</w:t>
      </w:r>
      <w:bookmarkEnd w:id="122"/>
    </w:p>
    <w:p w14:paraId="24A3B087" w14:textId="2D6AB313" w:rsidR="00953FB7" w:rsidRPr="009F08AE" w:rsidRDefault="00800D0E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>
        <w:rPr>
          <w:rFonts w:ascii="Consolas" w:hAnsi="Consolas" w:cs="Consolas"/>
          <w:kern w:val="0"/>
          <w:szCs w:val="21"/>
          <w:highlight w:val="white"/>
        </w:rPr>
        <w:t>C</w:t>
      </w:r>
      <w:r w:rsidRPr="009F08AE">
        <w:rPr>
          <w:rFonts w:ascii="Consolas" w:hAnsi="Consolas" w:cs="Consolas"/>
          <w:kern w:val="0"/>
          <w:szCs w:val="21"/>
          <w:highlight w:val="white"/>
        </w:rPr>
        <w:t xml:space="preserve">reated time </w:t>
      </w:r>
      <w:r>
        <w:rPr>
          <w:rFonts w:ascii="Consolas" w:hAnsi="Consolas" w:cs="Consolas"/>
          <w:kern w:val="0"/>
          <w:szCs w:val="21"/>
          <w:highlight w:val="white"/>
        </w:rPr>
        <w:t>of r</w:t>
      </w:r>
      <w:r w:rsidR="00953FB7" w:rsidRPr="009F08AE">
        <w:rPr>
          <w:rFonts w:ascii="Consolas" w:hAnsi="Consolas" w:cs="Consolas"/>
          <w:kern w:val="0"/>
          <w:szCs w:val="21"/>
          <w:highlight w:val="white"/>
        </w:rPr>
        <w:t>aw file</w:t>
      </w:r>
      <w:r w:rsidR="00D13AEC">
        <w:rPr>
          <w:rFonts w:ascii="Consolas" w:hAnsi="Consolas" w:cs="Consolas"/>
          <w:kern w:val="0"/>
          <w:szCs w:val="21"/>
          <w:highlight w:val="white"/>
        </w:rPr>
        <w:t>.</w:t>
      </w:r>
    </w:p>
    <w:p w14:paraId="65C8DE36" w14:textId="7CA0D367" w:rsidR="00682320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682320" w:rsidRPr="00682320">
        <w:rPr>
          <w:rFonts w:ascii="Consolas" w:hAnsi="Consolas" w:cs="Consolas"/>
          <w:color w:val="0000FF"/>
          <w:kern w:val="0"/>
          <w:szCs w:val="21"/>
        </w:rPr>
        <w:t xml:space="preserve">struct </w:t>
      </w:r>
      <w:r w:rsidR="008674D0"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682320" w:rsidRPr="008674D0">
        <w:rPr>
          <w:rFonts w:ascii="Consolas" w:hAnsi="Consolas" w:cs="Consolas"/>
          <w:color w:val="2B91AF"/>
          <w:kern w:val="0"/>
          <w:szCs w:val="21"/>
        </w:rPr>
        <w:t>RawFileTime</w:t>
      </w:r>
    </w:p>
    <w:p w14:paraId="6FB16991" w14:textId="7A9BE80E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042BC9DA" w14:textId="67DA4B89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682320" w:rsidRPr="00682320">
        <w:rPr>
          <w:rFonts w:ascii="Consolas" w:hAnsi="Consolas" w:cs="Consolas"/>
          <w:color w:val="000000"/>
          <w:kern w:val="0"/>
          <w:szCs w:val="21"/>
        </w:rPr>
        <w:t>Reserved</w:t>
      </w:r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1EEB7282" w14:textId="3C90A674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Second;</w:t>
      </w:r>
    </w:p>
    <w:p w14:paraId="4994B58D" w14:textId="144E8842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Minute;</w:t>
      </w:r>
    </w:p>
    <w:p w14:paraId="6905B145" w14:textId="23CE16D5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Hour;</w:t>
      </w:r>
    </w:p>
    <w:p w14:paraId="1A6E961C" w14:textId="344EAE77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Day;</w:t>
      </w:r>
    </w:p>
    <w:p w14:paraId="1F81752F" w14:textId="4987D0D7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CHAR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Month;</w:t>
      </w:r>
    </w:p>
    <w:p w14:paraId="44794AB7" w14:textId="7A639820" w:rsidR="00953FB7" w:rsidRPr="00B42087" w:rsidRDefault="00953FB7" w:rsidP="00586DCB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2B91AF"/>
          <w:kern w:val="0"/>
          <w:szCs w:val="21"/>
        </w:rPr>
        <w:t>USHORT</w:t>
      </w:r>
      <w:r w:rsidRPr="00B42087">
        <w:rPr>
          <w:rFonts w:ascii="Consolas" w:hAnsi="Consolas" w:cs="Consolas"/>
          <w:color w:val="000000"/>
          <w:kern w:val="0"/>
          <w:szCs w:val="21"/>
        </w:rPr>
        <w:t xml:space="preserve"> Year;</w:t>
      </w:r>
    </w:p>
    <w:p w14:paraId="7C34229F" w14:textId="67FB47C6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8674D0">
        <w:rPr>
          <w:rFonts w:ascii="Consolas" w:hAnsi="Consolas" w:cs="Consolas"/>
          <w:color w:val="2B91AF"/>
          <w:kern w:val="0"/>
          <w:szCs w:val="21"/>
        </w:rPr>
        <w:t>RawFileTime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4ED34FB7" w14:textId="77777777" w:rsidR="00953FB7" w:rsidRPr="009C7F8E" w:rsidRDefault="00953FB7" w:rsidP="00EB309B">
      <w:pPr>
        <w:pStyle w:val="members"/>
        <w:spacing w:before="156"/>
      </w:pPr>
      <w:r w:rsidRPr="009C7F8E">
        <w:rPr>
          <w:rFonts w:hint="eastAsia"/>
        </w:rPr>
        <w:t>Me</w:t>
      </w:r>
      <w:r w:rsidRPr="009C7F8E">
        <w:t>mbers</w:t>
      </w:r>
    </w:p>
    <w:p w14:paraId="6B0AA039" w14:textId="77777777" w:rsidR="00682320" w:rsidRDefault="00682320" w:rsidP="00682320">
      <w:pPr>
        <w:pStyle w:val="af1"/>
      </w:pPr>
      <w:r w:rsidRPr="00682320">
        <w:t xml:space="preserve">Reserved </w:t>
      </w:r>
    </w:p>
    <w:p w14:paraId="7EAC8B74" w14:textId="55F62427" w:rsidR="00977682" w:rsidRPr="009C7F8E" w:rsidRDefault="008813BF" w:rsidP="009C4F66">
      <w:pPr>
        <w:pStyle w:val="af2"/>
      </w:pPr>
      <w:r>
        <w:t>M</w:t>
      </w:r>
      <w:r w:rsidRPr="008813BF">
        <w:t xml:space="preserve">illisecond </w:t>
      </w:r>
      <w:r w:rsidR="00B553E8" w:rsidRPr="00B553E8">
        <w:t>(0~99)</w:t>
      </w:r>
      <w:r w:rsidR="00B20C27">
        <w:t>.</w:t>
      </w:r>
    </w:p>
    <w:p w14:paraId="3C6ED129" w14:textId="77777777" w:rsidR="00977682" w:rsidRPr="009C7F8E" w:rsidRDefault="009763E4" w:rsidP="00EB309B">
      <w:pPr>
        <w:pStyle w:val="af1"/>
      </w:pPr>
      <w:r w:rsidRPr="009C7F8E">
        <w:lastRenderedPageBreak/>
        <w:t>Second</w:t>
      </w:r>
    </w:p>
    <w:p w14:paraId="5D365489" w14:textId="7D6E2491" w:rsidR="00EB309B" w:rsidRPr="009C7F8E" w:rsidRDefault="00EB309B" w:rsidP="00EB309B">
      <w:pPr>
        <w:pStyle w:val="af2"/>
      </w:pPr>
      <w:r>
        <w:t xml:space="preserve">The second while </w:t>
      </w:r>
      <w:r w:rsidRPr="009C7F8E">
        <w:t>raw</w:t>
      </w:r>
      <w:r>
        <w:t xml:space="preserve"> file is created</w:t>
      </w:r>
      <w:r w:rsidR="00041980">
        <w:t>.</w:t>
      </w:r>
    </w:p>
    <w:p w14:paraId="7282FA74" w14:textId="77777777" w:rsidR="009763E4" w:rsidRPr="009C7F8E" w:rsidRDefault="009763E4" w:rsidP="00EB309B">
      <w:pPr>
        <w:pStyle w:val="af1"/>
      </w:pPr>
      <w:r w:rsidRPr="009C7F8E">
        <w:t>Minute</w:t>
      </w:r>
    </w:p>
    <w:p w14:paraId="6B005042" w14:textId="057DB9FA" w:rsidR="00EB309B" w:rsidRPr="009C7F8E" w:rsidRDefault="00EB309B" w:rsidP="00EB309B">
      <w:pPr>
        <w:pStyle w:val="af2"/>
      </w:pPr>
      <w:r>
        <w:t xml:space="preserve">The minute while </w:t>
      </w:r>
      <w:r w:rsidRPr="009C7F8E">
        <w:t>raw</w:t>
      </w:r>
      <w:r>
        <w:t xml:space="preserve"> file is created</w:t>
      </w:r>
      <w:r w:rsidR="00041980">
        <w:t>.</w:t>
      </w:r>
    </w:p>
    <w:p w14:paraId="161B5F0C" w14:textId="77777777" w:rsidR="009763E4" w:rsidRPr="009C7F8E" w:rsidRDefault="009763E4" w:rsidP="00EB309B">
      <w:pPr>
        <w:pStyle w:val="af1"/>
      </w:pPr>
      <w:r w:rsidRPr="009C7F8E">
        <w:t>Hour</w:t>
      </w:r>
    </w:p>
    <w:p w14:paraId="0613F2AF" w14:textId="4354637E" w:rsidR="00EB309B" w:rsidRPr="009C7F8E" w:rsidRDefault="00EB309B" w:rsidP="00EB309B">
      <w:pPr>
        <w:pStyle w:val="af2"/>
      </w:pPr>
      <w:r>
        <w:t xml:space="preserve">The hour while </w:t>
      </w:r>
      <w:r w:rsidRPr="009C7F8E">
        <w:t>raw</w:t>
      </w:r>
      <w:r>
        <w:t xml:space="preserve"> file is created</w:t>
      </w:r>
      <w:r w:rsidR="00041980">
        <w:t>.</w:t>
      </w:r>
    </w:p>
    <w:p w14:paraId="09CBA7D2" w14:textId="77777777" w:rsidR="00977682" w:rsidRPr="009C7F8E" w:rsidRDefault="009763E4" w:rsidP="00EB309B">
      <w:pPr>
        <w:pStyle w:val="af1"/>
      </w:pPr>
      <w:r w:rsidRPr="009C7F8E">
        <w:t>Day</w:t>
      </w:r>
    </w:p>
    <w:p w14:paraId="4651DD0B" w14:textId="1779B10B" w:rsidR="00EB309B" w:rsidRPr="009C7F8E" w:rsidRDefault="00EB309B" w:rsidP="00EB309B">
      <w:pPr>
        <w:pStyle w:val="af2"/>
      </w:pPr>
      <w:r>
        <w:t xml:space="preserve">The day while </w:t>
      </w:r>
      <w:r w:rsidRPr="009C7F8E">
        <w:t>raw</w:t>
      </w:r>
      <w:r>
        <w:t xml:space="preserve"> file is created</w:t>
      </w:r>
      <w:r w:rsidR="00041980">
        <w:t>.</w:t>
      </w:r>
    </w:p>
    <w:p w14:paraId="2D10CBA5" w14:textId="77777777" w:rsidR="009763E4" w:rsidRPr="009C7F8E" w:rsidRDefault="009763E4" w:rsidP="00EB309B">
      <w:pPr>
        <w:pStyle w:val="af1"/>
      </w:pPr>
      <w:r w:rsidRPr="009C7F8E">
        <w:t>Month</w:t>
      </w:r>
    </w:p>
    <w:p w14:paraId="4D99D50C" w14:textId="3289A56D" w:rsidR="00EB309B" w:rsidRPr="009C7F8E" w:rsidRDefault="00EB309B" w:rsidP="00EB309B">
      <w:pPr>
        <w:pStyle w:val="af2"/>
      </w:pPr>
      <w:r>
        <w:t xml:space="preserve">The month while </w:t>
      </w:r>
      <w:r w:rsidRPr="009C7F8E">
        <w:t>raw</w:t>
      </w:r>
      <w:r>
        <w:t xml:space="preserve"> file is created</w:t>
      </w:r>
      <w:r w:rsidR="00041980">
        <w:t>.</w:t>
      </w:r>
    </w:p>
    <w:p w14:paraId="44AF627F" w14:textId="77777777" w:rsidR="009763E4" w:rsidRPr="009C7F8E" w:rsidRDefault="009763E4" w:rsidP="00EB309B">
      <w:pPr>
        <w:pStyle w:val="af1"/>
      </w:pPr>
      <w:r w:rsidRPr="009C7F8E">
        <w:t>Year</w:t>
      </w:r>
    </w:p>
    <w:p w14:paraId="218F1656" w14:textId="659C0370" w:rsidR="00EB309B" w:rsidRPr="009C7F8E" w:rsidRDefault="00EB309B" w:rsidP="00EB309B">
      <w:pPr>
        <w:pStyle w:val="af2"/>
      </w:pPr>
      <w:r>
        <w:t xml:space="preserve">The year while </w:t>
      </w:r>
      <w:r w:rsidRPr="009C7F8E">
        <w:t>raw</w:t>
      </w:r>
      <w:r>
        <w:t xml:space="preserve"> file is created</w:t>
      </w:r>
      <w:r w:rsidR="00041980">
        <w:t>.</w:t>
      </w:r>
    </w:p>
    <w:p w14:paraId="3A2F20FD" w14:textId="77777777" w:rsidR="009763E4" w:rsidRPr="00EB309B" w:rsidRDefault="009763E4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29BB6727" w14:textId="2E98313B" w:rsidR="002F6E1F" w:rsidRDefault="002F6E1F" w:rsidP="002F6E1F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23" w:name="_Toc418584038"/>
      <w:r w:rsidRPr="002F6E1F">
        <w:rPr>
          <w:rFonts w:ascii="Consolas" w:hAnsi="Consolas" w:cs="Consolas"/>
          <w:color w:val="000000"/>
          <w:kern w:val="0"/>
          <w:sz w:val="21"/>
          <w:szCs w:val="21"/>
        </w:rPr>
        <w:t>RawFileAvatarInfo</w:t>
      </w:r>
      <w:bookmarkEnd w:id="123"/>
    </w:p>
    <w:p w14:paraId="1FA55DC2" w14:textId="4D00BE6A" w:rsidR="002F6E1F" w:rsidRDefault="007641F6" w:rsidP="007641F6">
      <w:pPr>
        <w:pStyle w:val="af"/>
      </w:pPr>
      <w:r>
        <w:rPr>
          <w:rFonts w:hint="eastAsia"/>
        </w:rPr>
        <w:t xml:space="preserve">One avatar information </w:t>
      </w:r>
      <w:r w:rsidR="008B3BDE">
        <w:t>in</w:t>
      </w:r>
      <w:r>
        <w:rPr>
          <w:rFonts w:hint="eastAsia"/>
        </w:rPr>
        <w:t xml:space="preserve"> raw file.</w:t>
      </w:r>
    </w:p>
    <w:p w14:paraId="755B23D0" w14:textId="77777777" w:rsidR="007641F6" w:rsidRPr="007641F6" w:rsidRDefault="007641F6" w:rsidP="007641F6">
      <w:pPr>
        <w:pStyle w:val="af0"/>
        <w:ind w:firstLine="0"/>
        <w:rPr>
          <w:color w:val="auto"/>
        </w:rPr>
      </w:pPr>
      <w:proofErr w:type="gramStart"/>
      <w:r w:rsidRPr="007641F6">
        <w:rPr>
          <w:color w:val="0000FF"/>
          <w:kern w:val="2"/>
          <w:szCs w:val="22"/>
        </w:rPr>
        <w:t>typedef</w:t>
      </w:r>
      <w:proofErr w:type="gramEnd"/>
      <w:r w:rsidRPr="007641F6">
        <w:rPr>
          <w:color w:val="auto"/>
        </w:rPr>
        <w:t xml:space="preserve"> </w:t>
      </w:r>
      <w:r w:rsidRPr="007641F6">
        <w:rPr>
          <w:color w:val="0000FF"/>
          <w:kern w:val="2"/>
          <w:szCs w:val="22"/>
        </w:rPr>
        <w:t>struct</w:t>
      </w:r>
      <w:r w:rsidRPr="007641F6">
        <w:rPr>
          <w:color w:val="auto"/>
        </w:rPr>
        <w:t xml:space="preserve"> </w:t>
      </w:r>
      <w:r w:rsidRPr="007641F6">
        <w:rPr>
          <w:color w:val="2B91AF"/>
        </w:rPr>
        <w:t>_RawFileAvatarInfo</w:t>
      </w:r>
    </w:p>
    <w:p w14:paraId="4479DBCC" w14:textId="77777777" w:rsidR="007641F6" w:rsidRPr="007641F6" w:rsidRDefault="007641F6" w:rsidP="007641F6">
      <w:pPr>
        <w:pStyle w:val="af0"/>
        <w:ind w:firstLine="0"/>
        <w:rPr>
          <w:color w:val="auto"/>
        </w:rPr>
      </w:pPr>
      <w:r w:rsidRPr="007641F6">
        <w:rPr>
          <w:color w:val="auto"/>
        </w:rPr>
        <w:t>{</w:t>
      </w:r>
    </w:p>
    <w:p w14:paraId="11F1F70E" w14:textId="7676BE86" w:rsidR="007641F6" w:rsidRPr="007641F6" w:rsidRDefault="007641F6" w:rsidP="007641F6">
      <w:pPr>
        <w:pStyle w:val="af0"/>
        <w:ind w:firstLine="0"/>
        <w:rPr>
          <w:color w:val="auto"/>
        </w:rPr>
      </w:pPr>
      <w:r w:rsidRPr="007641F6">
        <w:rPr>
          <w:color w:val="auto"/>
        </w:rPr>
        <w:tab/>
      </w:r>
      <w:proofErr w:type="gramStart"/>
      <w:r w:rsidRPr="007641F6">
        <w:rPr>
          <w:color w:val="0000FF"/>
          <w:kern w:val="2"/>
          <w:szCs w:val="22"/>
        </w:rPr>
        <w:t>char</w:t>
      </w:r>
      <w:proofErr w:type="gramEnd"/>
      <w:r w:rsidRPr="007641F6">
        <w:rPr>
          <w:color w:val="auto"/>
        </w:rPr>
        <w:t xml:space="preserve"> AvatarName[32];</w:t>
      </w:r>
    </w:p>
    <w:p w14:paraId="0A9F94AD" w14:textId="44781F61" w:rsidR="007641F6" w:rsidRPr="007641F6" w:rsidRDefault="007641F6" w:rsidP="007641F6">
      <w:pPr>
        <w:pStyle w:val="af0"/>
        <w:ind w:firstLine="0"/>
        <w:rPr>
          <w:color w:val="auto"/>
        </w:rPr>
      </w:pPr>
      <w:r w:rsidRPr="007641F6">
        <w:rPr>
          <w:color w:val="auto"/>
        </w:rPr>
        <w:tab/>
      </w:r>
      <w:r w:rsidRPr="007641F6">
        <w:rPr>
          <w:color w:val="2B91AF"/>
        </w:rPr>
        <w:t>SensorCombinationModes</w:t>
      </w:r>
      <w:r w:rsidRPr="007641F6">
        <w:rPr>
          <w:color w:val="auto"/>
        </w:rPr>
        <w:t xml:space="preserve"> CombMode;</w:t>
      </w:r>
    </w:p>
    <w:p w14:paraId="27177A5B" w14:textId="4F589A17" w:rsidR="007641F6" w:rsidRPr="007641F6" w:rsidRDefault="007641F6" w:rsidP="007641F6">
      <w:pPr>
        <w:pStyle w:val="af0"/>
        <w:ind w:firstLine="0"/>
        <w:rPr>
          <w:color w:val="auto"/>
        </w:rPr>
      </w:pPr>
      <w:r w:rsidRPr="007641F6">
        <w:rPr>
          <w:color w:val="auto"/>
        </w:rPr>
        <w:tab/>
      </w:r>
      <w:proofErr w:type="gramStart"/>
      <w:r w:rsidRPr="007641F6">
        <w:rPr>
          <w:color w:val="0000FF"/>
          <w:kern w:val="2"/>
          <w:szCs w:val="22"/>
        </w:rPr>
        <w:t>float</w:t>
      </w:r>
      <w:proofErr w:type="gramEnd"/>
      <w:r w:rsidRPr="007641F6">
        <w:rPr>
          <w:color w:val="auto"/>
        </w:rPr>
        <w:t xml:space="preserve"> FrontDirection[3];</w:t>
      </w:r>
    </w:p>
    <w:p w14:paraId="4ABDAFCD" w14:textId="151C33A2" w:rsidR="007641F6" w:rsidRPr="007641F6" w:rsidRDefault="007641F6" w:rsidP="007641F6">
      <w:pPr>
        <w:pStyle w:val="af0"/>
        <w:ind w:firstLine="0"/>
        <w:rPr>
          <w:color w:val="auto"/>
        </w:rPr>
      </w:pPr>
      <w:r w:rsidRPr="007641F6">
        <w:rPr>
          <w:color w:val="auto"/>
        </w:rPr>
        <w:tab/>
      </w:r>
      <w:r w:rsidRPr="007641F6">
        <w:rPr>
          <w:color w:val="2B91AF"/>
        </w:rPr>
        <w:t>BoneDimension</w:t>
      </w:r>
      <w:r w:rsidRPr="007641F6">
        <w:rPr>
          <w:color w:val="auto"/>
        </w:rPr>
        <w:t xml:space="preserve"> boneDimension;</w:t>
      </w:r>
    </w:p>
    <w:p w14:paraId="6A0E34E5" w14:textId="6771F98C" w:rsidR="007641F6" w:rsidRPr="007641F6" w:rsidRDefault="007641F6" w:rsidP="007641F6">
      <w:pPr>
        <w:pStyle w:val="af0"/>
        <w:ind w:firstLine="0"/>
        <w:rPr>
          <w:color w:val="auto"/>
        </w:rPr>
      </w:pPr>
      <w:r w:rsidRPr="007641F6">
        <w:rPr>
          <w:color w:val="auto"/>
        </w:rPr>
        <w:tab/>
      </w:r>
      <w:r w:rsidRPr="007641F6">
        <w:rPr>
          <w:color w:val="2B91AF"/>
        </w:rPr>
        <w:t>PNBOOL</w:t>
      </w:r>
      <w:r w:rsidRPr="007641F6">
        <w:rPr>
          <w:color w:val="auto"/>
        </w:rPr>
        <w:t xml:space="preserve"> </w:t>
      </w:r>
      <w:proofErr w:type="gramStart"/>
      <w:r w:rsidRPr="007641F6">
        <w:rPr>
          <w:color w:val="auto"/>
        </w:rPr>
        <w:t>SensorBindingList[</w:t>
      </w:r>
      <w:proofErr w:type="gramEnd"/>
      <w:r w:rsidRPr="007641F6">
        <w:rPr>
          <w:color w:val="auto"/>
        </w:rPr>
        <w:t>FULL_BODY_BONE_COUNT];</w:t>
      </w:r>
    </w:p>
    <w:p w14:paraId="260A8D3B" w14:textId="3E1024D6" w:rsidR="002F6E1F" w:rsidRPr="007641F6" w:rsidRDefault="007641F6" w:rsidP="007641F6">
      <w:pPr>
        <w:pStyle w:val="af0"/>
        <w:ind w:firstLine="0"/>
        <w:rPr>
          <w:color w:val="auto"/>
        </w:rPr>
      </w:pPr>
      <w:proofErr w:type="gramStart"/>
      <w:r w:rsidRPr="007641F6">
        <w:rPr>
          <w:color w:val="auto"/>
        </w:rPr>
        <w:t>}</w:t>
      </w:r>
      <w:r w:rsidRPr="007641F6">
        <w:rPr>
          <w:color w:val="2B91AF"/>
        </w:rPr>
        <w:t>RawFileAvatarInfo</w:t>
      </w:r>
      <w:proofErr w:type="gramEnd"/>
      <w:r w:rsidRPr="007641F6">
        <w:rPr>
          <w:color w:val="auto"/>
        </w:rPr>
        <w:t>;</w:t>
      </w:r>
    </w:p>
    <w:p w14:paraId="04B9518F" w14:textId="77777777" w:rsidR="007641F6" w:rsidRPr="0011354E" w:rsidRDefault="007641F6" w:rsidP="007641F6">
      <w:pPr>
        <w:pStyle w:val="members"/>
        <w:spacing w:before="156"/>
      </w:pPr>
      <w:r w:rsidRPr="0011354E">
        <w:rPr>
          <w:rFonts w:hint="eastAsia"/>
        </w:rPr>
        <w:t>Me</w:t>
      </w:r>
      <w:r w:rsidRPr="0011354E">
        <w:t>mbers</w:t>
      </w:r>
    </w:p>
    <w:p w14:paraId="7DD8DB49" w14:textId="7E602A20" w:rsidR="002F6E1F" w:rsidRDefault="007641F6" w:rsidP="007641F6">
      <w:pPr>
        <w:pStyle w:val="af1"/>
      </w:pPr>
      <w:r>
        <w:t>AvatarName</w:t>
      </w:r>
    </w:p>
    <w:p w14:paraId="4B45E2B3" w14:textId="5ED5CD20" w:rsidR="007641F6" w:rsidRPr="00BD7910" w:rsidRDefault="007641F6" w:rsidP="007641F6">
      <w:pPr>
        <w:pStyle w:val="af2"/>
      </w:pPr>
      <w:r w:rsidRPr="007641F6">
        <w:t>Avatar's name</w:t>
      </w:r>
      <w:r w:rsidR="00B20C27">
        <w:t>.</w:t>
      </w:r>
    </w:p>
    <w:p w14:paraId="1B92F1C4" w14:textId="78CFD32A" w:rsidR="007641F6" w:rsidRDefault="007641F6" w:rsidP="007641F6">
      <w:pPr>
        <w:pStyle w:val="af1"/>
      </w:pPr>
      <w:r>
        <w:t>CombMode</w:t>
      </w:r>
    </w:p>
    <w:p w14:paraId="6F519C9B" w14:textId="4B2B201D" w:rsidR="007641F6" w:rsidRDefault="007641F6" w:rsidP="007641F6">
      <w:pPr>
        <w:pStyle w:val="af2"/>
      </w:pPr>
      <w:r>
        <w:t>Combination modes</w:t>
      </w:r>
      <w:r w:rsidR="00B20C27">
        <w:t>.</w:t>
      </w:r>
    </w:p>
    <w:p w14:paraId="31252F35" w14:textId="7A90D5D9" w:rsidR="007641F6" w:rsidRDefault="007641F6" w:rsidP="007641F6">
      <w:pPr>
        <w:pStyle w:val="af1"/>
      </w:pPr>
      <w:r>
        <w:t>FrontDirection</w:t>
      </w:r>
    </w:p>
    <w:p w14:paraId="2168DE9E" w14:textId="507BCA0E" w:rsidR="007641F6" w:rsidRDefault="007641F6" w:rsidP="007641F6">
      <w:pPr>
        <w:pStyle w:val="af2"/>
      </w:pPr>
      <w:r>
        <w:t>Front direction</w:t>
      </w:r>
      <w:r w:rsidR="00B20C27">
        <w:t>.</w:t>
      </w:r>
    </w:p>
    <w:p w14:paraId="4F3125BE" w14:textId="28F27184" w:rsidR="007641F6" w:rsidRDefault="007641F6" w:rsidP="007641F6">
      <w:pPr>
        <w:pStyle w:val="af1"/>
      </w:pPr>
      <w:proofErr w:type="gramStart"/>
      <w:r>
        <w:t>boneDimension</w:t>
      </w:r>
      <w:proofErr w:type="gramEnd"/>
    </w:p>
    <w:p w14:paraId="77F9A799" w14:textId="7EFFAC5D" w:rsidR="007641F6" w:rsidRDefault="00B20C27" w:rsidP="007641F6">
      <w:pPr>
        <w:pStyle w:val="af2"/>
      </w:pPr>
      <w:r>
        <w:t>B</w:t>
      </w:r>
      <w:r w:rsidR="007641F6">
        <w:t>one</w:t>
      </w:r>
      <w:r>
        <w:t xml:space="preserve"> d</w:t>
      </w:r>
      <w:r w:rsidR="007641F6">
        <w:t>imension</w:t>
      </w:r>
      <w:r>
        <w:t>.</w:t>
      </w:r>
    </w:p>
    <w:p w14:paraId="3F9F7FD5" w14:textId="2F9BBFCA" w:rsidR="007641F6" w:rsidRDefault="007641F6" w:rsidP="007641F6">
      <w:pPr>
        <w:pStyle w:val="af1"/>
      </w:pPr>
      <w:r>
        <w:t>SensorBindingList</w:t>
      </w:r>
    </w:p>
    <w:p w14:paraId="05196454" w14:textId="092FAD3E" w:rsidR="007641F6" w:rsidRDefault="007641F6" w:rsidP="007641F6">
      <w:pPr>
        <w:pStyle w:val="af2"/>
      </w:pPr>
      <w:r>
        <w:t>Sensor bind</w:t>
      </w:r>
      <w:r w:rsidR="00841479">
        <w:t>ing list.</w:t>
      </w:r>
    </w:p>
    <w:p w14:paraId="28F1CD30" w14:textId="77777777" w:rsidR="007641F6" w:rsidRPr="002F6E1F" w:rsidRDefault="007641F6" w:rsidP="002F6E1F"/>
    <w:p w14:paraId="3D116F24" w14:textId="27B49519" w:rsidR="00477329" w:rsidRPr="004B1009" w:rsidRDefault="00272E85" w:rsidP="00272E85">
      <w:pPr>
        <w:pStyle w:val="3"/>
      </w:pPr>
      <w:bookmarkStart w:id="124" w:name="_Toc418584039"/>
      <w:r w:rsidRPr="00272E85">
        <w:t>RawFileInfo</w:t>
      </w:r>
      <w:bookmarkEnd w:id="124"/>
    </w:p>
    <w:p w14:paraId="7759AE37" w14:textId="13AE8AAF" w:rsidR="00DF36EE" w:rsidRPr="00D13AEC" w:rsidRDefault="00DF36EE" w:rsidP="00DF36EE">
      <w:pPr>
        <w:rPr>
          <w:rFonts w:ascii="Consolas" w:hAnsi="Consolas" w:cs="Consolas"/>
          <w:highlight w:val="white"/>
        </w:rPr>
      </w:pPr>
      <w:r w:rsidRPr="00D13AEC">
        <w:rPr>
          <w:rFonts w:ascii="Consolas" w:hAnsi="Consolas" w:cs="Consolas"/>
          <w:highlight w:val="white"/>
        </w:rPr>
        <w:t>I</w:t>
      </w:r>
      <w:r w:rsidR="00272E85">
        <w:rPr>
          <w:rFonts w:ascii="Consolas" w:hAnsi="Consolas" w:cs="Consolas"/>
          <w:highlight w:val="white"/>
        </w:rPr>
        <w:t xml:space="preserve">nformation of raw </w:t>
      </w:r>
      <w:r w:rsidRPr="00D13AEC">
        <w:rPr>
          <w:rFonts w:ascii="Consolas" w:hAnsi="Consolas" w:cs="Consolas"/>
          <w:highlight w:val="white"/>
        </w:rPr>
        <w:t>file</w:t>
      </w:r>
      <w:r w:rsidR="00D13AEC">
        <w:rPr>
          <w:rFonts w:ascii="Consolas" w:hAnsi="Consolas" w:cs="Consolas"/>
          <w:highlight w:val="white"/>
        </w:rPr>
        <w:t>.</w:t>
      </w:r>
    </w:p>
    <w:p w14:paraId="5E89670C" w14:textId="77777777" w:rsidR="00272E85" w:rsidRPr="00BC1BFE" w:rsidRDefault="00272E85" w:rsidP="00272E85">
      <w:pPr>
        <w:pStyle w:val="af0"/>
        <w:ind w:firstLine="0"/>
        <w:rPr>
          <w:color w:val="auto"/>
        </w:rPr>
      </w:pPr>
      <w:proofErr w:type="gramStart"/>
      <w:r w:rsidRPr="00586DCB">
        <w:rPr>
          <w:color w:val="0000FF"/>
          <w:kern w:val="2"/>
          <w:szCs w:val="22"/>
        </w:rPr>
        <w:t>typedef</w:t>
      </w:r>
      <w:proofErr w:type="gramEnd"/>
      <w:r w:rsidRPr="00586DCB">
        <w:rPr>
          <w:color w:val="0000FF"/>
          <w:kern w:val="2"/>
          <w:szCs w:val="22"/>
        </w:rPr>
        <w:t xml:space="preserve"> struct</w:t>
      </w:r>
      <w:r w:rsidRPr="00BC1BFE">
        <w:rPr>
          <w:color w:val="auto"/>
        </w:rPr>
        <w:t xml:space="preserve"> _RawFileInfo</w:t>
      </w:r>
    </w:p>
    <w:p w14:paraId="584315D8" w14:textId="77777777" w:rsidR="00272E85" w:rsidRPr="00BC1BFE" w:rsidRDefault="00272E85" w:rsidP="00272E85">
      <w:pPr>
        <w:pStyle w:val="af0"/>
        <w:ind w:firstLine="0"/>
        <w:rPr>
          <w:color w:val="auto"/>
        </w:rPr>
      </w:pPr>
      <w:r w:rsidRPr="00BC1BFE">
        <w:rPr>
          <w:color w:val="auto"/>
        </w:rPr>
        <w:t>{</w:t>
      </w:r>
    </w:p>
    <w:p w14:paraId="20A9DB2F" w14:textId="7CEE60E3" w:rsidR="00272E85" w:rsidRPr="00BC1BFE" w:rsidRDefault="00586DCB" w:rsidP="00C40B43">
      <w:pPr>
        <w:pStyle w:val="af0"/>
        <w:rPr>
          <w:color w:val="auto"/>
        </w:rPr>
      </w:pPr>
      <w:r w:rsidRPr="00586DCB">
        <w:rPr>
          <w:color w:val="2B91AF"/>
        </w:rPr>
        <w:t>RawFileTime</w:t>
      </w:r>
      <w:r>
        <w:rPr>
          <w:color w:val="auto"/>
        </w:rPr>
        <w:t xml:space="preserve"> DateTime;</w:t>
      </w:r>
    </w:p>
    <w:p w14:paraId="2F4A5A24" w14:textId="7A8BADCD" w:rsidR="00272E85" w:rsidRPr="00BC1BFE" w:rsidRDefault="00586DCB" w:rsidP="00272E85">
      <w:pPr>
        <w:pStyle w:val="af0"/>
        <w:ind w:firstLine="0"/>
        <w:rPr>
          <w:color w:val="auto"/>
        </w:rPr>
      </w:pPr>
      <w:r>
        <w:rPr>
          <w:color w:val="auto"/>
        </w:rPr>
        <w:tab/>
      </w:r>
      <w:r w:rsidRPr="00586DCB">
        <w:rPr>
          <w:color w:val="2B91AF"/>
        </w:rPr>
        <w:t>PNLibVersion</w:t>
      </w:r>
      <w:r>
        <w:rPr>
          <w:color w:val="auto"/>
        </w:rPr>
        <w:t xml:space="preserve"> LibVersion;</w:t>
      </w:r>
    </w:p>
    <w:p w14:paraId="5270D62B" w14:textId="61912206" w:rsidR="00272E85" w:rsidRPr="00BC1BFE" w:rsidRDefault="00586DCB" w:rsidP="00272E85">
      <w:pPr>
        <w:pStyle w:val="af0"/>
        <w:ind w:firstLine="0"/>
        <w:rPr>
          <w:color w:val="auto"/>
        </w:rPr>
      </w:pPr>
      <w:r>
        <w:rPr>
          <w:color w:val="auto"/>
        </w:rPr>
        <w:tab/>
      </w:r>
      <w:r w:rsidRPr="00586DCB">
        <w:rPr>
          <w:color w:val="2B91AF"/>
        </w:rPr>
        <w:t>SensorSuitTypes</w:t>
      </w:r>
      <w:r>
        <w:rPr>
          <w:color w:val="auto"/>
        </w:rPr>
        <w:t xml:space="preserve"> SuitType;</w:t>
      </w:r>
    </w:p>
    <w:p w14:paraId="4DD50736" w14:textId="460212A6" w:rsidR="00272E85" w:rsidRPr="00BC1BFE" w:rsidRDefault="00586DCB" w:rsidP="00C40B43">
      <w:pPr>
        <w:pStyle w:val="af0"/>
        <w:rPr>
          <w:color w:val="auto"/>
        </w:rPr>
      </w:pPr>
      <w:proofErr w:type="gramStart"/>
      <w:r w:rsidRPr="00586DCB">
        <w:rPr>
          <w:color w:val="0000FF"/>
          <w:kern w:val="2"/>
          <w:szCs w:val="22"/>
        </w:rPr>
        <w:t>int</w:t>
      </w:r>
      <w:proofErr w:type="gramEnd"/>
      <w:r>
        <w:rPr>
          <w:color w:val="auto"/>
        </w:rPr>
        <w:t xml:space="preserve"> DataFrequency;</w:t>
      </w:r>
    </w:p>
    <w:p w14:paraId="0082896C" w14:textId="6597BE17" w:rsidR="00272E85" w:rsidRPr="00BC1BFE" w:rsidRDefault="00586DCB" w:rsidP="00272E85">
      <w:pPr>
        <w:pStyle w:val="af0"/>
        <w:ind w:firstLine="0"/>
        <w:rPr>
          <w:color w:val="auto"/>
        </w:rPr>
      </w:pPr>
      <w:r>
        <w:rPr>
          <w:color w:val="auto"/>
        </w:rPr>
        <w:lastRenderedPageBreak/>
        <w:tab/>
      </w:r>
      <w:proofErr w:type="gramStart"/>
      <w:r w:rsidRPr="00586DCB">
        <w:rPr>
          <w:color w:val="0000FF"/>
          <w:kern w:val="2"/>
          <w:szCs w:val="22"/>
        </w:rPr>
        <w:t>int</w:t>
      </w:r>
      <w:proofErr w:type="gramEnd"/>
      <w:r>
        <w:rPr>
          <w:color w:val="auto"/>
        </w:rPr>
        <w:t xml:space="preserve"> TotalFrames;</w:t>
      </w:r>
    </w:p>
    <w:p w14:paraId="2ADEAFCE" w14:textId="0964715E" w:rsidR="00272E85" w:rsidRPr="00BC1BFE" w:rsidRDefault="00586DCB" w:rsidP="00272E85">
      <w:pPr>
        <w:pStyle w:val="af0"/>
        <w:ind w:firstLine="0"/>
        <w:rPr>
          <w:color w:val="auto"/>
        </w:rPr>
      </w:pPr>
      <w:r>
        <w:rPr>
          <w:color w:val="auto"/>
        </w:rPr>
        <w:tab/>
      </w:r>
      <w:proofErr w:type="gramStart"/>
      <w:r w:rsidRPr="00586DCB">
        <w:rPr>
          <w:color w:val="0000FF"/>
          <w:kern w:val="2"/>
          <w:szCs w:val="22"/>
        </w:rPr>
        <w:t>int</w:t>
      </w:r>
      <w:proofErr w:type="gramEnd"/>
      <w:r>
        <w:rPr>
          <w:color w:val="auto"/>
        </w:rPr>
        <w:t xml:space="preserve"> TotalTime;</w:t>
      </w:r>
    </w:p>
    <w:p w14:paraId="3C0B34D3" w14:textId="58923B00" w:rsidR="00272E85" w:rsidRPr="00BC1BFE" w:rsidRDefault="00586DCB" w:rsidP="00C40B43">
      <w:pPr>
        <w:pStyle w:val="af0"/>
        <w:rPr>
          <w:color w:val="auto"/>
        </w:rPr>
      </w:pPr>
      <w:proofErr w:type="gramStart"/>
      <w:r w:rsidRPr="00586DCB">
        <w:rPr>
          <w:color w:val="0000FF"/>
          <w:kern w:val="2"/>
          <w:szCs w:val="22"/>
        </w:rPr>
        <w:t>int</w:t>
      </w:r>
      <w:proofErr w:type="gramEnd"/>
      <w:r>
        <w:rPr>
          <w:color w:val="auto"/>
        </w:rPr>
        <w:t xml:space="preserve"> AvatarCount;</w:t>
      </w:r>
    </w:p>
    <w:p w14:paraId="14F65078" w14:textId="77777777" w:rsidR="00272E85" w:rsidRPr="00BC1BFE" w:rsidRDefault="00272E85" w:rsidP="00272E85">
      <w:pPr>
        <w:pStyle w:val="af0"/>
        <w:ind w:firstLine="0"/>
        <w:rPr>
          <w:color w:val="auto"/>
        </w:rPr>
      </w:pPr>
      <w:r w:rsidRPr="00BC1BFE">
        <w:rPr>
          <w:color w:val="auto"/>
        </w:rPr>
        <w:tab/>
      </w:r>
      <w:r w:rsidRPr="00586DCB">
        <w:rPr>
          <w:color w:val="2B91AF"/>
        </w:rPr>
        <w:t>RawFileAvatarInfo</w:t>
      </w:r>
      <w:r w:rsidRPr="00BC1BFE">
        <w:rPr>
          <w:color w:val="auto"/>
        </w:rPr>
        <w:t>* AvatarInfoList;</w:t>
      </w:r>
    </w:p>
    <w:p w14:paraId="05B532B2" w14:textId="4879C43D" w:rsidR="00272E85" w:rsidRPr="00BC1BFE" w:rsidRDefault="00272E85" w:rsidP="00272E85">
      <w:pPr>
        <w:pStyle w:val="af0"/>
        <w:ind w:firstLine="0"/>
        <w:rPr>
          <w:color w:val="auto"/>
          <w:highlight w:val="white"/>
        </w:rPr>
      </w:pPr>
      <w:proofErr w:type="gramStart"/>
      <w:r w:rsidRPr="00BC1BFE">
        <w:rPr>
          <w:color w:val="auto"/>
        </w:rPr>
        <w:t>}RawFileInfo</w:t>
      </w:r>
      <w:proofErr w:type="gramEnd"/>
      <w:r w:rsidRPr="00BC1BFE">
        <w:rPr>
          <w:color w:val="auto"/>
        </w:rPr>
        <w:t>;</w:t>
      </w:r>
    </w:p>
    <w:p w14:paraId="6B744877" w14:textId="77777777" w:rsidR="00953FB7" w:rsidRPr="0011354E" w:rsidRDefault="00953FB7" w:rsidP="002A70EE">
      <w:pPr>
        <w:pStyle w:val="members"/>
        <w:spacing w:before="156"/>
      </w:pPr>
      <w:r w:rsidRPr="0011354E">
        <w:rPr>
          <w:rFonts w:hint="eastAsia"/>
        </w:rPr>
        <w:t>Me</w:t>
      </w:r>
      <w:r w:rsidRPr="0011354E">
        <w:t>mbers</w:t>
      </w:r>
    </w:p>
    <w:p w14:paraId="670CF171" w14:textId="2A9B0A9A" w:rsidR="003C4DA7" w:rsidRPr="0011354E" w:rsidRDefault="001244B1" w:rsidP="002A70EE">
      <w:pPr>
        <w:pStyle w:val="af1"/>
        <w:rPr>
          <w:color w:val="008000"/>
        </w:rPr>
      </w:pPr>
      <w:r w:rsidRPr="001244B1">
        <w:t>DateTime</w:t>
      </w:r>
    </w:p>
    <w:p w14:paraId="769771C3" w14:textId="5CD30299" w:rsidR="009763E4" w:rsidRPr="0011354E" w:rsidRDefault="003C4DA7" w:rsidP="0011354E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1354E">
        <w:rPr>
          <w:rFonts w:ascii="Consolas" w:hAnsi="Consolas" w:cs="Consolas"/>
          <w:kern w:val="0"/>
          <w:szCs w:val="21"/>
        </w:rPr>
        <w:tab/>
      </w:r>
      <w:r w:rsidRPr="0011354E">
        <w:rPr>
          <w:rFonts w:ascii="Consolas" w:hAnsi="Consolas" w:cs="Consolas"/>
          <w:kern w:val="0"/>
          <w:szCs w:val="21"/>
        </w:rPr>
        <w:tab/>
      </w:r>
      <w:r w:rsidR="001244B1" w:rsidRPr="001244B1">
        <w:rPr>
          <w:rFonts w:ascii="Consolas" w:hAnsi="Consolas" w:cs="Consolas"/>
          <w:kern w:val="0"/>
          <w:szCs w:val="21"/>
        </w:rPr>
        <w:t>Created time</w:t>
      </w:r>
      <w:r w:rsidR="002314BD">
        <w:rPr>
          <w:rFonts w:ascii="Consolas" w:hAnsi="Consolas" w:cs="Consolas"/>
          <w:kern w:val="0"/>
          <w:szCs w:val="21"/>
        </w:rPr>
        <w:t xml:space="preserve"> of raw file.</w:t>
      </w:r>
    </w:p>
    <w:p w14:paraId="2AF42D64" w14:textId="3916FF81" w:rsidR="003C4DA7" w:rsidRPr="0011354E" w:rsidRDefault="00FE1B60" w:rsidP="002A70EE">
      <w:pPr>
        <w:pStyle w:val="af1"/>
        <w:rPr>
          <w:color w:val="008000"/>
        </w:rPr>
      </w:pPr>
      <w:r w:rsidRPr="00FE1B60">
        <w:t>LibVersion</w:t>
      </w:r>
    </w:p>
    <w:p w14:paraId="747E305D" w14:textId="51C74674" w:rsidR="009763E4" w:rsidRPr="0011354E" w:rsidRDefault="00FE1B60" w:rsidP="00A56618">
      <w:pPr>
        <w:pStyle w:val="af2"/>
      </w:pPr>
      <w:r w:rsidRPr="00FE1B60">
        <w:t>Library version</w:t>
      </w:r>
      <w:r w:rsidR="002314BD">
        <w:t xml:space="preserve"> of PNLib </w:t>
      </w:r>
      <w:r w:rsidR="00B42F03">
        <w:t>that</w:t>
      </w:r>
      <w:r w:rsidR="002314BD">
        <w:t xml:space="preserve"> record this file.</w:t>
      </w:r>
    </w:p>
    <w:p w14:paraId="2812543A" w14:textId="073D0E19" w:rsidR="003C4DA7" w:rsidRPr="0011354E" w:rsidRDefault="00FE1B60" w:rsidP="002A70EE">
      <w:pPr>
        <w:pStyle w:val="af1"/>
        <w:rPr>
          <w:color w:val="008000"/>
        </w:rPr>
      </w:pPr>
      <w:r w:rsidRPr="00FE1B60">
        <w:t>SuitType</w:t>
      </w:r>
    </w:p>
    <w:p w14:paraId="6235F309" w14:textId="34774F79" w:rsidR="009763E4" w:rsidRDefault="00FE1B60" w:rsidP="00A56618">
      <w:pPr>
        <w:pStyle w:val="af2"/>
      </w:pPr>
      <w:r w:rsidRPr="00FE1B60">
        <w:t>Sensor suit type: Neuron or Legacy</w:t>
      </w:r>
      <w:r w:rsidR="002314BD">
        <w:t>.</w:t>
      </w:r>
    </w:p>
    <w:p w14:paraId="4B377A6F" w14:textId="2FEB4B16" w:rsidR="00FE1B60" w:rsidRDefault="00FE1B60" w:rsidP="00FE1B60">
      <w:pPr>
        <w:pStyle w:val="af1"/>
      </w:pPr>
      <w:r w:rsidRPr="00BC1BFE">
        <w:t>DataFrequency</w:t>
      </w:r>
    </w:p>
    <w:p w14:paraId="70AC4F66" w14:textId="60309B8A" w:rsidR="00FE1B60" w:rsidRPr="00FE1B60" w:rsidRDefault="00FE1B60" w:rsidP="00FE1B60">
      <w:pPr>
        <w:pStyle w:val="af2"/>
      </w:pPr>
      <w:r w:rsidRPr="00FE1B60">
        <w:t>Data acquisition frequency, Hz</w:t>
      </w:r>
      <w:r w:rsidR="002314BD">
        <w:t>.</w:t>
      </w:r>
    </w:p>
    <w:p w14:paraId="0288FAF5" w14:textId="60CE4334" w:rsidR="00FE1B60" w:rsidRDefault="00FE1B60" w:rsidP="00FE1B60">
      <w:pPr>
        <w:pStyle w:val="af1"/>
      </w:pPr>
      <w:r w:rsidRPr="00BC1BFE">
        <w:t>TotalFrames</w:t>
      </w:r>
    </w:p>
    <w:p w14:paraId="63F51102" w14:textId="43CBDB05" w:rsidR="00FE1B60" w:rsidRPr="00FE1B60" w:rsidRDefault="00FE1B60" w:rsidP="00FE1B60">
      <w:pPr>
        <w:pStyle w:val="af2"/>
      </w:pPr>
      <w:r w:rsidRPr="00FE1B60">
        <w:t>Total frames in raw file</w:t>
      </w:r>
      <w:r w:rsidR="002314BD">
        <w:t>.</w:t>
      </w:r>
    </w:p>
    <w:p w14:paraId="35928E8E" w14:textId="2F94CB9D" w:rsidR="00FE1B60" w:rsidRDefault="00FE1B60" w:rsidP="00FE1B60">
      <w:pPr>
        <w:pStyle w:val="af1"/>
      </w:pPr>
      <w:r w:rsidRPr="00BC1BFE">
        <w:t>TotalTime</w:t>
      </w:r>
    </w:p>
    <w:p w14:paraId="7A541DFF" w14:textId="16CD4CC8" w:rsidR="00FE1B60" w:rsidRPr="00FE1B60" w:rsidRDefault="002314BD" w:rsidP="00FE1B60">
      <w:pPr>
        <w:pStyle w:val="af2"/>
      </w:pPr>
      <w:r>
        <w:t>Total time of playing this file, unit</w:t>
      </w:r>
      <w:proofErr w:type="gramStart"/>
      <w:r>
        <w:t>:s</w:t>
      </w:r>
      <w:r w:rsidR="00FE1B60" w:rsidRPr="00FE1B60">
        <w:t>econd</w:t>
      </w:r>
      <w:proofErr w:type="gramEnd"/>
      <w:r>
        <w:t>.</w:t>
      </w:r>
    </w:p>
    <w:p w14:paraId="6035BEEB" w14:textId="26BA1F83" w:rsidR="00FE1B60" w:rsidRDefault="00FE1B60" w:rsidP="00FE1B60">
      <w:pPr>
        <w:pStyle w:val="af1"/>
      </w:pPr>
      <w:r w:rsidRPr="00BC1BFE">
        <w:t>AvatarCount</w:t>
      </w:r>
    </w:p>
    <w:p w14:paraId="4D579A17" w14:textId="5D075C83" w:rsidR="00FE1B60" w:rsidRPr="00FE1B60" w:rsidRDefault="00FE1B60" w:rsidP="00FE1B60">
      <w:pPr>
        <w:pStyle w:val="af2"/>
      </w:pPr>
      <w:r w:rsidRPr="00FE1B60">
        <w:t>Avatar count</w:t>
      </w:r>
      <w:r w:rsidR="002314BD">
        <w:t>.</w:t>
      </w:r>
    </w:p>
    <w:p w14:paraId="1A774738" w14:textId="7924FBBB" w:rsidR="00FE1B60" w:rsidRDefault="00FE1B60" w:rsidP="00FE1B60">
      <w:pPr>
        <w:pStyle w:val="af1"/>
      </w:pPr>
      <w:r w:rsidRPr="00BC1BFE">
        <w:t>AvatarInfoList</w:t>
      </w:r>
    </w:p>
    <w:p w14:paraId="2A60BFA1" w14:textId="4A52ECC2" w:rsidR="00FE1B60" w:rsidRPr="00FE1B60" w:rsidRDefault="00263560" w:rsidP="00FE1B60">
      <w:pPr>
        <w:pStyle w:val="af2"/>
      </w:pPr>
      <w:r>
        <w:t>I</w:t>
      </w:r>
      <w:r w:rsidRPr="00FE1B60">
        <w:t>nfo</w:t>
      </w:r>
      <w:r>
        <w:t>rmation</w:t>
      </w:r>
      <w:r w:rsidRPr="00FE1B60">
        <w:t xml:space="preserve"> </w:t>
      </w:r>
      <w:r>
        <w:t>list of a</w:t>
      </w:r>
      <w:r w:rsidR="002314BD">
        <w:t>ll a</w:t>
      </w:r>
      <w:r w:rsidR="00FE1B60" w:rsidRPr="00FE1B60">
        <w:t>vatar</w:t>
      </w:r>
      <w:r w:rsidR="002314BD">
        <w:t>s in r</w:t>
      </w:r>
      <w:r w:rsidR="002314BD" w:rsidRPr="00FE1B60">
        <w:t>aw</w:t>
      </w:r>
      <w:r w:rsidR="002314BD">
        <w:t xml:space="preserve"> f</w:t>
      </w:r>
      <w:r w:rsidR="002314BD" w:rsidRPr="00FE1B60">
        <w:t>ile</w:t>
      </w:r>
      <w:r w:rsidR="002314BD">
        <w:t>.</w:t>
      </w:r>
    </w:p>
    <w:p w14:paraId="525F5317" w14:textId="77777777" w:rsidR="0053332A" w:rsidRPr="00F16608" w:rsidRDefault="0053332A" w:rsidP="009763E4">
      <w:pPr>
        <w:rPr>
          <w:rFonts w:ascii="Consolas" w:hAnsi="Consolas" w:cs="Consolas"/>
          <w:kern w:val="0"/>
          <w:szCs w:val="21"/>
          <w:highlight w:val="white"/>
        </w:rPr>
      </w:pPr>
    </w:p>
    <w:p w14:paraId="2E038A33" w14:textId="77777777" w:rsidR="00953FB7" w:rsidRPr="004B1009" w:rsidRDefault="00477329" w:rsidP="00F17F2A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25" w:name="_Toc418584040"/>
      <w:r w:rsidRPr="004B1009">
        <w:rPr>
          <w:rFonts w:ascii="Consolas" w:hAnsi="Consolas" w:cs="Consolas"/>
          <w:color w:val="000000"/>
          <w:kern w:val="0"/>
          <w:sz w:val="21"/>
          <w:szCs w:val="21"/>
        </w:rPr>
        <w:t>CalibrationData</w:t>
      </w:r>
      <w:bookmarkEnd w:id="125"/>
    </w:p>
    <w:p w14:paraId="58D98F22" w14:textId="5276D527" w:rsidR="00953FB7" w:rsidRPr="00F16608" w:rsidRDefault="00780D0A" w:rsidP="00953F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  <w:highlight w:val="white"/>
        </w:rPr>
      </w:pPr>
      <w:r>
        <w:rPr>
          <w:rFonts w:ascii="Consolas" w:hAnsi="Consolas" w:cs="Consolas"/>
          <w:kern w:val="0"/>
          <w:szCs w:val="21"/>
          <w:highlight w:val="white"/>
        </w:rPr>
        <w:t>Calibration</w:t>
      </w:r>
      <w:r w:rsidR="00953FB7" w:rsidRPr="00F16608">
        <w:rPr>
          <w:rFonts w:ascii="Consolas" w:hAnsi="Consolas" w:cs="Consolas"/>
          <w:kern w:val="0"/>
          <w:szCs w:val="21"/>
          <w:highlight w:val="white"/>
        </w:rPr>
        <w:t xml:space="preserve"> data</w:t>
      </w:r>
      <w:r w:rsidR="004A2E44">
        <w:rPr>
          <w:rFonts w:ascii="Consolas" w:hAnsi="Consolas" w:cs="Consolas"/>
          <w:kern w:val="0"/>
          <w:szCs w:val="21"/>
          <w:highlight w:val="white"/>
        </w:rPr>
        <w:t>.</w:t>
      </w:r>
    </w:p>
    <w:p w14:paraId="2D54E591" w14:textId="1616D8E3" w:rsidR="00953FB7" w:rsidRPr="00B42087" w:rsidRDefault="006706C4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DE4425">
        <w:rPr>
          <w:rFonts w:ascii="Consolas" w:hAnsi="Consolas" w:cs="Consolas"/>
          <w:color w:val="0000FF"/>
        </w:rPr>
        <w:t>typedef</w:t>
      </w:r>
      <w:proofErr w:type="gramEnd"/>
      <w:r w:rsidRPr="00DE4425">
        <w:rPr>
          <w:rFonts w:ascii="Consolas" w:hAnsi="Consolas" w:cs="Consolas"/>
          <w:color w:val="0000FF"/>
        </w:rPr>
        <w:t xml:space="preserve"> </w:t>
      </w:r>
      <w:r w:rsidR="00953FB7" w:rsidRPr="00B42087">
        <w:rPr>
          <w:rFonts w:ascii="Consolas" w:hAnsi="Consolas" w:cs="Consolas"/>
          <w:color w:val="0000FF"/>
          <w:kern w:val="0"/>
          <w:szCs w:val="21"/>
        </w:rPr>
        <w:t>struct</w:t>
      </w:r>
      <w:r w:rsidR="00953FB7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E4425">
        <w:rPr>
          <w:rFonts w:ascii="Consolas" w:hAnsi="Consolas" w:cs="Consolas"/>
          <w:color w:val="2B91AF"/>
          <w:kern w:val="0"/>
          <w:szCs w:val="21"/>
        </w:rPr>
        <w:t>_</w:t>
      </w:r>
      <w:r w:rsidR="00953FB7" w:rsidRPr="00B42087">
        <w:rPr>
          <w:rFonts w:ascii="Consolas" w:hAnsi="Consolas" w:cs="Consolas"/>
          <w:color w:val="2B91AF"/>
          <w:kern w:val="0"/>
          <w:szCs w:val="21"/>
        </w:rPr>
        <w:t>CalibrationData</w:t>
      </w:r>
    </w:p>
    <w:p w14:paraId="2CF7B9D4" w14:textId="77777777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42087">
        <w:rPr>
          <w:rFonts w:ascii="Consolas" w:hAnsi="Consolas" w:cs="Consolas"/>
          <w:color w:val="000000"/>
          <w:kern w:val="0"/>
          <w:szCs w:val="21"/>
        </w:rPr>
        <w:t>{</w:t>
      </w:r>
    </w:p>
    <w:p w14:paraId="0C3111EE" w14:textId="7F1C9C26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D7910">
        <w:rPr>
          <w:rFonts w:ascii="Consolas" w:hAnsi="Consolas" w:cs="Consolas"/>
          <w:color w:val="0000FF"/>
          <w:kern w:val="0"/>
          <w:szCs w:val="21"/>
        </w:rPr>
        <w:t>int</w:t>
      </w:r>
      <w:proofErr w:type="gramEnd"/>
      <w:r w:rsidRPr="00BD7910">
        <w:rPr>
          <w:rFonts w:ascii="Consolas" w:hAnsi="Consolas" w:cs="Consolas"/>
          <w:color w:val="000000"/>
          <w:kern w:val="0"/>
          <w:szCs w:val="21"/>
        </w:rPr>
        <w:t xml:space="preserve"> AvatarIndex;</w:t>
      </w:r>
    </w:p>
    <w:p w14:paraId="518985B1" w14:textId="050DD7CE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D7910">
        <w:rPr>
          <w:rFonts w:ascii="Consolas" w:hAnsi="Consolas" w:cs="Consolas"/>
          <w:color w:val="0000FF"/>
          <w:kern w:val="0"/>
          <w:szCs w:val="21"/>
        </w:rPr>
        <w:t>char</w:t>
      </w:r>
      <w:proofErr w:type="gramEnd"/>
      <w:r w:rsidRPr="00BD7910">
        <w:rPr>
          <w:rFonts w:ascii="Consolas" w:hAnsi="Consolas" w:cs="Consolas"/>
          <w:color w:val="000000"/>
          <w:kern w:val="0"/>
          <w:szCs w:val="21"/>
        </w:rPr>
        <w:t xml:space="preserve"> AvatarName[64];</w:t>
      </w:r>
    </w:p>
    <w:p w14:paraId="23DAB3EA" w14:textId="49BD7A69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D7910">
        <w:rPr>
          <w:rFonts w:ascii="Consolas" w:hAnsi="Consolas" w:cs="Consolas"/>
          <w:color w:val="2B91AF"/>
          <w:kern w:val="0"/>
          <w:szCs w:val="21"/>
        </w:rPr>
        <w:t>BoneDimension</w:t>
      </w:r>
      <w:r w:rsidRPr="00BD7910">
        <w:rPr>
          <w:rFonts w:ascii="Consolas" w:hAnsi="Consolas" w:cs="Consolas"/>
          <w:color w:val="000000"/>
          <w:kern w:val="0"/>
          <w:szCs w:val="21"/>
        </w:rPr>
        <w:t xml:space="preserve"> BoneDim;</w:t>
      </w:r>
    </w:p>
    <w:p w14:paraId="3F5A8418" w14:textId="5343DC94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D7910">
        <w:rPr>
          <w:rFonts w:ascii="Consolas" w:hAnsi="Consolas" w:cs="Consolas"/>
          <w:color w:val="2B91AF"/>
          <w:kern w:val="0"/>
          <w:szCs w:val="21"/>
        </w:rPr>
        <w:t>Vector3_t</w:t>
      </w:r>
      <w:r w:rsidRPr="00BD7910">
        <w:rPr>
          <w:rFonts w:ascii="Consolas" w:hAnsi="Consolas" w:cs="Consolas"/>
          <w:color w:val="000000"/>
          <w:kern w:val="0"/>
          <w:szCs w:val="21"/>
        </w:rPr>
        <w:t xml:space="preserve"> FaceDirection;</w:t>
      </w:r>
    </w:p>
    <w:p w14:paraId="0E8A68CF" w14:textId="6D7201D7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D7910">
        <w:rPr>
          <w:rFonts w:ascii="Consolas" w:hAnsi="Consolas" w:cs="Consolas"/>
          <w:color w:val="2B91AF"/>
          <w:kern w:val="0"/>
          <w:szCs w:val="21"/>
        </w:rPr>
        <w:t>Vector3_t</w:t>
      </w:r>
      <w:r w:rsidRPr="00BD7910">
        <w:rPr>
          <w:rFonts w:ascii="Consolas" w:hAnsi="Consolas" w:cs="Consolas"/>
          <w:color w:val="000000"/>
          <w:kern w:val="0"/>
          <w:szCs w:val="21"/>
        </w:rPr>
        <w:t xml:space="preserve"> LeftDirection;</w:t>
      </w:r>
    </w:p>
    <w:p w14:paraId="2A280EDF" w14:textId="4988406B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D7910">
        <w:rPr>
          <w:rFonts w:ascii="Consolas" w:hAnsi="Consolas" w:cs="Consolas"/>
          <w:color w:val="2B91AF"/>
          <w:kern w:val="0"/>
          <w:szCs w:val="21"/>
        </w:rPr>
        <w:t>Vector3_t</w:t>
      </w:r>
      <w:r w:rsidRPr="00BD7910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BD7910">
        <w:rPr>
          <w:rFonts w:ascii="Consolas" w:hAnsi="Consolas" w:cs="Consolas"/>
          <w:color w:val="000000"/>
          <w:kern w:val="0"/>
          <w:szCs w:val="21"/>
        </w:rPr>
        <w:t>BoneDirections[</w:t>
      </w:r>
      <w:proofErr w:type="gramEnd"/>
      <w:r w:rsidRPr="00BD7910">
        <w:rPr>
          <w:rFonts w:ascii="Consolas" w:hAnsi="Consolas" w:cs="Consolas"/>
          <w:color w:val="000000"/>
          <w:kern w:val="0"/>
          <w:szCs w:val="21"/>
        </w:rPr>
        <w:t>FULL_BODY_BONE_COUNT];</w:t>
      </w:r>
    </w:p>
    <w:p w14:paraId="5DCF5A8D" w14:textId="079F655B" w:rsidR="00BD7910" w:rsidRPr="00BD7910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D7910">
        <w:rPr>
          <w:rFonts w:ascii="Consolas" w:hAnsi="Consolas" w:cs="Consolas"/>
          <w:color w:val="2B91AF"/>
          <w:kern w:val="0"/>
          <w:szCs w:val="21"/>
        </w:rPr>
        <w:t>Vector3_t</w:t>
      </w:r>
      <w:r w:rsidRPr="00BD7910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BD7910">
        <w:rPr>
          <w:rFonts w:ascii="Consolas" w:hAnsi="Consolas" w:cs="Consolas"/>
          <w:color w:val="000000"/>
          <w:kern w:val="0"/>
          <w:szCs w:val="21"/>
        </w:rPr>
        <w:t>BoneLeft[</w:t>
      </w:r>
      <w:proofErr w:type="gramEnd"/>
      <w:r w:rsidRPr="00BD7910">
        <w:rPr>
          <w:rFonts w:ascii="Consolas" w:hAnsi="Consolas" w:cs="Consolas"/>
          <w:color w:val="000000"/>
          <w:kern w:val="0"/>
          <w:szCs w:val="21"/>
        </w:rPr>
        <w:t>FULL_BODY_BONE_COUNT];</w:t>
      </w:r>
    </w:p>
    <w:p w14:paraId="387A0B2F" w14:textId="08FFF7CE" w:rsidR="00BD7910" w:rsidRPr="00B42087" w:rsidRDefault="00BD7910" w:rsidP="00BD7910">
      <w:pPr>
        <w:shd w:val="pct12" w:color="auto" w:fill="auto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D7910">
        <w:rPr>
          <w:rFonts w:ascii="Consolas" w:hAnsi="Consolas" w:cs="Consolas"/>
          <w:color w:val="2B91AF"/>
          <w:kern w:val="0"/>
          <w:szCs w:val="21"/>
        </w:rPr>
        <w:t>Vector3_t</w:t>
      </w:r>
      <w:r w:rsidRPr="00BD7910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BD7910">
        <w:rPr>
          <w:rFonts w:ascii="Consolas" w:hAnsi="Consolas" w:cs="Consolas"/>
          <w:color w:val="000000"/>
          <w:kern w:val="0"/>
          <w:szCs w:val="21"/>
        </w:rPr>
        <w:t>AccData[</w:t>
      </w:r>
      <w:proofErr w:type="gramEnd"/>
      <w:r w:rsidRPr="00BD7910">
        <w:rPr>
          <w:rFonts w:ascii="Consolas" w:hAnsi="Consolas" w:cs="Consolas"/>
          <w:color w:val="000000"/>
          <w:kern w:val="0"/>
          <w:szCs w:val="21"/>
        </w:rPr>
        <w:t>FULL_BODY_BONE_COUNT];</w:t>
      </w:r>
    </w:p>
    <w:p w14:paraId="3D5E5DEF" w14:textId="04FA0CEE" w:rsidR="00953FB7" w:rsidRPr="00B42087" w:rsidRDefault="00953FB7" w:rsidP="00B4208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B42087">
        <w:rPr>
          <w:rFonts w:ascii="Consolas" w:hAnsi="Consolas" w:cs="Consolas"/>
          <w:color w:val="000000"/>
          <w:kern w:val="0"/>
          <w:szCs w:val="21"/>
        </w:rPr>
        <w:t>}</w:t>
      </w:r>
      <w:r w:rsidR="008674D0" w:rsidRPr="00B42087">
        <w:rPr>
          <w:rFonts w:ascii="Consolas" w:hAnsi="Consolas" w:cs="Consolas"/>
          <w:color w:val="2B91AF"/>
          <w:kern w:val="0"/>
          <w:szCs w:val="21"/>
        </w:rPr>
        <w:t>CalibrationData</w:t>
      </w:r>
      <w:proofErr w:type="gramEnd"/>
      <w:r w:rsidRPr="00B42087">
        <w:rPr>
          <w:rFonts w:ascii="Consolas" w:hAnsi="Consolas" w:cs="Consolas"/>
          <w:color w:val="000000"/>
          <w:kern w:val="0"/>
          <w:szCs w:val="21"/>
        </w:rPr>
        <w:t>;</w:t>
      </w:r>
    </w:p>
    <w:p w14:paraId="684680D9" w14:textId="77777777" w:rsidR="00953FB7" w:rsidRPr="0053332A" w:rsidRDefault="00953FB7" w:rsidP="00C44C6D">
      <w:pPr>
        <w:pStyle w:val="members"/>
        <w:spacing w:before="156"/>
      </w:pPr>
      <w:r w:rsidRPr="0053332A">
        <w:rPr>
          <w:rFonts w:hint="eastAsia"/>
        </w:rPr>
        <w:t>Me</w:t>
      </w:r>
      <w:r w:rsidRPr="0053332A">
        <w:t>mbers</w:t>
      </w:r>
    </w:p>
    <w:p w14:paraId="01374B2D" w14:textId="77777777" w:rsidR="00BD7910" w:rsidRPr="00BD7910" w:rsidRDefault="00BD7910" w:rsidP="00BD7910">
      <w:pPr>
        <w:pStyle w:val="af1"/>
      </w:pPr>
      <w:r w:rsidRPr="00BD7910">
        <w:t>AvatarIndex</w:t>
      </w:r>
    </w:p>
    <w:p w14:paraId="578C0F9C" w14:textId="4E215A8E" w:rsidR="00BD7910" w:rsidRPr="00BD7910" w:rsidRDefault="00BD7910" w:rsidP="00BD7910">
      <w:pPr>
        <w:pStyle w:val="af2"/>
      </w:pPr>
      <w:r w:rsidRPr="00BD7910">
        <w:t>Avatar index in avatar list</w:t>
      </w:r>
      <w:r w:rsidR="006A6DD5">
        <w:t>.</w:t>
      </w:r>
    </w:p>
    <w:p w14:paraId="0C81F601" w14:textId="77777777" w:rsidR="00BD7910" w:rsidRPr="00BD7910" w:rsidRDefault="00BD7910" w:rsidP="00BD7910">
      <w:pPr>
        <w:pStyle w:val="af1"/>
      </w:pPr>
      <w:r w:rsidRPr="00BD7910">
        <w:t>AvatarName</w:t>
      </w:r>
    </w:p>
    <w:p w14:paraId="333FC052" w14:textId="709BDA9E" w:rsidR="00BD7910" w:rsidRPr="00BD7910" w:rsidRDefault="00BD7910" w:rsidP="00BD7910">
      <w:pPr>
        <w:pStyle w:val="af2"/>
      </w:pPr>
      <w:r w:rsidRPr="00BD7910">
        <w:t>Avatar name</w:t>
      </w:r>
      <w:r w:rsidR="006A6DD5">
        <w:t>.</w:t>
      </w:r>
    </w:p>
    <w:p w14:paraId="4CA1235A" w14:textId="77777777" w:rsidR="00BD7910" w:rsidRPr="00BD7910" w:rsidRDefault="00BD7910" w:rsidP="00BD7910">
      <w:pPr>
        <w:pStyle w:val="af1"/>
      </w:pPr>
      <w:r w:rsidRPr="00BD7910">
        <w:t>BoneDim</w:t>
      </w:r>
    </w:p>
    <w:p w14:paraId="2FC1CBCD" w14:textId="261EC1DB" w:rsidR="00BD7910" w:rsidRPr="00BD7910" w:rsidRDefault="00BD7910" w:rsidP="00BD7910">
      <w:pPr>
        <w:pStyle w:val="af2"/>
      </w:pPr>
      <w:r w:rsidRPr="00BD7910">
        <w:t>Bone dimension of avatar</w:t>
      </w:r>
      <w:r w:rsidR="006A6DD5">
        <w:t>.</w:t>
      </w:r>
    </w:p>
    <w:p w14:paraId="0D511110" w14:textId="77777777" w:rsidR="00BD7910" w:rsidRPr="00BD7910" w:rsidRDefault="00BD7910" w:rsidP="00BD7910">
      <w:pPr>
        <w:pStyle w:val="af1"/>
      </w:pPr>
      <w:r w:rsidRPr="00BD7910">
        <w:lastRenderedPageBreak/>
        <w:t>FaceDirection</w:t>
      </w:r>
    </w:p>
    <w:p w14:paraId="78C59A0D" w14:textId="3EA6DAFC" w:rsidR="00BD7910" w:rsidRPr="00BD7910" w:rsidRDefault="00BD7910" w:rsidP="00BD7910">
      <w:pPr>
        <w:pStyle w:val="af2"/>
      </w:pPr>
      <w:r w:rsidRPr="00BD7910">
        <w:t>Initial face direction at calibrated time</w:t>
      </w:r>
      <w:r w:rsidR="00151275">
        <w:t>.</w:t>
      </w:r>
    </w:p>
    <w:p w14:paraId="5516776E" w14:textId="77777777" w:rsidR="00BD7910" w:rsidRPr="00BD7910" w:rsidRDefault="00BD7910" w:rsidP="00BD7910">
      <w:pPr>
        <w:pStyle w:val="af1"/>
      </w:pPr>
      <w:r w:rsidRPr="00BD7910">
        <w:t>LeftDirection</w:t>
      </w:r>
    </w:p>
    <w:p w14:paraId="4FB3D544" w14:textId="222BCE57" w:rsidR="00BD7910" w:rsidRPr="00BD7910" w:rsidRDefault="00BD7910" w:rsidP="00BD7910">
      <w:pPr>
        <w:pStyle w:val="af2"/>
      </w:pPr>
      <w:r w:rsidRPr="00BD7910">
        <w:t>Initial left direction at calibrated time</w:t>
      </w:r>
      <w:r w:rsidR="00151275">
        <w:t>.</w:t>
      </w:r>
    </w:p>
    <w:p w14:paraId="61FDD4D7" w14:textId="77777777" w:rsidR="00BD7910" w:rsidRPr="00BD7910" w:rsidRDefault="00BD7910" w:rsidP="00BD7910">
      <w:pPr>
        <w:pStyle w:val="af1"/>
      </w:pPr>
      <w:r w:rsidRPr="00BD7910">
        <w:t>BoneDirections</w:t>
      </w:r>
    </w:p>
    <w:p w14:paraId="2072908D" w14:textId="1F7A3DB3" w:rsidR="00BD7910" w:rsidRPr="00BD7910" w:rsidRDefault="00050E7C" w:rsidP="00BD7910">
      <w:pPr>
        <w:pStyle w:val="af2"/>
      </w:pPr>
      <w:r>
        <w:t>Each b</w:t>
      </w:r>
      <w:r w:rsidR="00BD7910" w:rsidRPr="00BD7910">
        <w:t xml:space="preserve">one </w:t>
      </w:r>
      <w:r>
        <w:t>direction</w:t>
      </w:r>
      <w:r w:rsidR="00151275">
        <w:t xml:space="preserve"> list.</w:t>
      </w:r>
    </w:p>
    <w:p w14:paraId="389576EE" w14:textId="77777777" w:rsidR="00BD7910" w:rsidRPr="00BD7910" w:rsidRDefault="00BD7910" w:rsidP="00BD7910">
      <w:pPr>
        <w:pStyle w:val="af1"/>
      </w:pPr>
      <w:r w:rsidRPr="00BD7910">
        <w:t>BoneLeft</w:t>
      </w:r>
    </w:p>
    <w:p w14:paraId="662035A1" w14:textId="2F9DAC5C" w:rsidR="00BD7910" w:rsidRPr="00BD7910" w:rsidRDefault="00050E7C" w:rsidP="00BD7910">
      <w:pPr>
        <w:pStyle w:val="af2"/>
      </w:pPr>
      <w:r>
        <w:t>Each b</w:t>
      </w:r>
      <w:r w:rsidR="00BD7910" w:rsidRPr="00BD7910">
        <w:t xml:space="preserve">one </w:t>
      </w:r>
      <w:r>
        <w:t>left direction</w:t>
      </w:r>
      <w:r w:rsidR="00151275">
        <w:t xml:space="preserve"> list.</w:t>
      </w:r>
    </w:p>
    <w:p w14:paraId="069F4709" w14:textId="77777777" w:rsidR="00BD7910" w:rsidRPr="00BD7910" w:rsidRDefault="00BD7910" w:rsidP="00BD7910">
      <w:pPr>
        <w:pStyle w:val="af1"/>
      </w:pPr>
      <w:r w:rsidRPr="00BD7910">
        <w:t>AccData</w:t>
      </w:r>
    </w:p>
    <w:p w14:paraId="7CB65B78" w14:textId="31F74380" w:rsidR="00BD7910" w:rsidRPr="00B42087" w:rsidRDefault="003D0AFC" w:rsidP="00BD7910">
      <w:pPr>
        <w:pStyle w:val="af2"/>
      </w:pPr>
      <w:r>
        <w:t>B</w:t>
      </w:r>
      <w:r w:rsidR="00BD7910" w:rsidRPr="00BD7910">
        <w:t xml:space="preserve">one </w:t>
      </w:r>
      <w:r w:rsidR="00050E7C" w:rsidRPr="00050E7C">
        <w:t xml:space="preserve">acceleration </w:t>
      </w:r>
      <w:r w:rsidR="00BD7910" w:rsidRPr="00BD7910">
        <w:t>data of calibration</w:t>
      </w:r>
      <w:r>
        <w:t>.</w:t>
      </w:r>
    </w:p>
    <w:p w14:paraId="765241BF" w14:textId="77777777" w:rsidR="00953FB7" w:rsidRDefault="00953FB7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7EC22878" w14:textId="77777777" w:rsidR="004A2E44" w:rsidRDefault="004A2E44" w:rsidP="004A2E44">
      <w:pPr>
        <w:pStyle w:val="3"/>
        <w:rPr>
          <w:rFonts w:ascii="Consolas" w:hAnsi="Consolas" w:cs="Consolas"/>
          <w:color w:val="000000"/>
          <w:kern w:val="0"/>
          <w:sz w:val="21"/>
          <w:szCs w:val="21"/>
        </w:rPr>
      </w:pPr>
      <w:bookmarkStart w:id="126" w:name="_Toc418584041"/>
      <w:r w:rsidRPr="004A2E44">
        <w:rPr>
          <w:rFonts w:ascii="Consolas" w:hAnsi="Consolas" w:cs="Consolas"/>
          <w:color w:val="000000"/>
          <w:kern w:val="0"/>
          <w:sz w:val="21"/>
          <w:szCs w:val="21"/>
        </w:rPr>
        <w:t>SmoothFactors</w:t>
      </w:r>
      <w:bookmarkEnd w:id="126"/>
    </w:p>
    <w:p w14:paraId="42A851E0" w14:textId="2D1C6EB4" w:rsidR="004A2E44" w:rsidRPr="00D13AEC" w:rsidRDefault="00D13AEC" w:rsidP="004A2E44">
      <w:pPr>
        <w:rPr>
          <w:rFonts w:ascii="Consolas" w:hAnsi="Consolas" w:cs="Consolas"/>
        </w:rPr>
      </w:pPr>
      <w:r w:rsidRPr="00D13AEC">
        <w:rPr>
          <w:rFonts w:ascii="Consolas" w:hAnsi="Consolas" w:cs="Consolas"/>
        </w:rPr>
        <w:t>Smooth factors.</w:t>
      </w:r>
    </w:p>
    <w:p w14:paraId="6C3B6631" w14:textId="77777777" w:rsidR="004A2E44" w:rsidRPr="004A2E44" w:rsidRDefault="004A2E44" w:rsidP="004A2E44">
      <w:pPr>
        <w:shd w:val="pct12" w:color="auto" w:fill="auto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typedef</w:t>
      </w:r>
      <w:proofErr w:type="gramEnd"/>
      <w:r w:rsidRPr="004A2E44">
        <w:rPr>
          <w:rFonts w:ascii="Consolas" w:hAnsi="Consolas" w:cs="Consolas"/>
          <w:color w:val="0000FF"/>
        </w:rPr>
        <w:t xml:space="preserve"> struct</w:t>
      </w:r>
      <w:r w:rsidRPr="004A2E44">
        <w:rPr>
          <w:rFonts w:ascii="Consolas" w:hAnsi="Consolas" w:cs="Consolas"/>
        </w:rPr>
        <w:t xml:space="preserve"> </w:t>
      </w:r>
      <w:r w:rsidRPr="004A2E44">
        <w:rPr>
          <w:rFonts w:ascii="Consolas" w:hAnsi="Consolas" w:cs="Consolas"/>
          <w:color w:val="2B91AF"/>
          <w:kern w:val="0"/>
          <w:szCs w:val="21"/>
        </w:rPr>
        <w:t>_SmoothFactors</w:t>
      </w:r>
    </w:p>
    <w:p w14:paraId="3DCC48A2" w14:textId="77777777" w:rsidR="004A2E44" w:rsidRPr="004A2E44" w:rsidRDefault="004A2E44" w:rsidP="004A2E44">
      <w:pPr>
        <w:shd w:val="pct12" w:color="auto" w:fill="auto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{</w:t>
      </w:r>
    </w:p>
    <w:p w14:paraId="610B38CE" w14:textId="498B07D9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int</w:t>
      </w:r>
      <w:proofErr w:type="gramEnd"/>
      <w:r w:rsidRPr="004A2E44">
        <w:rPr>
          <w:rFonts w:ascii="Consolas" w:hAnsi="Consolas" w:cs="Consolas"/>
        </w:rPr>
        <w:t xml:space="preserve"> Global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;</w:t>
      </w:r>
    </w:p>
    <w:p w14:paraId="068F1B65" w14:textId="1CCA9DFE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int</w:t>
      </w:r>
      <w:proofErr w:type="gramEnd"/>
      <w:r w:rsidRPr="004A2E44">
        <w:rPr>
          <w:rFonts w:ascii="Consolas" w:hAnsi="Consolas" w:cs="Consolas"/>
        </w:rPr>
        <w:t xml:space="preserve"> GlobalRotation;</w:t>
      </w:r>
    </w:p>
    <w:p w14:paraId="3B1A9C07" w14:textId="75B8F6B5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int</w:t>
      </w:r>
      <w:proofErr w:type="gramEnd"/>
      <w:r w:rsidRPr="004A2E44">
        <w:rPr>
          <w:rFonts w:ascii="Consolas" w:hAnsi="Consolas" w:cs="Consolas"/>
        </w:rPr>
        <w:t xml:space="preserve"> Hip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;</w:t>
      </w:r>
    </w:p>
    <w:p w14:paraId="06E08413" w14:textId="53DD66A7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int</w:t>
      </w:r>
      <w:proofErr w:type="gramEnd"/>
      <w:r w:rsidRPr="004A2E44">
        <w:rPr>
          <w:rFonts w:ascii="Consolas" w:hAnsi="Consolas" w:cs="Consolas"/>
        </w:rPr>
        <w:t xml:space="preserve"> Feet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;</w:t>
      </w:r>
    </w:p>
    <w:p w14:paraId="6E3783F9" w14:textId="77777777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int</w:t>
      </w:r>
      <w:proofErr w:type="gramEnd"/>
      <w:r w:rsidRPr="004A2E44">
        <w:rPr>
          <w:rFonts w:ascii="Consolas" w:hAnsi="Consolas" w:cs="Consolas"/>
        </w:rPr>
        <w:t xml:space="preserve"> HipRotation;</w:t>
      </w:r>
    </w:p>
    <w:p w14:paraId="62CED4B3" w14:textId="77777777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  <w:color w:val="0000FF"/>
        </w:rPr>
        <w:t>int</w:t>
      </w:r>
      <w:proofErr w:type="gramEnd"/>
      <w:r w:rsidRPr="004A2E44">
        <w:rPr>
          <w:rFonts w:ascii="Consolas" w:hAnsi="Consolas" w:cs="Consolas"/>
        </w:rPr>
        <w:t xml:space="preserve"> FeetRotation;</w:t>
      </w:r>
    </w:p>
    <w:p w14:paraId="4E59E374" w14:textId="33C2D0F0" w:rsidR="004A2E44" w:rsidRPr="004A2E44" w:rsidRDefault="004A2E44" w:rsidP="004A2E44">
      <w:pPr>
        <w:shd w:val="pct12" w:color="auto" w:fill="auto"/>
        <w:rPr>
          <w:rFonts w:ascii="Consolas" w:hAnsi="Consolas" w:cs="Consolas"/>
        </w:rPr>
      </w:pPr>
      <w:proofErr w:type="gramStart"/>
      <w:r w:rsidRPr="004A2E44">
        <w:rPr>
          <w:rFonts w:ascii="Consolas" w:hAnsi="Consolas" w:cs="Consolas"/>
        </w:rPr>
        <w:t>}</w:t>
      </w:r>
      <w:r w:rsidRPr="004A2E44">
        <w:rPr>
          <w:rFonts w:ascii="Consolas" w:hAnsi="Consolas" w:cs="Consolas"/>
          <w:color w:val="2B91AF"/>
          <w:kern w:val="0"/>
          <w:szCs w:val="21"/>
        </w:rPr>
        <w:t>SmoothFactors</w:t>
      </w:r>
      <w:proofErr w:type="gramEnd"/>
      <w:r w:rsidRPr="004A2E44">
        <w:rPr>
          <w:rFonts w:ascii="Consolas" w:hAnsi="Consolas" w:cs="Consolas"/>
        </w:rPr>
        <w:t>;</w:t>
      </w:r>
    </w:p>
    <w:p w14:paraId="6D1C6AA5" w14:textId="77777777" w:rsidR="004A2E44" w:rsidRPr="0053332A" w:rsidRDefault="004A2E44" w:rsidP="004A2E44">
      <w:pPr>
        <w:pStyle w:val="members"/>
        <w:spacing w:before="156"/>
      </w:pPr>
      <w:r w:rsidRPr="0053332A">
        <w:rPr>
          <w:rFonts w:hint="eastAsia"/>
        </w:rPr>
        <w:t>Me</w:t>
      </w:r>
      <w:r w:rsidRPr="0053332A">
        <w:t>mbers</w:t>
      </w:r>
    </w:p>
    <w:p w14:paraId="38E08436" w14:textId="6FB7F9E5" w:rsid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Global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</w:t>
      </w:r>
    </w:p>
    <w:p w14:paraId="001CD771" w14:textId="6D4C35EE" w:rsidR="004A2E44" w:rsidRPr="004A2E44" w:rsidRDefault="004A2E44" w:rsidP="00182C55">
      <w:pPr>
        <w:shd w:val="pct12" w:color="auto" w:fill="auto"/>
        <w:ind w:firstLineChars="472" w:firstLine="991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Smooth factor of 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 for all bones</w:t>
      </w:r>
      <w:r w:rsidR="00EE2663">
        <w:rPr>
          <w:rFonts w:ascii="Consolas" w:hAnsi="Consolas" w:cs="Consolas"/>
        </w:rPr>
        <w:t>.</w:t>
      </w:r>
    </w:p>
    <w:p w14:paraId="7CA4767A" w14:textId="77777777" w:rsid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GlobalRotation</w:t>
      </w:r>
    </w:p>
    <w:p w14:paraId="6D81C59E" w14:textId="1FBDE825" w:rsidR="004A2E44" w:rsidRPr="004A2E44" w:rsidRDefault="004A2E44" w:rsidP="00182C55">
      <w:pPr>
        <w:shd w:val="pct12" w:color="auto" w:fill="auto"/>
        <w:ind w:firstLineChars="472" w:firstLine="991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Smooth factor of rotation for all bones</w:t>
      </w:r>
      <w:r w:rsidR="00EE2663">
        <w:rPr>
          <w:rFonts w:ascii="Consolas" w:hAnsi="Consolas" w:cs="Consolas"/>
        </w:rPr>
        <w:t>.</w:t>
      </w:r>
    </w:p>
    <w:p w14:paraId="22F94D9B" w14:textId="7FFAAF3D" w:rsid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Hip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</w:t>
      </w:r>
    </w:p>
    <w:p w14:paraId="268727C0" w14:textId="480E5B09" w:rsidR="004A2E44" w:rsidRPr="004A2E44" w:rsidRDefault="004A2E44" w:rsidP="00182C55">
      <w:pPr>
        <w:shd w:val="pct12" w:color="auto" w:fill="auto"/>
        <w:ind w:firstLineChars="472" w:firstLine="991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Smooth factor of 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 special for hip</w:t>
      </w:r>
      <w:r w:rsidR="00915590">
        <w:rPr>
          <w:rFonts w:ascii="Consolas" w:hAnsi="Consolas" w:cs="Consolas"/>
        </w:rPr>
        <w:t>s</w:t>
      </w:r>
      <w:r w:rsidR="00BA3BA6">
        <w:rPr>
          <w:rFonts w:ascii="Consolas" w:hAnsi="Consolas" w:cs="Consolas"/>
        </w:rPr>
        <w:t xml:space="preserve"> bone</w:t>
      </w:r>
      <w:r w:rsidRPr="004A2E44">
        <w:rPr>
          <w:rFonts w:ascii="Consolas" w:hAnsi="Consolas" w:cs="Consolas"/>
        </w:rPr>
        <w:t xml:space="preserve">, global value </w:t>
      </w:r>
      <w:r w:rsidR="00B42F03">
        <w:rPr>
          <w:rFonts w:ascii="Consolas" w:hAnsi="Consolas" w:cs="Consolas"/>
        </w:rPr>
        <w:t>would be</w:t>
      </w:r>
      <w:r w:rsidRPr="004A2E44">
        <w:rPr>
          <w:rFonts w:ascii="Consolas" w:hAnsi="Consolas" w:cs="Consolas"/>
        </w:rPr>
        <w:t xml:space="preserve"> override</w:t>
      </w:r>
      <w:r w:rsidR="00B42F03">
        <w:rPr>
          <w:rFonts w:ascii="Consolas" w:hAnsi="Consolas" w:cs="Consolas"/>
        </w:rPr>
        <w:t>d</w:t>
      </w:r>
      <w:r w:rsidRPr="004A2E44">
        <w:rPr>
          <w:rFonts w:ascii="Consolas" w:hAnsi="Consolas" w:cs="Consolas"/>
        </w:rPr>
        <w:t xml:space="preserve"> by this value</w:t>
      </w:r>
      <w:r w:rsidR="00EE2663">
        <w:rPr>
          <w:rFonts w:ascii="Consolas" w:hAnsi="Consolas" w:cs="Consolas"/>
        </w:rPr>
        <w:t>.</w:t>
      </w:r>
    </w:p>
    <w:p w14:paraId="1A56C99A" w14:textId="4F21AA79" w:rsid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FeetDispl</w:t>
      </w:r>
      <w:r w:rsidR="00BA0ACD">
        <w:rPr>
          <w:rFonts w:ascii="Consolas" w:hAnsi="Consolas" w:cs="Consolas"/>
        </w:rPr>
        <w:t>ac</w:t>
      </w:r>
      <w:r w:rsidRPr="004A2E44">
        <w:rPr>
          <w:rFonts w:ascii="Consolas" w:hAnsi="Consolas" w:cs="Consolas"/>
        </w:rPr>
        <w:t>ement</w:t>
      </w:r>
    </w:p>
    <w:p w14:paraId="2A0CC173" w14:textId="5C7F15F1" w:rsidR="004A2E44" w:rsidRPr="004A2E44" w:rsidRDefault="004A2E44" w:rsidP="00182C55">
      <w:pPr>
        <w:shd w:val="pct12" w:color="auto" w:fill="auto"/>
        <w:ind w:firstLineChars="472" w:firstLine="991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 xml:space="preserve">Smooth factor of </w:t>
      </w:r>
      <w:r w:rsidR="00385FB2" w:rsidRPr="004A2E44">
        <w:rPr>
          <w:rFonts w:ascii="Consolas" w:hAnsi="Consolas" w:cs="Consolas"/>
        </w:rPr>
        <w:t>displ</w:t>
      </w:r>
      <w:r w:rsidR="00BA0ACD">
        <w:rPr>
          <w:rFonts w:ascii="Consolas" w:hAnsi="Consolas" w:cs="Consolas"/>
        </w:rPr>
        <w:t>ac</w:t>
      </w:r>
      <w:r w:rsidR="00385FB2" w:rsidRPr="004A2E44">
        <w:rPr>
          <w:rFonts w:ascii="Consolas" w:hAnsi="Consolas" w:cs="Consolas"/>
        </w:rPr>
        <w:t xml:space="preserve">ement </w:t>
      </w:r>
      <w:r w:rsidR="00AF45C6">
        <w:rPr>
          <w:rFonts w:ascii="Consolas" w:hAnsi="Consolas" w:cs="Consolas"/>
        </w:rPr>
        <w:t>special</w:t>
      </w:r>
      <w:r w:rsidRPr="004A2E44">
        <w:rPr>
          <w:rFonts w:ascii="Consolas" w:hAnsi="Consolas" w:cs="Consolas"/>
        </w:rPr>
        <w:t xml:space="preserve"> for feet</w:t>
      </w:r>
      <w:r w:rsidR="00C218BC">
        <w:rPr>
          <w:rFonts w:ascii="Consolas" w:hAnsi="Consolas" w:cs="Consolas"/>
        </w:rPr>
        <w:t xml:space="preserve"> bones</w:t>
      </w:r>
      <w:r w:rsidRPr="004A2E44">
        <w:rPr>
          <w:rFonts w:ascii="Consolas" w:hAnsi="Consolas" w:cs="Consolas"/>
        </w:rPr>
        <w:t xml:space="preserve">, global value </w:t>
      </w:r>
      <w:r w:rsidR="00B42F03">
        <w:rPr>
          <w:rFonts w:ascii="Consolas" w:hAnsi="Consolas" w:cs="Consolas"/>
        </w:rPr>
        <w:t>would be</w:t>
      </w:r>
      <w:r w:rsidRPr="004A2E44">
        <w:rPr>
          <w:rFonts w:ascii="Consolas" w:hAnsi="Consolas" w:cs="Consolas"/>
        </w:rPr>
        <w:t xml:space="preserve"> override</w:t>
      </w:r>
      <w:r w:rsidR="00B42F03">
        <w:rPr>
          <w:rFonts w:ascii="Consolas" w:hAnsi="Consolas" w:cs="Consolas"/>
        </w:rPr>
        <w:t>d</w:t>
      </w:r>
      <w:r w:rsidRPr="004A2E44">
        <w:rPr>
          <w:rFonts w:ascii="Consolas" w:hAnsi="Consolas" w:cs="Consolas"/>
        </w:rPr>
        <w:t xml:space="preserve"> by this value</w:t>
      </w:r>
      <w:r w:rsidR="00EE2663">
        <w:rPr>
          <w:rFonts w:ascii="Consolas" w:hAnsi="Consolas" w:cs="Consolas"/>
        </w:rPr>
        <w:t>.</w:t>
      </w:r>
    </w:p>
    <w:p w14:paraId="4666244E" w14:textId="1F32312B" w:rsid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HipRotation</w:t>
      </w:r>
    </w:p>
    <w:p w14:paraId="18F1A70A" w14:textId="46EBE0FB" w:rsidR="00385FB2" w:rsidRPr="004A2E44" w:rsidRDefault="00385FB2" w:rsidP="00385FB2">
      <w:pPr>
        <w:shd w:val="pct12" w:color="auto" w:fill="auto"/>
        <w:ind w:firstLineChars="472" w:firstLine="991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Smo</w:t>
      </w:r>
      <w:r w:rsidR="00AF45C6">
        <w:rPr>
          <w:rFonts w:ascii="Consolas" w:hAnsi="Consolas" w:cs="Consolas"/>
        </w:rPr>
        <w:t>oth factor of rotation special</w:t>
      </w:r>
      <w:r w:rsidRPr="004A2E44">
        <w:rPr>
          <w:rFonts w:ascii="Consolas" w:hAnsi="Consolas" w:cs="Consolas"/>
        </w:rPr>
        <w:t xml:space="preserve"> for </w:t>
      </w:r>
      <w:r>
        <w:rPr>
          <w:rFonts w:ascii="Consolas" w:hAnsi="Consolas" w:cs="Consolas"/>
        </w:rPr>
        <w:t>hip</w:t>
      </w:r>
      <w:r w:rsidR="00915590">
        <w:rPr>
          <w:rFonts w:ascii="Consolas" w:hAnsi="Consolas" w:cs="Consolas"/>
        </w:rPr>
        <w:t>s</w:t>
      </w:r>
      <w:r w:rsidR="00B12F88">
        <w:rPr>
          <w:rFonts w:ascii="Consolas" w:hAnsi="Consolas" w:cs="Consolas"/>
        </w:rPr>
        <w:t xml:space="preserve"> bone</w:t>
      </w:r>
      <w:r w:rsidRPr="004A2E44">
        <w:rPr>
          <w:rFonts w:ascii="Consolas" w:hAnsi="Consolas" w:cs="Consolas"/>
        </w:rPr>
        <w:t xml:space="preserve">, global value </w:t>
      </w:r>
      <w:r w:rsidR="00B42F03">
        <w:rPr>
          <w:rFonts w:ascii="Consolas" w:hAnsi="Consolas" w:cs="Consolas"/>
        </w:rPr>
        <w:t>would be</w:t>
      </w:r>
      <w:r w:rsidRPr="004A2E44">
        <w:rPr>
          <w:rFonts w:ascii="Consolas" w:hAnsi="Consolas" w:cs="Consolas"/>
        </w:rPr>
        <w:t xml:space="preserve"> override</w:t>
      </w:r>
      <w:r w:rsidR="00B42F03">
        <w:rPr>
          <w:rFonts w:ascii="Consolas" w:hAnsi="Consolas" w:cs="Consolas"/>
        </w:rPr>
        <w:t>d</w:t>
      </w:r>
      <w:r w:rsidRPr="004A2E44">
        <w:rPr>
          <w:rFonts w:ascii="Consolas" w:hAnsi="Consolas" w:cs="Consolas"/>
        </w:rPr>
        <w:t xml:space="preserve"> by this value</w:t>
      </w:r>
      <w:r w:rsidR="00EE2663">
        <w:rPr>
          <w:rFonts w:ascii="Consolas" w:hAnsi="Consolas" w:cs="Consolas"/>
        </w:rPr>
        <w:t>.</w:t>
      </w:r>
    </w:p>
    <w:p w14:paraId="578BA1C5" w14:textId="274CAC00" w:rsidR="004A2E44" w:rsidRPr="004A2E44" w:rsidRDefault="004A2E44" w:rsidP="004A2E44">
      <w:pPr>
        <w:shd w:val="pct12" w:color="auto" w:fill="auto"/>
        <w:ind w:firstLine="420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FeetRotation</w:t>
      </w:r>
    </w:p>
    <w:p w14:paraId="09A1EA67" w14:textId="6B28CD6F" w:rsidR="00385FB2" w:rsidRPr="004A2E44" w:rsidRDefault="00385FB2" w:rsidP="00385FB2">
      <w:pPr>
        <w:shd w:val="pct12" w:color="auto" w:fill="auto"/>
        <w:ind w:firstLineChars="472" w:firstLine="991"/>
        <w:rPr>
          <w:rFonts w:ascii="Consolas" w:hAnsi="Consolas" w:cs="Consolas"/>
        </w:rPr>
      </w:pPr>
      <w:r w:rsidRPr="004A2E44">
        <w:rPr>
          <w:rFonts w:ascii="Consolas" w:hAnsi="Consolas" w:cs="Consolas"/>
        </w:rPr>
        <w:t>Smo</w:t>
      </w:r>
      <w:r w:rsidR="00AF45C6">
        <w:rPr>
          <w:rFonts w:ascii="Consolas" w:hAnsi="Consolas" w:cs="Consolas"/>
        </w:rPr>
        <w:t>oth factor of rotation special</w:t>
      </w:r>
      <w:r w:rsidRPr="004A2E44">
        <w:rPr>
          <w:rFonts w:ascii="Consolas" w:hAnsi="Consolas" w:cs="Consolas"/>
        </w:rPr>
        <w:t xml:space="preserve"> for feet</w:t>
      </w:r>
      <w:r w:rsidR="00B12F88">
        <w:rPr>
          <w:rFonts w:ascii="Consolas" w:hAnsi="Consolas" w:cs="Consolas"/>
        </w:rPr>
        <w:t xml:space="preserve"> bones</w:t>
      </w:r>
      <w:r w:rsidRPr="004A2E44">
        <w:rPr>
          <w:rFonts w:ascii="Consolas" w:hAnsi="Consolas" w:cs="Consolas"/>
        </w:rPr>
        <w:t xml:space="preserve">, global value </w:t>
      </w:r>
      <w:r w:rsidR="00B42F03">
        <w:rPr>
          <w:rFonts w:ascii="Consolas" w:hAnsi="Consolas" w:cs="Consolas"/>
        </w:rPr>
        <w:t>would be</w:t>
      </w:r>
      <w:r w:rsidRPr="004A2E44">
        <w:rPr>
          <w:rFonts w:ascii="Consolas" w:hAnsi="Consolas" w:cs="Consolas"/>
        </w:rPr>
        <w:t xml:space="preserve"> override</w:t>
      </w:r>
      <w:r w:rsidR="00B42F03">
        <w:rPr>
          <w:rFonts w:ascii="Consolas" w:hAnsi="Consolas" w:cs="Consolas"/>
        </w:rPr>
        <w:t>d</w:t>
      </w:r>
      <w:r w:rsidRPr="004A2E44">
        <w:rPr>
          <w:rFonts w:ascii="Consolas" w:hAnsi="Consolas" w:cs="Consolas"/>
        </w:rPr>
        <w:t xml:space="preserve"> by this value</w:t>
      </w:r>
      <w:r w:rsidR="00EE2663">
        <w:rPr>
          <w:rFonts w:ascii="Consolas" w:hAnsi="Consolas" w:cs="Consolas"/>
        </w:rPr>
        <w:t>.</w:t>
      </w:r>
    </w:p>
    <w:p w14:paraId="7655283D" w14:textId="77777777" w:rsidR="003D4ACB" w:rsidRDefault="003D4ACB" w:rsidP="00953FB7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4CB14488" w14:textId="6C26AD67" w:rsidR="00C954C0" w:rsidRPr="001A06C7" w:rsidRDefault="00C954C0" w:rsidP="00F17F2A">
      <w:pPr>
        <w:pStyle w:val="2"/>
        <w:rPr>
          <w:rFonts w:ascii="Helvetica Condensed" w:hAnsi="Helvetica Condensed"/>
        </w:rPr>
      </w:pPr>
      <w:bookmarkStart w:id="127" w:name="_Toc418584042"/>
      <w:r w:rsidRPr="001A06C7">
        <w:rPr>
          <w:rFonts w:ascii="Helvetica Condensed" w:hAnsi="Helvetica Condensed"/>
        </w:rPr>
        <w:lastRenderedPageBreak/>
        <w:t>Callbacks</w:t>
      </w:r>
      <w:bookmarkEnd w:id="127"/>
    </w:p>
    <w:p w14:paraId="479EF0E5" w14:textId="77777777" w:rsidR="00D95941" w:rsidRPr="00A13AE0" w:rsidRDefault="00D95941" w:rsidP="00F17F2A">
      <w:pPr>
        <w:pStyle w:val="3"/>
      </w:pPr>
      <w:bookmarkStart w:id="128" w:name="_Toc418584043"/>
      <w:r w:rsidRPr="00A13AE0">
        <w:t>PNEventCalibrationProgressCallback</w:t>
      </w:r>
      <w:bookmarkEnd w:id="128"/>
    </w:p>
    <w:p w14:paraId="54AD044A" w14:textId="052E5B69" w:rsidR="00794EDF" w:rsidRPr="00770002" w:rsidRDefault="00A46208" w:rsidP="00770002">
      <w:pPr>
        <w:pStyle w:val="af"/>
        <w:rPr>
          <w:highlight w:val="white"/>
        </w:rPr>
      </w:pPr>
      <w:r w:rsidRPr="005E4BB7">
        <w:rPr>
          <w:highlight w:val="white"/>
        </w:rPr>
        <w:t>Calibration progress callback</w:t>
      </w:r>
      <w:r w:rsidR="00F242BD">
        <w:rPr>
          <w:highlight w:val="white"/>
        </w:rPr>
        <w:t>.</w:t>
      </w:r>
    </w:p>
    <w:p w14:paraId="0C8A7C41" w14:textId="7705EE63" w:rsidR="00A46208" w:rsidRDefault="00A46208" w:rsidP="0074170B">
      <w:pPr>
        <w:shd w:val="pct12" w:color="auto" w:fill="auto"/>
        <w:autoSpaceDE w:val="0"/>
        <w:autoSpaceDN w:val="0"/>
        <w:adjustRightInd w:val="0"/>
        <w:ind w:left="2125" w:hangingChars="1012" w:hanging="2125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CalibrationProgress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89635A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6D31A0">
        <w:rPr>
          <w:rFonts w:ascii="Consolas" w:hAnsi="Consolas" w:cs="Consolas"/>
          <w:color w:val="0000FF"/>
          <w:kern w:val="0"/>
          <w:szCs w:val="21"/>
        </w:rPr>
        <w:t>f</w:t>
      </w:r>
      <w:r w:rsidR="006D31A0" w:rsidRPr="00065371">
        <w:rPr>
          <w:rFonts w:ascii="Consolas" w:hAnsi="Consolas" w:cs="Consolas"/>
          <w:color w:val="0000FF"/>
          <w:kern w:val="0"/>
          <w:szCs w:val="21"/>
        </w:rPr>
        <w:t>loat</w:t>
      </w:r>
      <w:r w:rsidR="006D31A0" w:rsidRPr="00B4208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00"/>
          <w:kern w:val="0"/>
          <w:szCs w:val="21"/>
        </w:rPr>
        <w:t>percent);</w:t>
      </w:r>
    </w:p>
    <w:p w14:paraId="37CD7645" w14:textId="77777777" w:rsidR="00A46208" w:rsidRPr="00D96B51" w:rsidRDefault="00C44151" w:rsidP="00770002">
      <w:pPr>
        <w:pStyle w:val="members"/>
        <w:spacing w:before="156"/>
      </w:pPr>
      <w:r w:rsidRPr="00D96B51">
        <w:t>M</w:t>
      </w:r>
      <w:r w:rsidR="00D95941" w:rsidRPr="00D96B51">
        <w:t>embers</w:t>
      </w:r>
    </w:p>
    <w:p w14:paraId="603F18CB" w14:textId="77777777" w:rsidR="00D95941" w:rsidRPr="00D96B51" w:rsidRDefault="00D95941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customObject</w:t>
      </w:r>
      <w:proofErr w:type="gramEnd"/>
    </w:p>
    <w:p w14:paraId="6FA71AE1" w14:textId="40F7A1C6" w:rsidR="00D95941" w:rsidRPr="00D96B51" w:rsidRDefault="00D95941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89635A">
        <w:rPr>
          <w:rFonts w:ascii="Consolas" w:hAnsi="Consolas" w:cs="Consolas"/>
          <w:color w:val="000000"/>
          <w:kern w:val="0"/>
          <w:szCs w:val="21"/>
        </w:rPr>
        <w:t>User defining</w:t>
      </w:r>
      <w:r w:rsidR="0027277C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78BF2298" w14:textId="77777777" w:rsidR="00A11E06" w:rsidRPr="00D96B51" w:rsidRDefault="00A11E06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avatarIndex</w:t>
      </w:r>
      <w:proofErr w:type="gramEnd"/>
    </w:p>
    <w:p w14:paraId="579F20F8" w14:textId="025CE591" w:rsidR="00A11E06" w:rsidRPr="00D96B51" w:rsidRDefault="00A11E06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BA0ACD" w:rsidRPr="00D96B51">
        <w:rPr>
          <w:rFonts w:ascii="Consolas" w:hAnsi="Consolas" w:cs="Consolas"/>
          <w:color w:val="000000"/>
          <w:kern w:val="0"/>
          <w:szCs w:val="21"/>
        </w:rPr>
        <w:t>Avatar</w:t>
      </w:r>
      <w:r w:rsidR="0027277C">
        <w:rPr>
          <w:rFonts w:ascii="Consolas" w:hAnsi="Consolas" w:cs="Consolas"/>
          <w:color w:val="000000"/>
          <w:kern w:val="0"/>
          <w:szCs w:val="21"/>
        </w:rPr>
        <w:t xml:space="preserve"> index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0EC0BEC3" w14:textId="77777777" w:rsidR="00A11E06" w:rsidRPr="00D96B51" w:rsidRDefault="00A11E06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percent</w:t>
      </w:r>
      <w:proofErr w:type="gramEnd"/>
    </w:p>
    <w:p w14:paraId="54E5CB62" w14:textId="0BB799DC" w:rsidR="00794EDF" w:rsidRPr="00D96B51" w:rsidRDefault="00A11E06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333551">
        <w:rPr>
          <w:rFonts w:ascii="Consolas" w:hAnsi="Consolas" w:cs="Consolas"/>
          <w:color w:val="000000"/>
          <w:kern w:val="0"/>
          <w:szCs w:val="21"/>
        </w:rPr>
        <w:t>P</w:t>
      </w:r>
      <w:r w:rsidR="00C66949" w:rsidRPr="00C66949">
        <w:rPr>
          <w:rFonts w:ascii="Consolas" w:hAnsi="Consolas" w:cs="Consolas"/>
          <w:color w:val="000000"/>
          <w:kern w:val="0"/>
          <w:szCs w:val="21"/>
        </w:rPr>
        <w:t xml:space="preserve">ercentage 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of </w:t>
      </w:r>
      <w:r w:rsidRPr="00D96B51">
        <w:rPr>
          <w:rFonts w:ascii="Consolas" w:hAnsi="Consolas" w:cs="Consolas"/>
          <w:color w:val="000000"/>
          <w:kern w:val="0"/>
          <w:szCs w:val="21"/>
        </w:rPr>
        <w:t>avatar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C66949" w:rsidRPr="00C66949">
        <w:rPr>
          <w:rFonts w:ascii="Consolas" w:hAnsi="Consolas" w:cs="Consolas"/>
          <w:color w:val="000000"/>
          <w:kern w:val="0"/>
          <w:szCs w:val="21"/>
        </w:rPr>
        <w:t>current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 c</w:t>
      </w:r>
      <w:r w:rsidR="00C66949" w:rsidRPr="00C66949">
        <w:rPr>
          <w:rFonts w:ascii="Consolas" w:hAnsi="Consolas" w:cs="Consolas"/>
          <w:color w:val="000000"/>
          <w:kern w:val="0"/>
          <w:szCs w:val="21"/>
        </w:rPr>
        <w:t>alibration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="00C66949" w:rsidRPr="00C66949">
        <w:rPr>
          <w:rFonts w:ascii="Consolas" w:hAnsi="Consolas" w:cs="Consolas"/>
          <w:color w:val="000000"/>
          <w:kern w:val="0"/>
          <w:szCs w:val="21"/>
        </w:rPr>
        <w:t>rogress</w:t>
      </w:r>
      <w:r w:rsidR="00C66949">
        <w:rPr>
          <w:rFonts w:ascii="Consolas" w:hAnsi="Consolas" w:cs="Consolas"/>
          <w:color w:val="000000"/>
          <w:kern w:val="0"/>
          <w:szCs w:val="21"/>
        </w:rPr>
        <w:t>;</w:t>
      </w:r>
      <w:r w:rsidR="0033355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output </w:t>
      </w:r>
      <w:r w:rsidR="00C66949" w:rsidRPr="00C66949">
        <w:rPr>
          <w:rFonts w:ascii="Consolas" w:hAnsi="Consolas" w:cs="Consolas"/>
          <w:color w:val="000000"/>
          <w:kern w:val="0"/>
          <w:szCs w:val="21"/>
        </w:rPr>
        <w:t>parameter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794B60">
        <w:rPr>
          <w:rFonts w:ascii="Consolas" w:hAnsi="Consolas" w:cs="Consolas"/>
          <w:color w:val="000000"/>
          <w:kern w:val="0"/>
          <w:szCs w:val="21"/>
        </w:rPr>
        <w:t>from</w:t>
      </w:r>
      <w:r w:rsidR="00C66949">
        <w:rPr>
          <w:rFonts w:ascii="Consolas" w:hAnsi="Consolas" w:cs="Consolas"/>
          <w:color w:val="000000"/>
          <w:kern w:val="0"/>
          <w:szCs w:val="21"/>
        </w:rPr>
        <w:t xml:space="preserve"> PNLib library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0EB84FDD" w14:textId="6E3EFAF0" w:rsidR="00C44151" w:rsidRPr="00D96B51" w:rsidRDefault="00C44151" w:rsidP="00770002">
      <w:pPr>
        <w:pStyle w:val="members"/>
        <w:spacing w:before="156"/>
      </w:pPr>
      <w:r w:rsidRPr="00D96B51">
        <w:t>Rema</w:t>
      </w:r>
      <w:r w:rsidR="00CB2EC1">
        <w:t>rk</w:t>
      </w:r>
      <w:r w:rsidRPr="00D96B51">
        <w:t>s</w:t>
      </w:r>
    </w:p>
    <w:p w14:paraId="588ACDC5" w14:textId="39BCDD53" w:rsidR="0036175D" w:rsidRDefault="00C44151" w:rsidP="00FC6AC2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DB1262">
        <w:rPr>
          <w:rFonts w:ascii="Consolas" w:hAnsi="Consolas" w:cs="Consolas"/>
          <w:color w:val="000000"/>
          <w:kern w:val="0"/>
          <w:szCs w:val="21"/>
        </w:rPr>
        <w:t>Fill</w:t>
      </w:r>
      <w:r w:rsidR="00DB1262" w:rsidRPr="00DB126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A5B17">
        <w:rPr>
          <w:rFonts w:ascii="Consolas" w:hAnsi="Consolas" w:cs="Consolas"/>
          <w:color w:val="000000"/>
          <w:kern w:val="0"/>
          <w:szCs w:val="21"/>
        </w:rPr>
        <w:t xml:space="preserve">body of </w:t>
      </w:r>
      <w:r w:rsidR="00FC6AC2">
        <w:rPr>
          <w:rFonts w:ascii="Consolas" w:hAnsi="Consolas" w:cs="Consolas"/>
          <w:color w:val="000000"/>
          <w:kern w:val="0"/>
          <w:szCs w:val="21"/>
        </w:rPr>
        <w:t xml:space="preserve">this </w:t>
      </w:r>
      <w:r w:rsidR="00FC6AC2" w:rsidRPr="00FC6AC2">
        <w:rPr>
          <w:rFonts w:ascii="Consolas" w:hAnsi="Consolas" w:cs="Consolas"/>
          <w:color w:val="000000"/>
          <w:kern w:val="0"/>
          <w:szCs w:val="21"/>
        </w:rPr>
        <w:t>function</w:t>
      </w:r>
      <w:r w:rsidR="00FC6AC2">
        <w:rPr>
          <w:rFonts w:ascii="Consolas" w:hAnsi="Consolas" w:cs="Consolas"/>
          <w:color w:val="000000"/>
          <w:kern w:val="0"/>
          <w:szCs w:val="21"/>
        </w:rPr>
        <w:t xml:space="preserve"> if c</w:t>
      </w:r>
      <w:r w:rsidR="00FC6AC2" w:rsidRPr="00C66949">
        <w:rPr>
          <w:rFonts w:ascii="Consolas" w:hAnsi="Consolas" w:cs="Consolas"/>
          <w:color w:val="000000"/>
          <w:kern w:val="0"/>
          <w:szCs w:val="21"/>
        </w:rPr>
        <w:t>alibration</w:t>
      </w:r>
      <w:r w:rsidR="00FC6AC2"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="00FC6AC2" w:rsidRPr="00C66949">
        <w:rPr>
          <w:rFonts w:ascii="Consolas" w:hAnsi="Consolas" w:cs="Consolas"/>
          <w:color w:val="000000"/>
          <w:kern w:val="0"/>
          <w:szCs w:val="21"/>
        </w:rPr>
        <w:t>rogress</w:t>
      </w:r>
      <w:r w:rsidR="00EC4DF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91770C">
        <w:rPr>
          <w:rFonts w:ascii="Consolas" w:hAnsi="Consolas" w:cs="Consolas"/>
          <w:color w:val="000000"/>
          <w:kern w:val="0"/>
          <w:szCs w:val="21"/>
        </w:rPr>
        <w:t xml:space="preserve">is </w:t>
      </w:r>
      <w:r w:rsidR="00EC4DFC">
        <w:rPr>
          <w:rFonts w:ascii="Consolas" w:hAnsi="Consolas" w:cs="Consolas"/>
          <w:color w:val="000000"/>
          <w:kern w:val="0"/>
          <w:szCs w:val="21"/>
        </w:rPr>
        <w:t>needed</w:t>
      </w:r>
      <w:r w:rsidR="00FC6AC2">
        <w:rPr>
          <w:rFonts w:ascii="Consolas" w:hAnsi="Consolas" w:cs="Consolas"/>
          <w:color w:val="000000"/>
          <w:kern w:val="0"/>
          <w:szCs w:val="21"/>
        </w:rPr>
        <w:t>.</w:t>
      </w:r>
    </w:p>
    <w:p w14:paraId="1090C63E" w14:textId="77777777" w:rsidR="00FC6AC2" w:rsidRDefault="00FC6AC2" w:rsidP="00FC6AC2">
      <w:pPr>
        <w:rPr>
          <w:highlight w:val="white"/>
        </w:rPr>
      </w:pPr>
    </w:p>
    <w:p w14:paraId="6004F1E1" w14:textId="0BE95158" w:rsidR="0036175D" w:rsidRPr="001F767C" w:rsidRDefault="0036175D" w:rsidP="00F17F2A">
      <w:pPr>
        <w:pStyle w:val="3"/>
      </w:pPr>
      <w:bookmarkStart w:id="129" w:name="_Toc418584044"/>
      <w:r w:rsidRPr="001F767C">
        <w:t>PNEventPlayProgressCallback</w:t>
      </w:r>
      <w:bookmarkEnd w:id="129"/>
    </w:p>
    <w:p w14:paraId="4083E15B" w14:textId="586A6841" w:rsidR="00A46208" w:rsidRDefault="00A46208" w:rsidP="0078126D">
      <w:pPr>
        <w:pStyle w:val="af"/>
        <w:rPr>
          <w:highlight w:val="white"/>
        </w:rPr>
      </w:pPr>
      <w:r w:rsidRPr="005E4BB7">
        <w:rPr>
          <w:highlight w:val="white"/>
        </w:rPr>
        <w:t>Raw file playing callback</w:t>
      </w:r>
      <w:r w:rsidR="00F242BD">
        <w:rPr>
          <w:highlight w:val="white"/>
        </w:rPr>
        <w:t>.</w:t>
      </w:r>
    </w:p>
    <w:p w14:paraId="45F8DD10" w14:textId="596806E0" w:rsidR="00A46208" w:rsidRDefault="00A46208" w:rsidP="0074170B">
      <w:pPr>
        <w:shd w:val="pct12" w:color="auto" w:fill="auto"/>
        <w:autoSpaceDE w:val="0"/>
        <w:autoSpaceDN w:val="0"/>
        <w:adjustRightInd w:val="0"/>
        <w:ind w:left="1701" w:hangingChars="810" w:hanging="1701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PlayProgress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89635A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currentFrame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totalFrames);</w:t>
      </w:r>
    </w:p>
    <w:p w14:paraId="41B7DEEB" w14:textId="77777777" w:rsidR="00A46208" w:rsidRPr="00D96B51" w:rsidRDefault="00CA600B" w:rsidP="0078126D">
      <w:pPr>
        <w:pStyle w:val="members"/>
        <w:spacing w:before="156"/>
      </w:pPr>
      <w:r w:rsidRPr="00D96B51">
        <w:t>M</w:t>
      </w:r>
      <w:r w:rsidR="00413BF8" w:rsidRPr="00D96B51">
        <w:t>embers</w:t>
      </w:r>
    </w:p>
    <w:p w14:paraId="45EFAFDE" w14:textId="77777777" w:rsidR="00413BF8" w:rsidRPr="00D96B51" w:rsidRDefault="00413BF8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customObject</w:t>
      </w:r>
      <w:proofErr w:type="gramEnd"/>
    </w:p>
    <w:p w14:paraId="37D20E32" w14:textId="3EB541AC" w:rsidR="00D6377E" w:rsidRPr="00D96B51" w:rsidRDefault="00D6377E" w:rsidP="00D6377E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89635A">
        <w:rPr>
          <w:rFonts w:ascii="Consolas" w:hAnsi="Consolas" w:cs="Consolas"/>
          <w:color w:val="000000"/>
          <w:kern w:val="0"/>
          <w:szCs w:val="21"/>
        </w:rPr>
        <w:t>User defining</w:t>
      </w:r>
      <w:r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41A3BAFD" w14:textId="77777777" w:rsidR="00CA600B" w:rsidRPr="00D96B51" w:rsidRDefault="00522347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currentFrame</w:t>
      </w:r>
      <w:proofErr w:type="gramEnd"/>
    </w:p>
    <w:p w14:paraId="075CD8A3" w14:textId="77CC1336" w:rsidR="00D6377E" w:rsidRPr="00D96B51" w:rsidRDefault="00522347" w:rsidP="00D6377E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276909">
        <w:rPr>
          <w:rFonts w:ascii="Consolas" w:hAnsi="Consolas" w:cs="Consolas"/>
          <w:color w:val="000000"/>
          <w:kern w:val="0"/>
          <w:szCs w:val="21"/>
        </w:rPr>
        <w:t>C</w:t>
      </w:r>
      <w:r w:rsidR="00D6377E">
        <w:rPr>
          <w:rFonts w:ascii="Consolas" w:hAnsi="Consolas" w:cs="Consolas"/>
          <w:color w:val="000000"/>
          <w:kern w:val="0"/>
          <w:szCs w:val="21"/>
        </w:rPr>
        <w:t>urrent frame number of playing;</w:t>
      </w:r>
      <w:r w:rsidR="00D6377E" w:rsidRPr="00D637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output </w:t>
      </w:r>
      <w:r w:rsidR="00D6377E" w:rsidRPr="00C66949">
        <w:rPr>
          <w:rFonts w:ascii="Consolas" w:hAnsi="Consolas" w:cs="Consolas"/>
          <w:color w:val="000000"/>
          <w:kern w:val="0"/>
          <w:szCs w:val="21"/>
        </w:rPr>
        <w:t>parameter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A5B17">
        <w:rPr>
          <w:rFonts w:ascii="Consolas" w:hAnsi="Consolas" w:cs="Consolas"/>
          <w:color w:val="000000"/>
          <w:kern w:val="0"/>
          <w:szCs w:val="21"/>
        </w:rPr>
        <w:t>from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 PNLib library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33ED29A0" w14:textId="77777777" w:rsidR="00522347" w:rsidRPr="00D96B51" w:rsidRDefault="00522347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totalFrames</w:t>
      </w:r>
      <w:proofErr w:type="gramEnd"/>
    </w:p>
    <w:p w14:paraId="5E343D61" w14:textId="644F5A0D" w:rsidR="00794EDF" w:rsidRPr="00D6377E" w:rsidRDefault="00522347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276909">
        <w:rPr>
          <w:rFonts w:ascii="Consolas" w:hAnsi="Consolas" w:cs="Consolas"/>
          <w:color w:val="000000"/>
          <w:kern w:val="0"/>
          <w:szCs w:val="21"/>
        </w:rPr>
        <w:t>T</w:t>
      </w:r>
      <w:r w:rsidR="00D6377E">
        <w:rPr>
          <w:rFonts w:ascii="Consolas" w:hAnsi="Consolas" w:cs="Consolas"/>
          <w:color w:val="000000"/>
          <w:kern w:val="0"/>
          <w:szCs w:val="21"/>
        </w:rPr>
        <w:t>otal frames of r</w:t>
      </w:r>
      <w:r w:rsidRPr="00D96B51">
        <w:rPr>
          <w:rFonts w:ascii="Consolas" w:hAnsi="Consolas" w:cs="Consolas"/>
          <w:color w:val="000000"/>
          <w:kern w:val="0"/>
          <w:szCs w:val="21"/>
        </w:rPr>
        <w:t>aw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 file;</w:t>
      </w:r>
      <w:r w:rsidR="00D6377E" w:rsidRPr="00D637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output </w:t>
      </w:r>
      <w:r w:rsidR="00D6377E" w:rsidRPr="00C66949">
        <w:rPr>
          <w:rFonts w:ascii="Consolas" w:hAnsi="Consolas" w:cs="Consolas"/>
          <w:color w:val="000000"/>
          <w:kern w:val="0"/>
          <w:szCs w:val="21"/>
        </w:rPr>
        <w:t>parameter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F844AA">
        <w:rPr>
          <w:rFonts w:ascii="Consolas" w:hAnsi="Consolas" w:cs="Consolas"/>
          <w:color w:val="000000"/>
          <w:kern w:val="0"/>
          <w:szCs w:val="21"/>
        </w:rPr>
        <w:t>from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 PNLib library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1523AC60" w14:textId="77777777" w:rsidR="00CA600B" w:rsidRPr="00D96B51" w:rsidRDefault="00CA600B" w:rsidP="0078126D">
      <w:pPr>
        <w:pStyle w:val="members"/>
        <w:spacing w:before="156"/>
      </w:pPr>
      <w:r w:rsidRPr="00D96B51">
        <w:rPr>
          <w:rFonts w:hint="eastAsia"/>
        </w:rPr>
        <w:t>Remarks</w:t>
      </w:r>
    </w:p>
    <w:p w14:paraId="14989533" w14:textId="6E76F2E1" w:rsidR="00CA600B" w:rsidRPr="00D96B51" w:rsidRDefault="00CA600B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0A5B17">
        <w:rPr>
          <w:rFonts w:ascii="Consolas" w:hAnsi="Consolas" w:cs="Consolas"/>
          <w:color w:val="000000"/>
          <w:kern w:val="0"/>
          <w:szCs w:val="21"/>
        </w:rPr>
        <w:t>Fill</w:t>
      </w:r>
      <w:r w:rsidR="000A5B17" w:rsidRPr="00DB126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A5B17">
        <w:rPr>
          <w:rFonts w:ascii="Consolas" w:hAnsi="Consolas" w:cs="Consolas"/>
          <w:color w:val="000000"/>
          <w:kern w:val="0"/>
          <w:szCs w:val="21"/>
        </w:rPr>
        <w:t xml:space="preserve">body of 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this </w:t>
      </w:r>
      <w:r w:rsidR="00D6377E" w:rsidRPr="00FC6AC2">
        <w:rPr>
          <w:rFonts w:ascii="Consolas" w:hAnsi="Consolas" w:cs="Consolas"/>
          <w:color w:val="000000"/>
          <w:kern w:val="0"/>
          <w:szCs w:val="21"/>
        </w:rPr>
        <w:t>function</w:t>
      </w:r>
      <w:r w:rsidR="00D6377E">
        <w:rPr>
          <w:rFonts w:ascii="Consolas" w:hAnsi="Consolas" w:cs="Consolas"/>
          <w:color w:val="000000"/>
          <w:kern w:val="0"/>
          <w:szCs w:val="21"/>
        </w:rPr>
        <w:t xml:space="preserve"> if playing status of the file</w:t>
      </w:r>
      <w:r w:rsidR="0091770C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 w:rsidR="00D6377E"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3CA09374" w14:textId="77777777" w:rsidR="00A13AE0" w:rsidRDefault="00A13AE0" w:rsidP="00A46208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77459F61" w14:textId="77777777" w:rsidR="00A13AE0" w:rsidRPr="001F767C" w:rsidRDefault="00A13AE0" w:rsidP="00F17F2A">
      <w:pPr>
        <w:pStyle w:val="3"/>
      </w:pPr>
      <w:bookmarkStart w:id="130" w:name="_Toc418584045"/>
      <w:r w:rsidRPr="001F767C">
        <w:t>PNEventContactNotificationCallback</w:t>
      </w:r>
      <w:bookmarkEnd w:id="130"/>
    </w:p>
    <w:p w14:paraId="45004F10" w14:textId="727D9FDA" w:rsidR="00A46208" w:rsidRPr="005E4BB7" w:rsidRDefault="00A46208" w:rsidP="000F3930">
      <w:pPr>
        <w:pStyle w:val="af"/>
        <w:rPr>
          <w:color w:val="000000"/>
          <w:highlight w:val="white"/>
        </w:rPr>
      </w:pPr>
      <w:r w:rsidRPr="005E4BB7">
        <w:rPr>
          <w:highlight w:val="white"/>
        </w:rPr>
        <w:t>Contact event callback</w:t>
      </w:r>
      <w:r w:rsidR="00F242BD">
        <w:rPr>
          <w:highlight w:val="white"/>
        </w:rPr>
        <w:t>.</w:t>
      </w:r>
    </w:p>
    <w:p w14:paraId="0C753884" w14:textId="66948B2E" w:rsidR="00E2554B" w:rsidRPr="000F3930" w:rsidRDefault="00A46208" w:rsidP="0074170B">
      <w:pPr>
        <w:shd w:val="pct12" w:color="auto" w:fill="auto"/>
        <w:autoSpaceDE w:val="0"/>
        <w:autoSpaceDN w:val="0"/>
        <w:adjustRightInd w:val="0"/>
        <w:ind w:left="4393" w:hangingChars="2092" w:hanging="4393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ContactNotification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89635A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boneId);</w:t>
      </w:r>
    </w:p>
    <w:p w14:paraId="0805CCB0" w14:textId="77777777" w:rsidR="00CA600B" w:rsidRPr="00D96B51" w:rsidRDefault="00CA600B" w:rsidP="00883E65">
      <w:pPr>
        <w:pStyle w:val="members"/>
        <w:spacing w:before="156"/>
      </w:pPr>
      <w:r w:rsidRPr="00D96B51">
        <w:t>Members</w:t>
      </w:r>
    </w:p>
    <w:p w14:paraId="618A4045" w14:textId="77777777" w:rsidR="00CA600B" w:rsidRPr="00D96B51" w:rsidRDefault="00CA600B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customObject</w:t>
      </w:r>
      <w:proofErr w:type="gramEnd"/>
    </w:p>
    <w:p w14:paraId="45377F89" w14:textId="1918D958" w:rsidR="00883E65" w:rsidRPr="00D96B51" w:rsidRDefault="00883E65" w:rsidP="00883E65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89635A">
        <w:rPr>
          <w:rFonts w:ascii="Consolas" w:hAnsi="Consolas" w:cs="Consolas"/>
          <w:color w:val="000000"/>
          <w:kern w:val="0"/>
          <w:szCs w:val="21"/>
        </w:rPr>
        <w:t>User defining</w:t>
      </w:r>
      <w:r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4E4E1A80" w14:textId="77777777" w:rsidR="00CA600B" w:rsidRPr="00D96B51" w:rsidRDefault="002B0AD6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D96B51">
        <w:rPr>
          <w:rFonts w:ascii="Consolas" w:hAnsi="Consolas" w:cs="Consolas"/>
          <w:b/>
          <w:color w:val="000000"/>
          <w:kern w:val="0"/>
          <w:szCs w:val="21"/>
        </w:rPr>
        <w:tab/>
      </w:r>
      <w:proofErr w:type="gramStart"/>
      <w:r w:rsidRPr="00D96B51">
        <w:rPr>
          <w:rFonts w:ascii="Consolas" w:hAnsi="Consolas" w:cs="Consolas"/>
          <w:b/>
          <w:color w:val="000000"/>
          <w:kern w:val="0"/>
          <w:szCs w:val="21"/>
        </w:rPr>
        <w:t>boneId</w:t>
      </w:r>
      <w:proofErr w:type="gramEnd"/>
    </w:p>
    <w:p w14:paraId="255B764B" w14:textId="03B653A5" w:rsidR="002B0AD6" w:rsidRPr="00D96B51" w:rsidRDefault="002B0AD6" w:rsidP="00D96B5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BA0ACD">
        <w:rPr>
          <w:rFonts w:ascii="Consolas" w:hAnsi="Consolas" w:cs="Consolas"/>
          <w:color w:val="000000"/>
          <w:kern w:val="0"/>
          <w:szCs w:val="21"/>
        </w:rPr>
        <w:t>Bone’s</w:t>
      </w:r>
      <w:r w:rsidR="00883E65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FC3FA6">
        <w:rPr>
          <w:rFonts w:ascii="Consolas" w:hAnsi="Consolas" w:cs="Consolas"/>
          <w:color w:val="000000"/>
          <w:kern w:val="0"/>
          <w:szCs w:val="21"/>
        </w:rPr>
        <w:t>i</w:t>
      </w:r>
      <w:r w:rsidR="00EA77BD">
        <w:rPr>
          <w:rFonts w:ascii="Consolas" w:hAnsi="Consolas" w:cs="Consolas"/>
          <w:color w:val="000000"/>
          <w:kern w:val="0"/>
          <w:szCs w:val="21"/>
        </w:rPr>
        <w:t>ndex</w:t>
      </w:r>
      <w:r w:rsidR="00883E65">
        <w:rPr>
          <w:rFonts w:ascii="Consolas" w:hAnsi="Consolas" w:cs="Consolas"/>
          <w:color w:val="000000"/>
          <w:kern w:val="0"/>
          <w:szCs w:val="21"/>
        </w:rPr>
        <w:t>;</w:t>
      </w:r>
      <w:r w:rsidR="00883E65" w:rsidRPr="00D637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883E65">
        <w:rPr>
          <w:rFonts w:ascii="Consolas" w:hAnsi="Consolas" w:cs="Consolas"/>
          <w:color w:val="000000"/>
          <w:kern w:val="0"/>
          <w:szCs w:val="21"/>
        </w:rPr>
        <w:t xml:space="preserve">output </w:t>
      </w:r>
      <w:r w:rsidR="00883E65" w:rsidRPr="00C66949">
        <w:rPr>
          <w:rFonts w:ascii="Consolas" w:hAnsi="Consolas" w:cs="Consolas"/>
          <w:color w:val="000000"/>
          <w:kern w:val="0"/>
          <w:szCs w:val="21"/>
        </w:rPr>
        <w:t>parameter</w:t>
      </w:r>
      <w:r w:rsidR="0089635A">
        <w:rPr>
          <w:rFonts w:ascii="Consolas" w:hAnsi="Consolas" w:cs="Consolas"/>
          <w:color w:val="000000"/>
          <w:kern w:val="0"/>
          <w:szCs w:val="21"/>
        </w:rPr>
        <w:t xml:space="preserve"> from</w:t>
      </w:r>
      <w:r w:rsidR="00883E65">
        <w:rPr>
          <w:rFonts w:ascii="Consolas" w:hAnsi="Consolas" w:cs="Consolas"/>
          <w:color w:val="000000"/>
          <w:kern w:val="0"/>
          <w:szCs w:val="21"/>
        </w:rPr>
        <w:t xml:space="preserve"> PNLib library</w:t>
      </w:r>
      <w:r w:rsidR="0091770C">
        <w:rPr>
          <w:rFonts w:ascii="Consolas" w:hAnsi="Consolas" w:cs="Consolas"/>
          <w:color w:val="000000"/>
          <w:kern w:val="0"/>
          <w:szCs w:val="21"/>
        </w:rPr>
        <w:t>.</w:t>
      </w:r>
    </w:p>
    <w:p w14:paraId="40D5F443" w14:textId="77777777" w:rsidR="00CA600B" w:rsidRPr="00D96B51" w:rsidRDefault="00CA600B" w:rsidP="00883E65">
      <w:pPr>
        <w:pStyle w:val="members"/>
        <w:spacing w:before="156"/>
      </w:pPr>
      <w:r w:rsidRPr="00D96B51">
        <w:rPr>
          <w:rFonts w:hint="eastAsia"/>
        </w:rPr>
        <w:t>Remarks</w:t>
      </w:r>
    </w:p>
    <w:p w14:paraId="15D25B69" w14:textId="7A6A2065" w:rsidR="00883E65" w:rsidRPr="00D96B51" w:rsidRDefault="00CA600B" w:rsidP="00883E65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0D4ADF">
        <w:rPr>
          <w:rFonts w:ascii="Consolas" w:hAnsi="Consolas" w:cs="Consolas"/>
          <w:color w:val="000000"/>
          <w:kern w:val="0"/>
          <w:szCs w:val="21"/>
        </w:rPr>
        <w:t>Fill</w:t>
      </w:r>
      <w:r w:rsidR="000D4ADF" w:rsidRPr="00DB126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D4ADF">
        <w:rPr>
          <w:rFonts w:ascii="Consolas" w:hAnsi="Consolas" w:cs="Consolas"/>
          <w:color w:val="000000"/>
          <w:kern w:val="0"/>
          <w:szCs w:val="21"/>
        </w:rPr>
        <w:t xml:space="preserve">body of </w:t>
      </w:r>
      <w:r w:rsidR="00883E65">
        <w:rPr>
          <w:rFonts w:ascii="Consolas" w:hAnsi="Consolas" w:cs="Consolas"/>
          <w:color w:val="000000"/>
          <w:kern w:val="0"/>
          <w:szCs w:val="21"/>
        </w:rPr>
        <w:t xml:space="preserve">this </w:t>
      </w:r>
      <w:r w:rsidR="00883E65" w:rsidRPr="00FC6AC2">
        <w:rPr>
          <w:rFonts w:ascii="Consolas" w:hAnsi="Consolas" w:cs="Consolas"/>
          <w:color w:val="000000"/>
          <w:kern w:val="0"/>
          <w:szCs w:val="21"/>
        </w:rPr>
        <w:t>function</w:t>
      </w:r>
      <w:r w:rsidR="00883E65">
        <w:rPr>
          <w:rFonts w:ascii="Consolas" w:hAnsi="Consolas" w:cs="Consolas"/>
          <w:color w:val="000000"/>
          <w:kern w:val="0"/>
          <w:szCs w:val="21"/>
        </w:rPr>
        <w:t xml:space="preserve"> if </w:t>
      </w:r>
      <w:r w:rsidR="000D4ADF">
        <w:rPr>
          <w:rFonts w:ascii="Consolas" w:hAnsi="Consolas" w:cs="Consolas"/>
          <w:color w:val="000000"/>
          <w:kern w:val="0"/>
          <w:szCs w:val="21"/>
        </w:rPr>
        <w:t xml:space="preserve">contact </w:t>
      </w:r>
      <w:r w:rsidR="00883E65" w:rsidRPr="00883E65">
        <w:rPr>
          <w:rFonts w:ascii="Consolas" w:hAnsi="Consolas" w:cs="Consolas"/>
          <w:color w:val="000000"/>
          <w:kern w:val="0"/>
          <w:szCs w:val="21"/>
        </w:rPr>
        <w:t>notification</w:t>
      </w:r>
      <w:r w:rsidR="00883E65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3B6F70">
        <w:rPr>
          <w:rFonts w:ascii="Consolas" w:hAnsi="Consolas" w:cs="Consolas"/>
          <w:color w:val="000000"/>
          <w:kern w:val="0"/>
          <w:szCs w:val="21"/>
        </w:rPr>
        <w:t>is needed</w:t>
      </w:r>
      <w:r w:rsidR="00883E65"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6B088016" w14:textId="0DA99C36" w:rsidR="00CA600B" w:rsidRPr="00D96B51" w:rsidRDefault="00CA600B" w:rsidP="00883E65"/>
    <w:p w14:paraId="4026AC5A" w14:textId="77777777" w:rsidR="00A46208" w:rsidRPr="001F767C" w:rsidRDefault="00A13AE0" w:rsidP="00F17F2A">
      <w:pPr>
        <w:pStyle w:val="3"/>
      </w:pPr>
      <w:bookmarkStart w:id="131" w:name="_Toc418584046"/>
      <w:r w:rsidRPr="001F767C">
        <w:t>PNEventRawDataParsedCallback</w:t>
      </w:r>
      <w:bookmarkEnd w:id="131"/>
    </w:p>
    <w:p w14:paraId="26AEC2F3" w14:textId="62C8D517" w:rsidR="00A46208" w:rsidRPr="005E4BB7" w:rsidRDefault="00A46208" w:rsidP="0059579B">
      <w:pPr>
        <w:pStyle w:val="af"/>
        <w:rPr>
          <w:color w:val="000000"/>
          <w:highlight w:val="white"/>
        </w:rPr>
      </w:pPr>
      <w:r w:rsidRPr="005E4BB7">
        <w:rPr>
          <w:highlight w:val="white"/>
        </w:rPr>
        <w:t>Parsed raw data callback</w:t>
      </w:r>
      <w:r w:rsidR="00AC4849">
        <w:rPr>
          <w:highlight w:val="white"/>
        </w:rPr>
        <w:t>.</w:t>
      </w:r>
    </w:p>
    <w:p w14:paraId="1979BE58" w14:textId="136048EF" w:rsidR="00A46208" w:rsidRDefault="00A46208" w:rsidP="0074170B">
      <w:pPr>
        <w:shd w:val="pct12" w:color="auto" w:fill="auto"/>
        <w:autoSpaceDE w:val="0"/>
        <w:autoSpaceDN w:val="0"/>
        <w:adjustRightInd w:val="0"/>
        <w:ind w:left="1701" w:hangingChars="810" w:hanging="1701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RawDataParsed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74170B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sensorId, </w:t>
      </w:r>
      <w:r w:rsidR="006D31A0" w:rsidRPr="006D31A0">
        <w:rPr>
          <w:rFonts w:ascii="Consolas" w:hAnsi="Consolas" w:cs="Consolas"/>
          <w:color w:val="0000FF"/>
          <w:kern w:val="0"/>
          <w:szCs w:val="21"/>
        </w:rPr>
        <w:t xml:space="preserve">Quaternion4_t* </w:t>
      </w:r>
      <w:r w:rsidR="006D31A0" w:rsidRPr="006D31A0">
        <w:rPr>
          <w:rFonts w:ascii="Consolas" w:hAnsi="Consolas" w:cs="Consolas"/>
          <w:kern w:val="0"/>
          <w:szCs w:val="21"/>
        </w:rPr>
        <w:t>qua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="0074170B">
        <w:rPr>
          <w:rFonts w:ascii="Consolas" w:hAnsi="Consolas" w:cs="Consolas"/>
          <w:color w:val="000000"/>
          <w:kern w:val="0"/>
          <w:szCs w:val="21"/>
        </w:rPr>
        <w:br/>
      </w:r>
      <w:r w:rsidR="006D31A0" w:rsidRPr="006D31A0">
        <w:rPr>
          <w:rFonts w:ascii="Consolas" w:hAnsi="Consolas" w:cs="Consolas"/>
          <w:color w:val="0000FF"/>
          <w:kern w:val="0"/>
          <w:szCs w:val="21"/>
        </w:rPr>
        <w:t xml:space="preserve">Vector3_t* </w:t>
      </w:r>
      <w:r w:rsidR="006D31A0" w:rsidRPr="006D31A0">
        <w:rPr>
          <w:rFonts w:ascii="Consolas" w:hAnsi="Consolas" w:cs="Consolas"/>
          <w:kern w:val="0"/>
          <w:szCs w:val="21"/>
        </w:rPr>
        <w:t>acc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="006D31A0" w:rsidRPr="006D31A0">
        <w:rPr>
          <w:rFonts w:ascii="Consolas" w:hAnsi="Consolas" w:cs="Consolas"/>
          <w:color w:val="0000FF"/>
          <w:kern w:val="0"/>
          <w:szCs w:val="21"/>
        </w:rPr>
        <w:t xml:space="preserve">Vector3_t* </w:t>
      </w:r>
      <w:r w:rsidR="006D31A0" w:rsidRPr="006D31A0">
        <w:rPr>
          <w:rFonts w:ascii="Consolas" w:hAnsi="Consolas" w:cs="Consolas"/>
          <w:kern w:val="0"/>
          <w:szCs w:val="21"/>
        </w:rPr>
        <w:t>gyro</w:t>
      </w:r>
      <w:r w:rsidRPr="005E4BB7">
        <w:rPr>
          <w:rFonts w:ascii="Consolas" w:hAnsi="Consolas" w:cs="Consolas"/>
          <w:color w:val="000000"/>
          <w:kern w:val="0"/>
          <w:szCs w:val="21"/>
        </w:rPr>
        <w:t>);</w:t>
      </w:r>
    </w:p>
    <w:p w14:paraId="70FC3619" w14:textId="77777777" w:rsidR="00CA600B" w:rsidRPr="000304D3" w:rsidRDefault="00CA600B" w:rsidP="000304D3">
      <w:pPr>
        <w:pStyle w:val="members"/>
        <w:spacing w:before="156"/>
      </w:pPr>
      <w:r w:rsidRPr="000304D3">
        <w:t>Members</w:t>
      </w:r>
    </w:p>
    <w:p w14:paraId="16B452CC" w14:textId="464BB94E" w:rsidR="00CA600B" w:rsidRPr="000304D3" w:rsidRDefault="00CA600B" w:rsidP="000304D3">
      <w:pPr>
        <w:pStyle w:val="af1"/>
      </w:pPr>
      <w:proofErr w:type="gramStart"/>
      <w:r w:rsidRPr="000304D3">
        <w:t>customObject</w:t>
      </w:r>
      <w:proofErr w:type="gramEnd"/>
    </w:p>
    <w:p w14:paraId="56885263" w14:textId="1992FE35" w:rsidR="000304D3" w:rsidRPr="00D96B51" w:rsidRDefault="000304D3" w:rsidP="000304D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9C596F">
        <w:rPr>
          <w:rFonts w:ascii="Consolas" w:hAnsi="Consolas" w:cs="Consolas"/>
          <w:color w:val="000000"/>
          <w:kern w:val="0"/>
          <w:szCs w:val="21"/>
        </w:rPr>
        <w:t>User defining</w:t>
      </w:r>
      <w:r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BA0ACD">
        <w:rPr>
          <w:rFonts w:ascii="Consolas" w:hAnsi="Consolas" w:cs="Consolas"/>
          <w:color w:val="000000"/>
          <w:kern w:val="0"/>
          <w:szCs w:val="21"/>
        </w:rPr>
        <w:t>.</w:t>
      </w:r>
    </w:p>
    <w:p w14:paraId="0A48A75F" w14:textId="6210CCA9" w:rsidR="00CA600B" w:rsidRPr="000304D3" w:rsidRDefault="000A0C18" w:rsidP="000304D3">
      <w:pPr>
        <w:pStyle w:val="af1"/>
      </w:pPr>
      <w:proofErr w:type="gramStart"/>
      <w:r w:rsidRPr="000304D3">
        <w:t>sensorId</w:t>
      </w:r>
      <w:proofErr w:type="gramEnd"/>
    </w:p>
    <w:p w14:paraId="2049A388" w14:textId="2295E411" w:rsidR="000A0C18" w:rsidRPr="000304D3" w:rsidRDefault="00BA0ACD" w:rsidP="000304D3">
      <w:pPr>
        <w:pStyle w:val="af2"/>
      </w:pPr>
      <w:r>
        <w:t>Sensor’s</w:t>
      </w:r>
      <w:r w:rsidR="00D57672">
        <w:t xml:space="preserve"> </w:t>
      </w:r>
      <w:r>
        <w:t>i</w:t>
      </w:r>
      <w:r w:rsidR="009C596F">
        <w:t>ndex</w:t>
      </w:r>
      <w:r>
        <w:t>.</w:t>
      </w:r>
    </w:p>
    <w:p w14:paraId="44135ED7" w14:textId="00D5A11B" w:rsidR="00136C92" w:rsidRPr="000304D3" w:rsidRDefault="00957736" w:rsidP="000304D3">
      <w:pPr>
        <w:pStyle w:val="af1"/>
      </w:pPr>
      <w:proofErr w:type="gramStart"/>
      <w:r w:rsidRPr="00957736">
        <w:t>quat</w:t>
      </w:r>
      <w:proofErr w:type="gramEnd"/>
    </w:p>
    <w:p w14:paraId="362A2E0E" w14:textId="6F8C9764" w:rsidR="00136C92" w:rsidRPr="000304D3" w:rsidRDefault="00F242BD" w:rsidP="000304D3">
      <w:pPr>
        <w:pStyle w:val="af2"/>
      </w:pPr>
      <w:r>
        <w:t>Q</w:t>
      </w:r>
      <w:r w:rsidR="00136C92" w:rsidRPr="000304D3">
        <w:t>uaternion</w:t>
      </w:r>
      <w:r w:rsidR="00D57672">
        <w:t xml:space="preserve"> </w:t>
      </w:r>
      <w:r w:rsidR="00D57672" w:rsidRPr="00D57672">
        <w:t>corresponding</w:t>
      </w:r>
      <w:r w:rsidR="00D57672">
        <w:t xml:space="preserve"> the sensor</w:t>
      </w:r>
      <w:r w:rsidR="00F17B29" w:rsidRPr="000304D3">
        <w:rPr>
          <w:rFonts w:hint="eastAsia"/>
        </w:rPr>
        <w:t>；</w:t>
      </w:r>
      <w:r w:rsidR="00BA0ACD">
        <w:t>Output</w:t>
      </w:r>
      <w:r w:rsidR="00D57672">
        <w:t xml:space="preserve"> </w:t>
      </w:r>
      <w:r w:rsidR="00D57672" w:rsidRPr="00C66949">
        <w:t>parameter</w:t>
      </w:r>
      <w:r w:rsidR="00D57672">
        <w:t xml:space="preserve"> </w:t>
      </w:r>
      <w:r w:rsidR="009C596F">
        <w:t>from</w:t>
      </w:r>
      <w:r w:rsidR="00D57672">
        <w:t xml:space="preserve"> PNLib library</w:t>
      </w:r>
      <w:r w:rsidR="00D57672" w:rsidRPr="000304D3">
        <w:t xml:space="preserve"> </w:t>
      </w:r>
      <w:r w:rsidR="00D57672">
        <w:t>with four value</w:t>
      </w:r>
      <w:r w:rsidR="009C596F">
        <w:t>s</w:t>
      </w:r>
      <w:r w:rsidR="00D57672">
        <w:t xml:space="preserve"> s</w:t>
      </w:r>
      <w:r>
        <w:t>, x, y, z</w:t>
      </w:r>
      <w:r w:rsidR="00D57672">
        <w:t>.</w:t>
      </w:r>
    </w:p>
    <w:p w14:paraId="1F87F7A6" w14:textId="77777777" w:rsidR="00957736" w:rsidRPr="000304D3" w:rsidRDefault="00957736" w:rsidP="00957736">
      <w:pPr>
        <w:pStyle w:val="af1"/>
      </w:pPr>
      <w:proofErr w:type="gramStart"/>
      <w:r w:rsidRPr="00957736">
        <w:t>acc</w:t>
      </w:r>
      <w:proofErr w:type="gramEnd"/>
    </w:p>
    <w:p w14:paraId="3E347179" w14:textId="7F98B7CB" w:rsidR="00957736" w:rsidRPr="000304D3" w:rsidRDefault="00F242BD" w:rsidP="00957736">
      <w:pPr>
        <w:pStyle w:val="af2"/>
      </w:pPr>
      <w:r>
        <w:t>A</w:t>
      </w:r>
      <w:r w:rsidR="00957736" w:rsidRPr="000304D3">
        <w:t>cceleration</w:t>
      </w:r>
      <w:r w:rsidR="00957736" w:rsidRPr="006172F3">
        <w:t xml:space="preserve"> </w:t>
      </w:r>
      <w:r w:rsidR="00957736" w:rsidRPr="00D57672">
        <w:t>corresponding</w:t>
      </w:r>
      <w:r w:rsidR="00957736">
        <w:t xml:space="preserve"> the sensor</w:t>
      </w:r>
      <w:r w:rsidR="00957736" w:rsidRPr="000304D3">
        <w:rPr>
          <w:rFonts w:hint="eastAsia"/>
        </w:rPr>
        <w:t>；</w:t>
      </w:r>
      <w:r>
        <w:t>Output</w:t>
      </w:r>
      <w:r w:rsidR="00957736">
        <w:t xml:space="preserve"> </w:t>
      </w:r>
      <w:r w:rsidR="00957736" w:rsidRPr="00C66949">
        <w:t>parameter</w:t>
      </w:r>
      <w:r w:rsidR="00957736">
        <w:t xml:space="preserve"> </w:t>
      </w:r>
      <w:r w:rsidR="009C596F">
        <w:t>from</w:t>
      </w:r>
      <w:r w:rsidR="00957736">
        <w:t xml:space="preserve"> PNLib library</w:t>
      </w:r>
      <w:r w:rsidR="00957736" w:rsidRPr="000304D3">
        <w:t xml:space="preserve"> </w:t>
      </w:r>
      <w:r w:rsidR="00957736">
        <w:t>with three value</w:t>
      </w:r>
      <w:r w:rsidR="009C596F">
        <w:t>s</w:t>
      </w:r>
      <w:r w:rsidR="00957736">
        <w:t xml:space="preserve"> x</w:t>
      </w:r>
      <w:r>
        <w:t>, y, z</w:t>
      </w:r>
      <w:r w:rsidR="00957736">
        <w:t>.</w:t>
      </w:r>
    </w:p>
    <w:p w14:paraId="0B35A1A9" w14:textId="3AF5D758" w:rsidR="00BD62A8" w:rsidRPr="000304D3" w:rsidRDefault="00957736" w:rsidP="000304D3">
      <w:pPr>
        <w:pStyle w:val="af1"/>
      </w:pPr>
      <w:proofErr w:type="gramStart"/>
      <w:r w:rsidRPr="00957736">
        <w:t>gyro</w:t>
      </w:r>
      <w:proofErr w:type="gramEnd"/>
    </w:p>
    <w:p w14:paraId="23878A51" w14:textId="78AC45F3" w:rsidR="00BD62A8" w:rsidRPr="000304D3" w:rsidRDefault="00F242BD" w:rsidP="000304D3">
      <w:pPr>
        <w:pStyle w:val="af2"/>
      </w:pPr>
      <w:r>
        <w:t>G</w:t>
      </w:r>
      <w:r w:rsidR="00BD62A8" w:rsidRPr="000304D3">
        <w:t>yro</w:t>
      </w:r>
      <w:r w:rsidR="006172F3" w:rsidRPr="006172F3">
        <w:t xml:space="preserve"> </w:t>
      </w:r>
      <w:r w:rsidR="006172F3" w:rsidRPr="00D57672">
        <w:t>corresponding</w:t>
      </w:r>
      <w:r w:rsidR="006172F3">
        <w:t xml:space="preserve"> the sensor</w:t>
      </w:r>
      <w:r w:rsidR="006172F3" w:rsidRPr="000304D3">
        <w:rPr>
          <w:rFonts w:hint="eastAsia"/>
        </w:rPr>
        <w:t>；</w:t>
      </w:r>
      <w:r>
        <w:t>Output</w:t>
      </w:r>
      <w:r w:rsidR="006172F3">
        <w:t xml:space="preserve"> </w:t>
      </w:r>
      <w:r w:rsidR="006172F3" w:rsidRPr="00C66949">
        <w:t>parameter</w:t>
      </w:r>
      <w:r w:rsidR="006172F3">
        <w:t xml:space="preserve"> </w:t>
      </w:r>
      <w:r w:rsidR="009C596F">
        <w:t>from</w:t>
      </w:r>
      <w:r w:rsidR="006172F3">
        <w:t xml:space="preserve"> PNLib </w:t>
      </w:r>
      <w:r>
        <w:t>library</w:t>
      </w:r>
      <w:r w:rsidRPr="000304D3">
        <w:t xml:space="preserve"> </w:t>
      </w:r>
      <w:r>
        <w:t>with</w:t>
      </w:r>
      <w:r w:rsidR="006172F3">
        <w:t xml:space="preserve"> three value</w:t>
      </w:r>
      <w:r w:rsidR="009C596F">
        <w:t>s</w:t>
      </w:r>
      <w:r w:rsidR="006172F3">
        <w:t xml:space="preserve"> x</w:t>
      </w:r>
      <w:r>
        <w:t>, y, z</w:t>
      </w:r>
      <w:r w:rsidR="006172F3">
        <w:t>.</w:t>
      </w:r>
    </w:p>
    <w:p w14:paraId="356E0A7E" w14:textId="77777777" w:rsidR="00CA600B" w:rsidRDefault="00CA600B" w:rsidP="00F37DE7">
      <w:pPr>
        <w:pStyle w:val="members"/>
        <w:spacing w:before="156"/>
      </w:pPr>
      <w:r w:rsidRPr="00F37DE7">
        <w:rPr>
          <w:rFonts w:hint="eastAsia"/>
        </w:rPr>
        <w:t>Remarks</w:t>
      </w:r>
    </w:p>
    <w:p w14:paraId="293028FE" w14:textId="2A8A7BCD" w:rsidR="00F37DE7" w:rsidRDefault="00F37DE7" w:rsidP="00F37DE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9C596F">
        <w:rPr>
          <w:rFonts w:ascii="Consolas" w:hAnsi="Consolas" w:cs="Consolas"/>
          <w:color w:val="000000"/>
          <w:kern w:val="0"/>
          <w:szCs w:val="21"/>
        </w:rPr>
        <w:t>Fill</w:t>
      </w:r>
      <w:r w:rsidR="009C596F" w:rsidRPr="00DB126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9C596F">
        <w:rPr>
          <w:rFonts w:ascii="Consolas" w:hAnsi="Consolas" w:cs="Consolas"/>
          <w:color w:val="000000"/>
          <w:kern w:val="0"/>
          <w:szCs w:val="21"/>
        </w:rPr>
        <w:t xml:space="preserve">body of </w:t>
      </w:r>
      <w:r>
        <w:rPr>
          <w:rFonts w:ascii="Consolas" w:hAnsi="Consolas" w:cs="Consolas"/>
          <w:color w:val="000000"/>
          <w:kern w:val="0"/>
          <w:szCs w:val="21"/>
        </w:rPr>
        <w:t xml:space="preserve">this </w:t>
      </w:r>
      <w:r w:rsidRPr="00FC6AC2">
        <w:rPr>
          <w:rFonts w:ascii="Consolas" w:hAnsi="Consolas" w:cs="Consolas"/>
          <w:color w:val="000000"/>
          <w:kern w:val="0"/>
          <w:szCs w:val="21"/>
        </w:rPr>
        <w:t>function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1D525B">
        <w:rPr>
          <w:rFonts w:ascii="Consolas" w:hAnsi="Consolas" w:cs="Consolas"/>
          <w:color w:val="000000"/>
          <w:kern w:val="0"/>
          <w:szCs w:val="21"/>
        </w:rPr>
        <w:t>if values including</w:t>
      </w:r>
      <w:r>
        <w:rPr>
          <w:rFonts w:ascii="Consolas" w:hAnsi="Consolas" w:cs="Consolas"/>
          <w:color w:val="000000"/>
          <w:kern w:val="0"/>
          <w:szCs w:val="21"/>
        </w:rPr>
        <w:t xml:space="preserve"> quaternion, gyro and acceleration corresponding one sensor</w:t>
      </w:r>
      <w:r w:rsidR="007A10A4">
        <w:rPr>
          <w:rFonts w:ascii="Consolas" w:hAnsi="Consolas" w:cs="Consolas"/>
          <w:color w:val="000000"/>
          <w:kern w:val="0"/>
          <w:szCs w:val="21"/>
        </w:rPr>
        <w:t xml:space="preserve"> are needed</w:t>
      </w:r>
      <w:r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35E690AB" w14:textId="77777777" w:rsidR="00F37DE7" w:rsidRPr="00F37DE7" w:rsidRDefault="00F37DE7" w:rsidP="00F37DE7"/>
    <w:p w14:paraId="4F07A64E" w14:textId="77777777" w:rsidR="00A46208" w:rsidRPr="001F767C" w:rsidRDefault="00A13AE0" w:rsidP="00F17F2A">
      <w:pPr>
        <w:pStyle w:val="3"/>
      </w:pPr>
      <w:bookmarkStart w:id="132" w:name="_Toc418584047"/>
      <w:r w:rsidRPr="001F767C">
        <w:t>PNEventCalculatedStringDataCallback</w:t>
      </w:r>
      <w:bookmarkEnd w:id="132"/>
    </w:p>
    <w:p w14:paraId="7383E715" w14:textId="172CCDA5" w:rsidR="00A46208" w:rsidRPr="007527A9" w:rsidRDefault="00A46208" w:rsidP="007527A9">
      <w:pPr>
        <w:pStyle w:val="af"/>
        <w:rPr>
          <w:color w:val="000000"/>
        </w:rPr>
      </w:pPr>
      <w:r w:rsidRPr="007527A9">
        <w:t xml:space="preserve">Calculated frame </w:t>
      </w:r>
      <w:r w:rsidR="00EC2BD1">
        <w:t xml:space="preserve">string </w:t>
      </w:r>
      <w:r w:rsidRPr="007527A9">
        <w:t>data callback</w:t>
      </w:r>
      <w:r w:rsidR="00F242BD">
        <w:t>.</w:t>
      </w:r>
    </w:p>
    <w:p w14:paraId="26450E49" w14:textId="5A0CB3A9" w:rsidR="00A46208" w:rsidRDefault="00A46208" w:rsidP="0074170B">
      <w:pPr>
        <w:shd w:val="pct12" w:color="auto" w:fill="auto"/>
        <w:autoSpaceDE w:val="0"/>
        <w:autoSpaceDN w:val="0"/>
        <w:adjustRightInd w:val="0"/>
        <w:ind w:left="3118" w:hangingChars="1485" w:hanging="3118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CalculatedStringData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0A089B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char</w:t>
      </w:r>
      <w:r w:rsidRPr="005E4BB7">
        <w:rPr>
          <w:rFonts w:ascii="Consolas" w:hAnsi="Consolas" w:cs="Consolas"/>
          <w:color w:val="000000"/>
          <w:kern w:val="0"/>
          <w:szCs w:val="21"/>
        </w:rPr>
        <w:t>* calculationData);</w:t>
      </w:r>
    </w:p>
    <w:p w14:paraId="720FD4B3" w14:textId="77777777" w:rsidR="00CA600B" w:rsidRPr="007527A9" w:rsidRDefault="00CA600B" w:rsidP="007527A9">
      <w:pPr>
        <w:pStyle w:val="members"/>
        <w:spacing w:before="156"/>
      </w:pPr>
      <w:r w:rsidRPr="007527A9">
        <w:t>Members</w:t>
      </w:r>
    </w:p>
    <w:p w14:paraId="645FBAC1" w14:textId="73CEEAB0" w:rsidR="00CA600B" w:rsidRPr="007527A9" w:rsidRDefault="00CA600B" w:rsidP="007527A9">
      <w:pPr>
        <w:pStyle w:val="af1"/>
      </w:pPr>
      <w:proofErr w:type="gramStart"/>
      <w:r w:rsidRPr="007527A9">
        <w:t>customObject</w:t>
      </w:r>
      <w:proofErr w:type="gramEnd"/>
    </w:p>
    <w:p w14:paraId="19BCEBD5" w14:textId="001106E6" w:rsidR="00A30508" w:rsidRPr="00D96B51" w:rsidRDefault="00A30508" w:rsidP="00A30508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Pr="00D96B51">
        <w:rPr>
          <w:rFonts w:ascii="Consolas" w:hAnsi="Consolas" w:cs="Consolas"/>
          <w:color w:val="000000"/>
          <w:kern w:val="0"/>
          <w:szCs w:val="21"/>
        </w:rPr>
        <w:tab/>
      </w:r>
      <w:r w:rsidR="000A089B">
        <w:rPr>
          <w:rFonts w:ascii="Consolas" w:hAnsi="Consolas" w:cs="Consolas"/>
          <w:color w:val="000000"/>
          <w:kern w:val="0"/>
          <w:szCs w:val="21"/>
        </w:rPr>
        <w:t>User defining</w:t>
      </w:r>
      <w:r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727DCA9D" w14:textId="640E61FD" w:rsidR="00CA600B" w:rsidRPr="007527A9" w:rsidRDefault="0060755E" w:rsidP="007527A9">
      <w:pPr>
        <w:pStyle w:val="af1"/>
      </w:pPr>
      <w:proofErr w:type="gramStart"/>
      <w:r w:rsidRPr="007527A9">
        <w:t>calculationData</w:t>
      </w:r>
      <w:proofErr w:type="gramEnd"/>
    </w:p>
    <w:p w14:paraId="5ED2E497" w14:textId="1E38CB8B" w:rsidR="0060755E" w:rsidRPr="007527A9" w:rsidRDefault="00A30508" w:rsidP="007527A9">
      <w:pPr>
        <w:pStyle w:val="af2"/>
      </w:pPr>
      <w:r>
        <w:rPr>
          <w:rFonts w:hint="eastAsia"/>
        </w:rPr>
        <w:t>Calculated data of current frame</w:t>
      </w:r>
      <w:r w:rsidR="00C32FF5" w:rsidRPr="007527A9">
        <w:rPr>
          <w:rFonts w:hint="eastAsia"/>
        </w:rPr>
        <w:t>；</w:t>
      </w:r>
      <w:r w:rsidR="00F242BD">
        <w:t>Output</w:t>
      </w:r>
      <w:r>
        <w:t xml:space="preserve"> </w:t>
      </w:r>
      <w:r w:rsidRPr="00C66949">
        <w:t>parameter</w:t>
      </w:r>
      <w:r>
        <w:t xml:space="preserve"> </w:t>
      </w:r>
      <w:r w:rsidR="000A089B">
        <w:t>from</w:t>
      </w:r>
      <w:r>
        <w:t xml:space="preserve"> PNLib library</w:t>
      </w:r>
      <w:r w:rsidR="00F242BD">
        <w:t>.</w:t>
      </w:r>
    </w:p>
    <w:p w14:paraId="0017F16C" w14:textId="77777777" w:rsidR="00CA600B" w:rsidRPr="007527A9" w:rsidRDefault="00CA600B" w:rsidP="007527A9">
      <w:pPr>
        <w:pStyle w:val="members"/>
        <w:spacing w:before="156"/>
      </w:pPr>
      <w:r w:rsidRPr="007527A9">
        <w:rPr>
          <w:rFonts w:hint="eastAsia"/>
        </w:rPr>
        <w:t>Remarks</w:t>
      </w:r>
    </w:p>
    <w:p w14:paraId="1441CB73" w14:textId="16FD86E5" w:rsidR="00A30508" w:rsidRDefault="00CA600B" w:rsidP="00A30508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30508">
        <w:rPr>
          <w:rFonts w:ascii="Consolas" w:hAnsi="Consolas" w:cs="Consolas"/>
          <w:color w:val="000000"/>
          <w:kern w:val="0"/>
          <w:szCs w:val="21"/>
        </w:rPr>
        <w:tab/>
      </w:r>
      <w:r w:rsidR="00EC2BD1">
        <w:rPr>
          <w:rFonts w:ascii="Consolas" w:hAnsi="Consolas" w:cs="Consolas"/>
          <w:color w:val="000000"/>
          <w:kern w:val="0"/>
          <w:szCs w:val="21"/>
        </w:rPr>
        <w:t>Fill body of</w:t>
      </w:r>
      <w:r w:rsidR="00A30508" w:rsidRPr="00A30508">
        <w:rPr>
          <w:rFonts w:ascii="Consolas" w:hAnsi="Consolas" w:cs="Consolas"/>
          <w:color w:val="000000"/>
          <w:kern w:val="0"/>
          <w:szCs w:val="21"/>
        </w:rPr>
        <w:t xml:space="preserve"> this function if </w:t>
      </w:r>
      <w:r w:rsidR="00C31685">
        <w:rPr>
          <w:rFonts w:ascii="Consolas" w:hAnsi="Consolas" w:cs="Consolas"/>
          <w:color w:val="000000"/>
          <w:kern w:val="0"/>
          <w:szCs w:val="21"/>
        </w:rPr>
        <w:t>c</w:t>
      </w:r>
      <w:r w:rsidR="00C31685" w:rsidRPr="00C31685">
        <w:rPr>
          <w:rFonts w:ascii="Consolas" w:hAnsi="Consolas" w:cs="Consolas"/>
          <w:color w:val="000000"/>
          <w:kern w:val="0"/>
          <w:szCs w:val="21"/>
        </w:rPr>
        <w:t>alculated data of current frame</w:t>
      </w:r>
      <w:r w:rsidR="000C72CA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 w:rsidR="00C31685">
        <w:rPr>
          <w:rFonts w:ascii="Consolas" w:hAnsi="Consolas" w:cs="Consolas"/>
          <w:color w:val="000000"/>
          <w:kern w:val="0"/>
          <w:szCs w:val="21"/>
        </w:rPr>
        <w:t>.</w:t>
      </w:r>
      <w:r w:rsidR="00FC3FA6">
        <w:rPr>
          <w:rFonts w:ascii="Consolas" w:hAnsi="Consolas" w:cs="Consolas"/>
          <w:color w:val="000000"/>
          <w:kern w:val="0"/>
          <w:szCs w:val="21"/>
        </w:rPr>
        <w:t xml:space="preserve"> F</w:t>
      </w:r>
      <w:r w:rsidR="00C31685">
        <w:rPr>
          <w:rFonts w:ascii="Consolas" w:hAnsi="Consolas" w:cs="Consolas"/>
          <w:color w:val="000000"/>
          <w:kern w:val="0"/>
          <w:szCs w:val="21"/>
        </w:rPr>
        <w:t xml:space="preserve">ormat of calculation data refer to its </w:t>
      </w:r>
      <w:r w:rsidR="00C31685" w:rsidRPr="00C31685">
        <w:rPr>
          <w:rFonts w:ascii="Consolas" w:hAnsi="Consolas" w:cs="Consolas"/>
          <w:color w:val="000000"/>
          <w:kern w:val="0"/>
          <w:szCs w:val="21"/>
        </w:rPr>
        <w:t>definition</w:t>
      </w:r>
      <w:r w:rsidR="00C31685">
        <w:rPr>
          <w:rFonts w:ascii="Consolas" w:hAnsi="Consolas" w:cs="Consolas"/>
          <w:color w:val="000000"/>
          <w:kern w:val="0"/>
          <w:szCs w:val="21"/>
        </w:rPr>
        <w:t>.</w:t>
      </w:r>
      <w:r w:rsidR="00C31685" w:rsidRPr="00C31685">
        <w:rPr>
          <w:rFonts w:ascii="Consolas" w:hAnsi="Consolas" w:cs="Consolas"/>
          <w:color w:val="000000"/>
          <w:kern w:val="0"/>
          <w:szCs w:val="21"/>
        </w:rPr>
        <w:t xml:space="preserve"> </w:t>
      </w:r>
    </w:p>
    <w:p w14:paraId="31956F1D" w14:textId="1E396554" w:rsidR="00CA600B" w:rsidRPr="005E4BB7" w:rsidRDefault="00CA600B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4CD46BD3" w14:textId="77777777" w:rsidR="00A46208" w:rsidRPr="001F767C" w:rsidRDefault="00A13AE0" w:rsidP="00F17F2A">
      <w:pPr>
        <w:pStyle w:val="3"/>
      </w:pPr>
      <w:bookmarkStart w:id="133" w:name="_Toc418584048"/>
      <w:r w:rsidRPr="001F767C">
        <w:lastRenderedPageBreak/>
        <w:t>PNEventCalculatedBinaryDataCallback</w:t>
      </w:r>
      <w:bookmarkEnd w:id="133"/>
    </w:p>
    <w:p w14:paraId="6C6FF10A" w14:textId="4FE725E4" w:rsidR="00400A57" w:rsidRPr="007527A9" w:rsidRDefault="00400A57" w:rsidP="00400A57">
      <w:pPr>
        <w:pStyle w:val="af"/>
        <w:rPr>
          <w:color w:val="000000"/>
        </w:rPr>
      </w:pPr>
      <w:r w:rsidRPr="00400A57">
        <w:t>Calculated frame binary data callback</w:t>
      </w:r>
      <w:r w:rsidR="00F242BD">
        <w:t>.</w:t>
      </w:r>
    </w:p>
    <w:p w14:paraId="351E7071" w14:textId="4BBE110B" w:rsidR="00557055" w:rsidRPr="00557055" w:rsidRDefault="00557055" w:rsidP="0074170B">
      <w:pPr>
        <w:shd w:val="pct12" w:color="auto" w:fill="auto"/>
        <w:autoSpaceDE w:val="0"/>
        <w:autoSpaceDN w:val="0"/>
        <w:adjustRightInd w:val="0"/>
        <w:ind w:left="3543" w:hangingChars="1687" w:hanging="3543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557055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57055">
        <w:rPr>
          <w:rFonts w:ascii="Consolas" w:hAnsi="Consolas" w:cs="Consolas"/>
          <w:color w:val="0000FF"/>
          <w:kern w:val="0"/>
          <w:szCs w:val="21"/>
        </w:rPr>
        <w:t xml:space="preserve"> void </w:t>
      </w:r>
      <w:r w:rsidRPr="00060124">
        <w:rPr>
          <w:rFonts w:ascii="Consolas" w:hAnsi="Consolas" w:cs="Consolas"/>
          <w:color w:val="000000"/>
          <w:kern w:val="0"/>
          <w:szCs w:val="21"/>
        </w:rPr>
        <w:t>(</w:t>
      </w:r>
      <w:r w:rsidRPr="00557055">
        <w:rPr>
          <w:rFonts w:ascii="Consolas" w:hAnsi="Consolas" w:cs="Consolas"/>
          <w:color w:val="0000FF"/>
          <w:kern w:val="0"/>
          <w:szCs w:val="21"/>
        </w:rPr>
        <w:t xml:space="preserve">__stdcall </w:t>
      </w:r>
      <w:r w:rsidRPr="00060124">
        <w:rPr>
          <w:rFonts w:ascii="Consolas" w:hAnsi="Consolas" w:cs="Consolas"/>
          <w:color w:val="000000"/>
          <w:kern w:val="0"/>
          <w:szCs w:val="21"/>
        </w:rPr>
        <w:t>*</w:t>
      </w:r>
      <w:r w:rsidRPr="00557055">
        <w:rPr>
          <w:rFonts w:ascii="Consolas" w:hAnsi="Consolas" w:cs="Consolas"/>
          <w:color w:val="2B91AF"/>
          <w:kern w:val="0"/>
          <w:szCs w:val="21"/>
        </w:rPr>
        <w:t>PNEventCalculatedBinaryDataCallback</w:t>
      </w:r>
      <w:r w:rsidRPr="00060124">
        <w:rPr>
          <w:rFonts w:ascii="Consolas" w:hAnsi="Consolas" w:cs="Consolas"/>
          <w:color w:val="000000"/>
          <w:kern w:val="0"/>
          <w:szCs w:val="21"/>
        </w:rPr>
        <w:t>)</w:t>
      </w:r>
      <w:r w:rsidR="0074170B">
        <w:rPr>
          <w:rFonts w:ascii="Consolas" w:hAnsi="Consolas" w:cs="Consolas"/>
          <w:color w:val="000000"/>
          <w:kern w:val="0"/>
          <w:szCs w:val="21"/>
        </w:rPr>
        <w:br/>
      </w:r>
      <w:r w:rsidRPr="00060124">
        <w:rPr>
          <w:rFonts w:ascii="Consolas" w:hAnsi="Consolas" w:cs="Consolas"/>
          <w:color w:val="000000"/>
          <w:kern w:val="0"/>
          <w:szCs w:val="21"/>
        </w:rPr>
        <w:t>(</w:t>
      </w:r>
      <w:r w:rsidRPr="00557055">
        <w:rPr>
          <w:rFonts w:ascii="Consolas" w:hAnsi="Consolas" w:cs="Consolas"/>
          <w:color w:val="0000FF"/>
          <w:kern w:val="0"/>
          <w:szCs w:val="21"/>
        </w:rPr>
        <w:t>void</w:t>
      </w:r>
      <w:r w:rsidRPr="00060124">
        <w:rPr>
          <w:rFonts w:ascii="Consolas" w:hAnsi="Consolas" w:cs="Consolas"/>
          <w:color w:val="000000"/>
          <w:kern w:val="0"/>
          <w:szCs w:val="21"/>
        </w:rPr>
        <w:t>*</w:t>
      </w:r>
      <w:r w:rsidRPr="00557055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060124">
        <w:rPr>
          <w:rFonts w:ascii="Consolas" w:hAnsi="Consolas" w:cs="Consolas"/>
          <w:color w:val="000000"/>
          <w:kern w:val="0"/>
          <w:szCs w:val="21"/>
        </w:rPr>
        <w:t>customObject,</w:t>
      </w:r>
      <w:r w:rsidRPr="00557055">
        <w:rPr>
          <w:rFonts w:ascii="Consolas" w:hAnsi="Consolas" w:cs="Consolas"/>
          <w:color w:val="0000FF"/>
          <w:kern w:val="0"/>
          <w:szCs w:val="21"/>
        </w:rPr>
        <w:t xml:space="preserve"> int </w:t>
      </w:r>
      <w:r w:rsidRPr="00060124">
        <w:rPr>
          <w:rFonts w:ascii="Consolas" w:hAnsi="Consolas" w:cs="Consolas"/>
          <w:color w:val="000000"/>
          <w:kern w:val="0"/>
          <w:szCs w:val="21"/>
        </w:rPr>
        <w:t>avatarIndex,</w:t>
      </w:r>
      <w:r w:rsidRPr="00557055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="0074170B">
        <w:rPr>
          <w:rFonts w:ascii="Consolas" w:hAnsi="Consolas" w:cs="Consolas"/>
          <w:color w:val="0000FF"/>
          <w:kern w:val="0"/>
          <w:szCs w:val="21"/>
        </w:rPr>
        <w:br/>
      </w:r>
      <w:r w:rsidRPr="00060124">
        <w:rPr>
          <w:rFonts w:ascii="Consolas" w:hAnsi="Consolas" w:cs="Consolas"/>
          <w:color w:val="2B91AF"/>
          <w:kern w:val="0"/>
          <w:szCs w:val="21"/>
        </w:rPr>
        <w:t>CalculationDataHeader</w:t>
      </w:r>
      <w:r w:rsidRPr="00060124">
        <w:rPr>
          <w:rFonts w:ascii="Consolas" w:hAnsi="Consolas" w:cs="Consolas"/>
          <w:color w:val="000000"/>
          <w:kern w:val="0"/>
          <w:szCs w:val="21"/>
        </w:rPr>
        <w:t>*</w:t>
      </w:r>
      <w:r w:rsidRPr="00557055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060124">
        <w:rPr>
          <w:rFonts w:ascii="Consolas" w:hAnsi="Consolas" w:cs="Consolas"/>
          <w:color w:val="000000"/>
          <w:kern w:val="0"/>
          <w:szCs w:val="21"/>
        </w:rPr>
        <w:t>cbp,</w:t>
      </w:r>
      <w:r w:rsidRPr="00557055">
        <w:rPr>
          <w:rFonts w:ascii="Consolas" w:hAnsi="Consolas" w:cs="Consolas"/>
          <w:color w:val="0000FF"/>
          <w:kern w:val="0"/>
          <w:szCs w:val="21"/>
        </w:rPr>
        <w:t xml:space="preserve"> int </w:t>
      </w:r>
      <w:r w:rsidRPr="00060124">
        <w:rPr>
          <w:rFonts w:ascii="Consolas" w:hAnsi="Consolas" w:cs="Consolas"/>
          <w:color w:val="000000"/>
          <w:kern w:val="0"/>
          <w:szCs w:val="21"/>
        </w:rPr>
        <w:t>packLen);</w:t>
      </w:r>
    </w:p>
    <w:p w14:paraId="4E0F496F" w14:textId="77777777" w:rsidR="00CA600B" w:rsidRPr="00400A57" w:rsidRDefault="00CA600B" w:rsidP="00400A57">
      <w:pPr>
        <w:pStyle w:val="members"/>
        <w:spacing w:before="156"/>
      </w:pPr>
      <w:r w:rsidRPr="00400A57">
        <w:t>Members</w:t>
      </w:r>
    </w:p>
    <w:p w14:paraId="3B80F626" w14:textId="6C572116" w:rsidR="00CA600B" w:rsidRPr="00DC6CBA" w:rsidRDefault="00CA600B" w:rsidP="00DC6CBA">
      <w:pPr>
        <w:pStyle w:val="af1"/>
      </w:pPr>
      <w:proofErr w:type="gramStart"/>
      <w:r w:rsidRPr="00DC6CBA">
        <w:t>customObject</w:t>
      </w:r>
      <w:proofErr w:type="gramEnd"/>
    </w:p>
    <w:p w14:paraId="2EA43377" w14:textId="7D865F84" w:rsidR="00DC6CBA" w:rsidRPr="00DC6CBA" w:rsidRDefault="00992198" w:rsidP="00DC6CBA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="00DC6CBA"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5D1EFD39" w14:textId="77777777" w:rsidR="00060124" w:rsidRDefault="00060124" w:rsidP="00060124">
      <w:pPr>
        <w:pStyle w:val="af1"/>
      </w:pPr>
      <w:proofErr w:type="gramStart"/>
      <w:r w:rsidRPr="00060124">
        <w:t>avatarIndex</w:t>
      </w:r>
      <w:proofErr w:type="gramEnd"/>
      <w:r w:rsidRPr="00060124">
        <w:t xml:space="preserve"> </w:t>
      </w:r>
    </w:p>
    <w:p w14:paraId="5167039D" w14:textId="69A1BC92" w:rsidR="0008421D" w:rsidRPr="00DC6CBA" w:rsidRDefault="00F242BD" w:rsidP="00DC6CBA">
      <w:pPr>
        <w:pStyle w:val="af2"/>
      </w:pPr>
      <w:r>
        <w:t>Avatar</w:t>
      </w:r>
      <w:r w:rsidR="00060124">
        <w:t xml:space="preserve"> index</w:t>
      </w:r>
      <w:r>
        <w:t>.</w:t>
      </w:r>
    </w:p>
    <w:p w14:paraId="78027CBE" w14:textId="1BD767FF" w:rsidR="00D961C6" w:rsidRPr="00DC6CBA" w:rsidRDefault="00060124" w:rsidP="00DC6CBA">
      <w:pPr>
        <w:pStyle w:val="af1"/>
      </w:pPr>
      <w:proofErr w:type="gramStart"/>
      <w:r w:rsidRPr="00060124">
        <w:t>cbp</w:t>
      </w:r>
      <w:proofErr w:type="gramEnd"/>
    </w:p>
    <w:p w14:paraId="127875A5" w14:textId="7CCC1736" w:rsidR="00D961C6" w:rsidRPr="00DC6CBA" w:rsidRDefault="00133D9B" w:rsidP="00DC6CBA">
      <w:pPr>
        <w:pStyle w:val="af2"/>
      </w:pPr>
      <w:r>
        <w:t>C</w:t>
      </w:r>
      <w:r w:rsidR="00060124" w:rsidRPr="00060124">
        <w:t>alculation</w:t>
      </w:r>
      <w:r w:rsidR="00060124">
        <w:t xml:space="preserve"> d</w:t>
      </w:r>
      <w:r w:rsidR="00060124" w:rsidRPr="00060124">
        <w:t>ata</w:t>
      </w:r>
      <w:r w:rsidR="00060124">
        <w:t xml:space="preserve"> h</w:t>
      </w:r>
      <w:r w:rsidR="00060124" w:rsidRPr="00060124">
        <w:t>eader</w:t>
      </w:r>
      <w:r w:rsidR="00060124">
        <w:t xml:space="preserve"> pointer</w:t>
      </w:r>
      <w:r w:rsidR="00F242BD">
        <w:t>.</w:t>
      </w:r>
    </w:p>
    <w:p w14:paraId="3245EEB8" w14:textId="1CCABE17" w:rsidR="00D961C6" w:rsidRPr="00DC6CBA" w:rsidRDefault="00060124" w:rsidP="00DC6CBA">
      <w:pPr>
        <w:pStyle w:val="af1"/>
      </w:pPr>
      <w:proofErr w:type="gramStart"/>
      <w:r w:rsidRPr="00060124">
        <w:t>packLen</w:t>
      </w:r>
      <w:proofErr w:type="gramEnd"/>
    </w:p>
    <w:p w14:paraId="3FE3D007" w14:textId="3CA35B38" w:rsidR="00D961C6" w:rsidRPr="00DC6CBA" w:rsidRDefault="00F242BD" w:rsidP="00DC6CBA">
      <w:pPr>
        <w:pStyle w:val="af2"/>
      </w:pPr>
      <w:r>
        <w:t>Pack</w:t>
      </w:r>
      <w:r w:rsidR="00607270">
        <w:rPr>
          <w:rFonts w:hint="eastAsia"/>
        </w:rPr>
        <w:t xml:space="preserve"> length</w:t>
      </w:r>
      <w:r>
        <w:t>.</w:t>
      </w:r>
    </w:p>
    <w:p w14:paraId="1C834DB1" w14:textId="77777777" w:rsidR="00CA600B" w:rsidRDefault="00CA600B" w:rsidP="009F2F93">
      <w:pPr>
        <w:pStyle w:val="members"/>
        <w:spacing w:before="156"/>
      </w:pPr>
      <w:r w:rsidRPr="009F2F93">
        <w:rPr>
          <w:rFonts w:hint="eastAsia"/>
        </w:rPr>
        <w:t>Remarks</w:t>
      </w:r>
    </w:p>
    <w:p w14:paraId="2DA3ED93" w14:textId="0CC3D625" w:rsidR="009F2F93" w:rsidRDefault="009F2F93" w:rsidP="009F2F9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30508">
        <w:rPr>
          <w:rFonts w:ascii="Consolas" w:hAnsi="Consolas" w:cs="Consolas"/>
          <w:color w:val="000000"/>
          <w:kern w:val="0"/>
          <w:szCs w:val="21"/>
        </w:rPr>
        <w:tab/>
      </w:r>
      <w:r w:rsidR="00EC2BD1">
        <w:rPr>
          <w:rFonts w:ascii="Consolas" w:hAnsi="Consolas" w:cs="Consolas"/>
          <w:color w:val="000000"/>
          <w:kern w:val="0"/>
          <w:szCs w:val="21"/>
        </w:rPr>
        <w:t>Fill body of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 this function if </w:t>
      </w:r>
      <w:r w:rsidR="001C64E9">
        <w:rPr>
          <w:rFonts w:ascii="Consolas" w:hAnsi="Consolas" w:cs="Consolas"/>
          <w:color w:val="000000"/>
          <w:kern w:val="0"/>
          <w:szCs w:val="21"/>
        </w:rPr>
        <w:t xml:space="preserve">calculation data </w:t>
      </w:r>
      <w:r w:rsidR="00EC0743">
        <w:rPr>
          <w:rFonts w:ascii="Consolas" w:hAnsi="Consolas" w:cs="Consolas"/>
          <w:color w:val="000000"/>
          <w:kern w:val="0"/>
          <w:szCs w:val="21"/>
        </w:rPr>
        <w:t xml:space="preserve">is needed </w:t>
      </w:r>
      <w:r w:rsidR="001C64E9">
        <w:rPr>
          <w:rFonts w:ascii="Consolas" w:hAnsi="Consolas" w:cs="Consolas"/>
          <w:color w:val="000000"/>
          <w:kern w:val="0"/>
          <w:szCs w:val="21"/>
        </w:rPr>
        <w:t>as binary type</w:t>
      </w:r>
      <w:r w:rsidR="00AF2B7C" w:rsidRPr="00AF2B7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AF2B7C" w:rsidRPr="00C31685">
        <w:rPr>
          <w:rFonts w:ascii="Consolas" w:hAnsi="Consolas" w:cs="Consolas"/>
          <w:color w:val="000000"/>
          <w:kern w:val="0"/>
          <w:szCs w:val="21"/>
        </w:rPr>
        <w:t>of current frame</w:t>
      </w:r>
      <w:r w:rsidR="00AF2B7C">
        <w:rPr>
          <w:rFonts w:ascii="Consolas" w:hAnsi="Consolas" w:cs="Consolas"/>
          <w:color w:val="000000"/>
          <w:kern w:val="0"/>
          <w:szCs w:val="21"/>
        </w:rPr>
        <w:t>.</w:t>
      </w:r>
      <w:r w:rsidR="00133D9B">
        <w:rPr>
          <w:rFonts w:ascii="Consolas" w:hAnsi="Consolas" w:cs="Consolas"/>
          <w:color w:val="000000"/>
          <w:kern w:val="0"/>
          <w:szCs w:val="21"/>
        </w:rPr>
        <w:t xml:space="preserve"> F</w:t>
      </w:r>
      <w:r w:rsidR="00AF2B7C">
        <w:rPr>
          <w:rFonts w:ascii="Consolas" w:hAnsi="Consolas" w:cs="Consolas"/>
          <w:color w:val="000000"/>
          <w:kern w:val="0"/>
          <w:szCs w:val="21"/>
        </w:rPr>
        <w:t xml:space="preserve">ormat of calculation data refer to its </w:t>
      </w:r>
      <w:r w:rsidR="00AF2B7C" w:rsidRPr="00C31685">
        <w:rPr>
          <w:rFonts w:ascii="Consolas" w:hAnsi="Consolas" w:cs="Consolas"/>
          <w:color w:val="000000"/>
          <w:kern w:val="0"/>
          <w:szCs w:val="21"/>
        </w:rPr>
        <w:t>definition</w:t>
      </w:r>
      <w:r w:rsidR="00AF2B7C">
        <w:rPr>
          <w:rFonts w:ascii="Consolas" w:hAnsi="Consolas" w:cs="Consolas"/>
          <w:color w:val="000000"/>
          <w:kern w:val="0"/>
          <w:szCs w:val="21"/>
        </w:rPr>
        <w:t>.</w:t>
      </w:r>
    </w:p>
    <w:p w14:paraId="74484176" w14:textId="77777777" w:rsidR="00CA600B" w:rsidRPr="005E4BB7" w:rsidRDefault="00CA600B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  <w:r>
        <w:rPr>
          <w:rFonts w:ascii="Consolas" w:hAnsi="Consolas" w:cs="Consolas"/>
          <w:color w:val="000000"/>
          <w:kern w:val="0"/>
          <w:szCs w:val="21"/>
          <w:highlight w:val="white"/>
        </w:rPr>
        <w:tab/>
      </w:r>
    </w:p>
    <w:p w14:paraId="1304349F" w14:textId="77777777" w:rsidR="00A46208" w:rsidRPr="001F767C" w:rsidRDefault="00A13AE0" w:rsidP="00F17F2A">
      <w:pPr>
        <w:pStyle w:val="3"/>
      </w:pPr>
      <w:bookmarkStart w:id="134" w:name="_Toc418584049"/>
      <w:r w:rsidRPr="001F767C">
        <w:t>PNEventBVHStringDataBoardcastCallback</w:t>
      </w:r>
      <w:bookmarkEnd w:id="134"/>
    </w:p>
    <w:p w14:paraId="236368D8" w14:textId="304E88E9" w:rsidR="00A46208" w:rsidRPr="005E4BB7" w:rsidRDefault="00A46208" w:rsidP="00D71A78">
      <w:pPr>
        <w:pStyle w:val="af"/>
        <w:rPr>
          <w:color w:val="000000"/>
          <w:highlight w:val="white"/>
        </w:rPr>
      </w:pPr>
      <w:r w:rsidRPr="005E4BB7">
        <w:rPr>
          <w:highlight w:val="white"/>
        </w:rPr>
        <w:t>BVH string data b</w:t>
      </w:r>
      <w:r w:rsidR="00F242BD">
        <w:rPr>
          <w:highlight w:val="white"/>
        </w:rPr>
        <w:t>ro</w:t>
      </w:r>
      <w:r w:rsidRPr="005E4BB7">
        <w:rPr>
          <w:highlight w:val="white"/>
        </w:rPr>
        <w:t>adcast callback</w:t>
      </w:r>
      <w:r w:rsidR="00F242BD">
        <w:rPr>
          <w:highlight w:val="white"/>
        </w:rPr>
        <w:t>.</w:t>
      </w:r>
    </w:p>
    <w:p w14:paraId="37B9D8F9" w14:textId="4FFB07A2" w:rsidR="00A46208" w:rsidRDefault="00A46208" w:rsidP="0074170B">
      <w:pPr>
        <w:shd w:val="pct12" w:color="auto" w:fill="auto"/>
        <w:autoSpaceDE w:val="0"/>
        <w:autoSpaceDN w:val="0"/>
        <w:adjustRightInd w:val="0"/>
        <w:ind w:left="2125" w:hangingChars="1012" w:hanging="2125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BVHStringDataBoardcast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EC2BD1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5E4BB7">
        <w:rPr>
          <w:rFonts w:ascii="Consolas" w:hAnsi="Consolas" w:cs="Consolas"/>
          <w:color w:val="0000FF"/>
          <w:kern w:val="0"/>
          <w:szCs w:val="21"/>
        </w:rPr>
        <w:t>char</w:t>
      </w:r>
      <w:r w:rsidRPr="005E4BB7">
        <w:rPr>
          <w:rFonts w:ascii="Consolas" w:hAnsi="Consolas" w:cs="Consolas"/>
          <w:color w:val="000000"/>
          <w:kern w:val="0"/>
          <w:szCs w:val="21"/>
        </w:rPr>
        <w:t>* bvhData);</w:t>
      </w:r>
    </w:p>
    <w:p w14:paraId="08A2F54F" w14:textId="77777777" w:rsidR="00CA600B" w:rsidRPr="00D71A78" w:rsidRDefault="00CA600B" w:rsidP="00D71A78">
      <w:pPr>
        <w:pStyle w:val="members"/>
        <w:spacing w:before="156"/>
      </w:pPr>
      <w:r w:rsidRPr="00D71A78">
        <w:t>Members</w:t>
      </w:r>
    </w:p>
    <w:p w14:paraId="6EA97AB0" w14:textId="3A0B74F6" w:rsidR="00CA600B" w:rsidRPr="00D71A78" w:rsidRDefault="00CA600B" w:rsidP="00D71A78">
      <w:pPr>
        <w:pStyle w:val="af1"/>
      </w:pPr>
      <w:proofErr w:type="gramStart"/>
      <w:r w:rsidRPr="00D71A78">
        <w:t>customObject</w:t>
      </w:r>
      <w:proofErr w:type="gramEnd"/>
    </w:p>
    <w:p w14:paraId="5E4290C2" w14:textId="36C78462" w:rsidR="00D71A78" w:rsidRPr="00DC6CBA" w:rsidRDefault="00992198" w:rsidP="00D71A78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="00D71A78"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57C30C69" w14:textId="6492E58B" w:rsidR="00CA600B" w:rsidRPr="00D71A78" w:rsidRDefault="00E20D94" w:rsidP="00D71A78">
      <w:pPr>
        <w:pStyle w:val="af1"/>
      </w:pPr>
      <w:proofErr w:type="gramStart"/>
      <w:r w:rsidRPr="00D71A78">
        <w:t>avatarIndex</w:t>
      </w:r>
      <w:proofErr w:type="gramEnd"/>
    </w:p>
    <w:p w14:paraId="70BFEEAF" w14:textId="1F2E8755" w:rsidR="00E20D94" w:rsidRPr="00D71A78" w:rsidRDefault="00F242BD" w:rsidP="00D71A78">
      <w:pPr>
        <w:pStyle w:val="af2"/>
      </w:pPr>
      <w:r w:rsidRPr="00D71A78">
        <w:t>Avatar</w:t>
      </w:r>
      <w:r w:rsidR="00D71A78">
        <w:rPr>
          <w:rFonts w:hint="eastAsia"/>
        </w:rPr>
        <w:t xml:space="preserve"> </w:t>
      </w:r>
      <w:r w:rsidR="00D71A78">
        <w:t>index</w:t>
      </w:r>
      <w:r w:rsidR="00992198">
        <w:t>.</w:t>
      </w:r>
    </w:p>
    <w:p w14:paraId="0E34A7EA" w14:textId="687A3371" w:rsidR="005B7866" w:rsidRPr="00D71A78" w:rsidRDefault="00F242BD" w:rsidP="00D71A78">
      <w:pPr>
        <w:pStyle w:val="af1"/>
      </w:pPr>
      <w:proofErr w:type="gramStart"/>
      <w:r>
        <w:t>b</w:t>
      </w:r>
      <w:r w:rsidRPr="00D71A78">
        <w:t>vhData</w:t>
      </w:r>
      <w:proofErr w:type="gramEnd"/>
    </w:p>
    <w:p w14:paraId="151A64B2" w14:textId="570A98A7" w:rsidR="005B7866" w:rsidRPr="00D71A78" w:rsidRDefault="00F242BD" w:rsidP="00D71A78">
      <w:pPr>
        <w:pStyle w:val="af2"/>
      </w:pPr>
      <w:r>
        <w:t>Bvh</w:t>
      </w:r>
      <w:r w:rsidR="00D71A78">
        <w:t xml:space="preserve"> data of current frame </w:t>
      </w:r>
      <w:r w:rsidR="00D71A78" w:rsidRPr="00D71A78">
        <w:t>provid</w:t>
      </w:r>
      <w:r w:rsidR="00D71A78">
        <w:t>ing</w:t>
      </w:r>
      <w:r w:rsidR="00D71A78" w:rsidRPr="00D71A78">
        <w:t xml:space="preserve"> </w:t>
      </w:r>
      <w:r w:rsidR="00D71A78">
        <w:t>as string</w:t>
      </w:r>
      <w:r w:rsidR="00AF0E55">
        <w:t xml:space="preserve"> type</w:t>
      </w:r>
      <w:r w:rsidR="00992198">
        <w:t>.</w:t>
      </w:r>
    </w:p>
    <w:p w14:paraId="7DCD10F9" w14:textId="77777777" w:rsidR="00CA600B" w:rsidRPr="00883503" w:rsidRDefault="00CA600B" w:rsidP="00883503">
      <w:pPr>
        <w:pStyle w:val="members"/>
        <w:spacing w:before="156"/>
      </w:pPr>
      <w:r w:rsidRPr="00883503">
        <w:rPr>
          <w:rFonts w:hint="eastAsia"/>
        </w:rPr>
        <w:t>Remarks</w:t>
      </w:r>
    </w:p>
    <w:p w14:paraId="3F112BD3" w14:textId="4058E5FF" w:rsidR="00CA600B" w:rsidRPr="00AF0E55" w:rsidRDefault="00CA600B" w:rsidP="00AF0E55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F0E55">
        <w:rPr>
          <w:rFonts w:ascii="Consolas" w:hAnsi="Consolas" w:cs="Consolas"/>
          <w:color w:val="000000"/>
          <w:kern w:val="0"/>
          <w:szCs w:val="21"/>
        </w:rPr>
        <w:tab/>
      </w:r>
      <w:r w:rsidR="00AF0E55" w:rsidRPr="00A30508">
        <w:rPr>
          <w:rFonts w:ascii="Consolas" w:hAnsi="Consolas" w:cs="Consolas"/>
          <w:color w:val="000000"/>
          <w:kern w:val="0"/>
          <w:szCs w:val="21"/>
        </w:rPr>
        <w:t xml:space="preserve">Set </w:t>
      </w:r>
      <w:r w:rsidR="00AF0E55" w:rsidRPr="00AF0E55">
        <w:rPr>
          <w:rFonts w:ascii="Consolas" w:hAnsi="Consolas" w:cs="Consolas"/>
          <w:color w:val="000000"/>
          <w:kern w:val="0"/>
          <w:szCs w:val="21"/>
        </w:rPr>
        <w:t>BvhDataStreamTypes</w:t>
      </w:r>
      <w:r w:rsidR="00AF0E55">
        <w:rPr>
          <w:rFonts w:ascii="Consolas" w:hAnsi="Consolas" w:cs="Consolas"/>
          <w:color w:val="000000"/>
          <w:kern w:val="0"/>
          <w:szCs w:val="21"/>
        </w:rPr>
        <w:t xml:space="preserve"> to BO_StringType</w:t>
      </w:r>
      <w:r w:rsidR="00AF0E55" w:rsidRPr="00A30508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AF0E55">
        <w:rPr>
          <w:rFonts w:ascii="Consolas" w:hAnsi="Consolas" w:cs="Consolas"/>
          <w:color w:val="000000"/>
          <w:kern w:val="0"/>
          <w:szCs w:val="21"/>
        </w:rPr>
        <w:t xml:space="preserve">and </w:t>
      </w:r>
      <w:r w:rsidR="00992198">
        <w:rPr>
          <w:rFonts w:ascii="Consolas" w:hAnsi="Consolas" w:cs="Consolas"/>
          <w:color w:val="000000"/>
          <w:kern w:val="0"/>
          <w:szCs w:val="21"/>
        </w:rPr>
        <w:t xml:space="preserve">fill body of </w:t>
      </w:r>
      <w:r w:rsidR="00AF0E55" w:rsidRPr="00A30508">
        <w:rPr>
          <w:rFonts w:ascii="Consolas" w:hAnsi="Consolas" w:cs="Consolas"/>
          <w:color w:val="000000"/>
          <w:kern w:val="0"/>
          <w:szCs w:val="21"/>
        </w:rPr>
        <w:t xml:space="preserve">this function if </w:t>
      </w:r>
      <w:r w:rsidR="00AF0E55">
        <w:rPr>
          <w:rFonts w:ascii="Consolas" w:hAnsi="Consolas" w:cs="Consolas"/>
          <w:color w:val="000000"/>
          <w:kern w:val="0"/>
          <w:szCs w:val="21"/>
        </w:rPr>
        <w:t>bvh data as string type</w:t>
      </w:r>
      <w:r w:rsidR="009C23EC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 w:rsidR="00AF0E55">
        <w:rPr>
          <w:rFonts w:ascii="Consolas" w:hAnsi="Consolas" w:cs="Consolas"/>
          <w:color w:val="000000"/>
          <w:kern w:val="0"/>
          <w:szCs w:val="21"/>
        </w:rPr>
        <w:t xml:space="preserve">; </w:t>
      </w:r>
      <w:r w:rsidR="004608FB">
        <w:rPr>
          <w:rFonts w:ascii="Consolas" w:hAnsi="Consolas" w:cs="Consolas"/>
          <w:color w:val="000000"/>
          <w:kern w:val="0"/>
          <w:szCs w:val="21"/>
        </w:rPr>
        <w:t>bvh</w:t>
      </w:r>
      <w:r w:rsidR="00AF0E55">
        <w:rPr>
          <w:rFonts w:ascii="Consolas" w:hAnsi="Consolas" w:cs="Consolas"/>
          <w:color w:val="000000"/>
          <w:kern w:val="0"/>
          <w:szCs w:val="21"/>
        </w:rPr>
        <w:t xml:space="preserve"> data format refer to its </w:t>
      </w:r>
      <w:r w:rsidR="00AF0E55" w:rsidRPr="00C31685">
        <w:rPr>
          <w:rFonts w:ascii="Consolas" w:hAnsi="Consolas" w:cs="Consolas"/>
          <w:color w:val="000000"/>
          <w:kern w:val="0"/>
          <w:szCs w:val="21"/>
        </w:rPr>
        <w:t>definition</w:t>
      </w:r>
      <w:r w:rsidR="00AF0E55">
        <w:rPr>
          <w:rFonts w:ascii="Consolas" w:hAnsi="Consolas" w:cs="Consolas"/>
          <w:color w:val="000000"/>
          <w:kern w:val="0"/>
          <w:szCs w:val="21"/>
        </w:rPr>
        <w:t>.</w:t>
      </w:r>
    </w:p>
    <w:p w14:paraId="10CB11CD" w14:textId="77777777" w:rsidR="00A660F8" w:rsidRPr="006B4D73" w:rsidRDefault="00A660F8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59769846" w14:textId="77777777" w:rsidR="00A46208" w:rsidRPr="001F767C" w:rsidRDefault="00A13AE0" w:rsidP="00F17F2A">
      <w:pPr>
        <w:pStyle w:val="3"/>
      </w:pPr>
      <w:bookmarkStart w:id="135" w:name="_Toc418584050"/>
      <w:r w:rsidRPr="001F767C">
        <w:t>PNEventBVHBinaryDataBoardcastCallback</w:t>
      </w:r>
      <w:bookmarkEnd w:id="135"/>
    </w:p>
    <w:p w14:paraId="35BC951D" w14:textId="652DB7ED" w:rsidR="00A46208" w:rsidRPr="005E4BB7" w:rsidRDefault="00A46208" w:rsidP="00844628">
      <w:pPr>
        <w:pStyle w:val="af"/>
        <w:rPr>
          <w:color w:val="000000"/>
          <w:highlight w:val="white"/>
        </w:rPr>
      </w:pPr>
      <w:r w:rsidRPr="005E4BB7">
        <w:rPr>
          <w:highlight w:val="white"/>
        </w:rPr>
        <w:t xml:space="preserve">BVH binary data </w:t>
      </w:r>
      <w:r w:rsidR="00F242BD" w:rsidRPr="005E4BB7">
        <w:rPr>
          <w:highlight w:val="white"/>
        </w:rPr>
        <w:t>broadcast</w:t>
      </w:r>
      <w:r w:rsidRPr="005E4BB7">
        <w:rPr>
          <w:highlight w:val="white"/>
        </w:rPr>
        <w:t xml:space="preserve"> callback</w:t>
      </w:r>
      <w:r w:rsidR="00B30C1A">
        <w:rPr>
          <w:highlight w:val="white"/>
        </w:rPr>
        <w:t>.</w:t>
      </w:r>
    </w:p>
    <w:p w14:paraId="1EB151A7" w14:textId="32A65EDC" w:rsidR="00A46208" w:rsidRDefault="00A46208" w:rsidP="0074170B">
      <w:pPr>
        <w:shd w:val="pct12" w:color="auto" w:fill="auto"/>
        <w:autoSpaceDE w:val="0"/>
        <w:autoSpaceDN w:val="0"/>
        <w:adjustRightInd w:val="0"/>
        <w:ind w:left="3685" w:hangingChars="1755" w:hanging="3685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BVHBinaryDataBoardcast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74170B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5E4BB7">
        <w:rPr>
          <w:rFonts w:ascii="Consolas" w:hAnsi="Consolas" w:cs="Consolas"/>
          <w:color w:val="2B91AF"/>
          <w:kern w:val="0"/>
          <w:szCs w:val="21"/>
        </w:rPr>
        <w:t>BvhOutputBinaryPack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bbp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packLen);</w:t>
      </w:r>
    </w:p>
    <w:p w14:paraId="05E95FC4" w14:textId="77777777" w:rsidR="00CA600B" w:rsidRPr="00557055" w:rsidRDefault="00CA600B" w:rsidP="00557055">
      <w:pPr>
        <w:pStyle w:val="members"/>
        <w:spacing w:before="156"/>
      </w:pPr>
      <w:r w:rsidRPr="00557055">
        <w:lastRenderedPageBreak/>
        <w:t>Members</w:t>
      </w:r>
    </w:p>
    <w:p w14:paraId="650BA7CF" w14:textId="6DFD1082" w:rsidR="00CA600B" w:rsidRPr="00553A79" w:rsidRDefault="00CA600B" w:rsidP="00553A79">
      <w:pPr>
        <w:pStyle w:val="af1"/>
      </w:pPr>
      <w:proofErr w:type="gramStart"/>
      <w:r w:rsidRPr="00553A79">
        <w:t>customObject</w:t>
      </w:r>
      <w:proofErr w:type="gramEnd"/>
    </w:p>
    <w:p w14:paraId="36D97B00" w14:textId="363BD72A" w:rsidR="00553A79" w:rsidRPr="00DC6CBA" w:rsidRDefault="00B30C1A" w:rsidP="00553A7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="00553A79"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0AD0A209" w14:textId="206F41FD" w:rsidR="00CA600B" w:rsidRPr="00553A79" w:rsidRDefault="007D5FA4" w:rsidP="00553A79">
      <w:pPr>
        <w:pStyle w:val="af1"/>
      </w:pPr>
      <w:proofErr w:type="gramStart"/>
      <w:r w:rsidRPr="00553A79">
        <w:t>avatarIndex</w:t>
      </w:r>
      <w:proofErr w:type="gramEnd"/>
    </w:p>
    <w:p w14:paraId="00E4E912" w14:textId="669C82AA" w:rsidR="007D5FA4" w:rsidRPr="00553A79" w:rsidRDefault="00F242BD" w:rsidP="00553A79">
      <w:pPr>
        <w:pStyle w:val="af2"/>
      </w:pPr>
      <w:r w:rsidRPr="00553A79">
        <w:t>Avatar</w:t>
      </w:r>
      <w:r w:rsidR="00553A79">
        <w:t xml:space="preserve"> index</w:t>
      </w:r>
      <w:r>
        <w:t>.</w:t>
      </w:r>
    </w:p>
    <w:p w14:paraId="68CE1B0C" w14:textId="67435D00" w:rsidR="007D5FA4" w:rsidRPr="00553A79" w:rsidRDefault="00360BAD" w:rsidP="00553A79">
      <w:pPr>
        <w:pStyle w:val="af1"/>
      </w:pPr>
      <w:proofErr w:type="gramStart"/>
      <w:r w:rsidRPr="00553A79">
        <w:t>bbp</w:t>
      </w:r>
      <w:proofErr w:type="gramEnd"/>
    </w:p>
    <w:p w14:paraId="45F08E73" w14:textId="6EDD3836" w:rsidR="00696306" w:rsidRPr="00553A79" w:rsidRDefault="00F242BD" w:rsidP="00553A79">
      <w:pPr>
        <w:pStyle w:val="af2"/>
      </w:pPr>
      <w:r>
        <w:t>Pack</w:t>
      </w:r>
      <w:r w:rsidR="00553A79">
        <w:t xml:space="preserve"> pointer of </w:t>
      </w:r>
      <w:r w:rsidR="00360BAD" w:rsidRPr="00553A79">
        <w:t>BvhOutputBinary</w:t>
      </w:r>
      <w:r w:rsidR="00553A79">
        <w:t xml:space="preserve"> type</w:t>
      </w:r>
      <w:r>
        <w:t>.</w:t>
      </w:r>
    </w:p>
    <w:p w14:paraId="3895B715" w14:textId="1E53BDE4" w:rsidR="00696306" w:rsidRPr="00553A79" w:rsidRDefault="00696306" w:rsidP="00553A79">
      <w:pPr>
        <w:pStyle w:val="af1"/>
      </w:pPr>
      <w:proofErr w:type="gramStart"/>
      <w:r w:rsidRPr="00553A79">
        <w:t>packLen</w:t>
      </w:r>
      <w:proofErr w:type="gramEnd"/>
    </w:p>
    <w:p w14:paraId="629D6A48" w14:textId="39E3D60E" w:rsidR="00360BAD" w:rsidRPr="00553A79" w:rsidRDefault="00F242BD" w:rsidP="00553A79">
      <w:pPr>
        <w:pStyle w:val="af2"/>
      </w:pPr>
      <w:r>
        <w:t>Pack</w:t>
      </w:r>
      <w:r w:rsidR="00553A79">
        <w:t xml:space="preserve"> length</w:t>
      </w:r>
      <w:r>
        <w:t>.</w:t>
      </w:r>
    </w:p>
    <w:p w14:paraId="4C033B33" w14:textId="77777777" w:rsidR="00CA600B" w:rsidRDefault="00CA600B" w:rsidP="00BF3EED">
      <w:pPr>
        <w:pStyle w:val="members"/>
        <w:spacing w:before="156"/>
      </w:pPr>
      <w:r w:rsidRPr="00BF3EED">
        <w:rPr>
          <w:rFonts w:hint="eastAsia"/>
        </w:rPr>
        <w:t>Remarks</w:t>
      </w:r>
    </w:p>
    <w:p w14:paraId="65691502" w14:textId="67EE6E8D" w:rsidR="00BF3EED" w:rsidRPr="00BF3EED" w:rsidRDefault="00BF3EED" w:rsidP="00BF3EED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F0E55">
        <w:rPr>
          <w:rFonts w:ascii="Consolas" w:hAnsi="Consolas" w:cs="Consolas"/>
          <w:color w:val="000000"/>
          <w:kern w:val="0"/>
          <w:szCs w:val="21"/>
        </w:rPr>
        <w:tab/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Set </w:t>
      </w:r>
      <w:r w:rsidRPr="00AF0E55">
        <w:rPr>
          <w:rFonts w:ascii="Consolas" w:hAnsi="Consolas" w:cs="Consolas"/>
          <w:color w:val="000000"/>
          <w:kern w:val="0"/>
          <w:szCs w:val="21"/>
        </w:rPr>
        <w:t>BvhDataStreamTypes</w:t>
      </w:r>
      <w:r>
        <w:rPr>
          <w:rFonts w:ascii="Consolas" w:hAnsi="Consolas" w:cs="Consolas"/>
          <w:color w:val="000000"/>
          <w:kern w:val="0"/>
          <w:szCs w:val="21"/>
        </w:rPr>
        <w:t xml:space="preserve"> to BO_BinaryType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>and</w:t>
      </w:r>
      <w:r w:rsidR="00B30C1A">
        <w:rPr>
          <w:rFonts w:ascii="Consolas" w:hAnsi="Consolas" w:cs="Consolas"/>
          <w:color w:val="000000"/>
          <w:kern w:val="0"/>
          <w:szCs w:val="21"/>
        </w:rPr>
        <w:t xml:space="preserve"> fill body of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this function if </w:t>
      </w:r>
      <w:r>
        <w:rPr>
          <w:rFonts w:ascii="Consolas" w:hAnsi="Consolas" w:cs="Consolas"/>
          <w:color w:val="000000"/>
          <w:kern w:val="0"/>
          <w:szCs w:val="21"/>
        </w:rPr>
        <w:t>bvh data as binary type</w:t>
      </w:r>
      <w:r w:rsidR="00E21B64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>
        <w:rPr>
          <w:rFonts w:ascii="Consolas" w:hAnsi="Consolas" w:cs="Consolas"/>
          <w:color w:val="000000"/>
          <w:kern w:val="0"/>
          <w:szCs w:val="21"/>
        </w:rPr>
        <w:t xml:space="preserve">; bvh data format refer to its </w:t>
      </w:r>
      <w:r w:rsidRPr="00C31685">
        <w:rPr>
          <w:rFonts w:ascii="Consolas" w:hAnsi="Consolas" w:cs="Consolas"/>
          <w:color w:val="000000"/>
          <w:kern w:val="0"/>
          <w:szCs w:val="21"/>
        </w:rPr>
        <w:t>definition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1372B426" w14:textId="77777777" w:rsidR="00CA600B" w:rsidRPr="00C63D20" w:rsidRDefault="00CA600B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3275DAF7" w14:textId="77777777" w:rsidR="00A46208" w:rsidRPr="001F767C" w:rsidRDefault="00A13AE0" w:rsidP="00F17F2A">
      <w:pPr>
        <w:pStyle w:val="3"/>
      </w:pPr>
      <w:bookmarkStart w:id="136" w:name="_Toc418584051"/>
      <w:r w:rsidRPr="001F767C">
        <w:t>PNEventBVHMatrixDataBoardcastCallback</w:t>
      </w:r>
      <w:bookmarkEnd w:id="136"/>
    </w:p>
    <w:p w14:paraId="6E5E024E" w14:textId="30BA3D2D" w:rsidR="00A46208" w:rsidRPr="005E4BB7" w:rsidRDefault="00A46208" w:rsidP="009E5444">
      <w:pPr>
        <w:pStyle w:val="af"/>
        <w:rPr>
          <w:color w:val="000000"/>
          <w:highlight w:val="white"/>
        </w:rPr>
      </w:pPr>
      <w:r w:rsidRPr="005E4BB7">
        <w:rPr>
          <w:highlight w:val="white"/>
        </w:rPr>
        <w:t>BVH matrix string data callback</w:t>
      </w:r>
      <w:r w:rsidR="00B30C1A">
        <w:rPr>
          <w:highlight w:val="white"/>
        </w:rPr>
        <w:t>.</w:t>
      </w:r>
    </w:p>
    <w:p w14:paraId="278B5C9A" w14:textId="73C9B5CB" w:rsidR="00A46208" w:rsidRDefault="00A46208" w:rsidP="0074170B">
      <w:pPr>
        <w:shd w:val="pct12" w:color="auto" w:fill="auto"/>
        <w:autoSpaceDE w:val="0"/>
        <w:autoSpaceDN w:val="0"/>
        <w:adjustRightInd w:val="0"/>
        <w:ind w:left="1701" w:hangingChars="810" w:hanging="1701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BVHMatrixDataBoardcast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B30C1A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5E4BB7">
        <w:rPr>
          <w:rFonts w:ascii="Consolas" w:hAnsi="Consolas" w:cs="Consolas"/>
          <w:color w:val="0000FF"/>
          <w:kern w:val="0"/>
          <w:szCs w:val="21"/>
        </w:rPr>
        <w:t>char</w:t>
      </w:r>
      <w:r w:rsidRPr="005E4BB7">
        <w:rPr>
          <w:rFonts w:ascii="Consolas" w:hAnsi="Consolas" w:cs="Consolas"/>
          <w:color w:val="000000"/>
          <w:kern w:val="0"/>
          <w:szCs w:val="21"/>
        </w:rPr>
        <w:t>* matrixData);</w:t>
      </w:r>
    </w:p>
    <w:p w14:paraId="5FC3056E" w14:textId="77777777" w:rsidR="00CA600B" w:rsidRPr="009E5444" w:rsidRDefault="00CA600B" w:rsidP="009E5444">
      <w:pPr>
        <w:pStyle w:val="members"/>
        <w:spacing w:before="156"/>
      </w:pPr>
      <w:r w:rsidRPr="009E5444">
        <w:t>Members</w:t>
      </w:r>
    </w:p>
    <w:p w14:paraId="57B44478" w14:textId="62C3909A" w:rsidR="00CA600B" w:rsidRPr="009E5444" w:rsidRDefault="00CA600B" w:rsidP="009E5444">
      <w:pPr>
        <w:pStyle w:val="af1"/>
      </w:pPr>
      <w:proofErr w:type="gramStart"/>
      <w:r w:rsidRPr="009E5444">
        <w:t>customObject</w:t>
      </w:r>
      <w:proofErr w:type="gramEnd"/>
    </w:p>
    <w:p w14:paraId="3DC890E5" w14:textId="18FEEE7A" w:rsidR="009E5444" w:rsidRPr="00DC6CBA" w:rsidRDefault="009E5444" w:rsidP="009E5444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C6CBA">
        <w:rPr>
          <w:rFonts w:ascii="Consolas" w:hAnsi="Consolas" w:cs="Consolas"/>
          <w:color w:val="000000"/>
          <w:kern w:val="0"/>
          <w:szCs w:val="21"/>
        </w:rPr>
        <w:tab/>
      </w:r>
      <w:r w:rsidR="00B30C1A"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3BCB2989" w14:textId="038F529E" w:rsidR="005E40E9" w:rsidRPr="009E5444" w:rsidRDefault="005E40E9" w:rsidP="009E5444">
      <w:pPr>
        <w:pStyle w:val="af1"/>
      </w:pPr>
      <w:proofErr w:type="gramStart"/>
      <w:r w:rsidRPr="009E5444">
        <w:t>avatarIndex</w:t>
      </w:r>
      <w:proofErr w:type="gramEnd"/>
    </w:p>
    <w:p w14:paraId="01026C15" w14:textId="35D4A8C3" w:rsidR="009E5444" w:rsidRPr="00553A79" w:rsidRDefault="00F242BD" w:rsidP="009E5444">
      <w:pPr>
        <w:pStyle w:val="af2"/>
      </w:pPr>
      <w:r w:rsidRPr="00553A79">
        <w:t>Avatar</w:t>
      </w:r>
      <w:r w:rsidR="009E5444">
        <w:t xml:space="preserve"> index</w:t>
      </w:r>
      <w:r>
        <w:t>.</w:t>
      </w:r>
    </w:p>
    <w:p w14:paraId="6EF19D2E" w14:textId="2C6135BE" w:rsidR="005E40E9" w:rsidRDefault="005E40E9" w:rsidP="009E5444">
      <w:pPr>
        <w:pStyle w:val="af1"/>
      </w:pPr>
      <w:proofErr w:type="gramStart"/>
      <w:r w:rsidRPr="009E5444">
        <w:t>matrixData</w:t>
      </w:r>
      <w:proofErr w:type="gramEnd"/>
    </w:p>
    <w:p w14:paraId="4E04CF18" w14:textId="54439512" w:rsidR="009E5444" w:rsidRPr="00D71A78" w:rsidRDefault="00F242BD" w:rsidP="009E5444">
      <w:pPr>
        <w:pStyle w:val="af2"/>
      </w:pPr>
      <w:r>
        <w:t>B</w:t>
      </w:r>
      <w:r w:rsidR="009E5444">
        <w:t xml:space="preserve">vn </w:t>
      </w:r>
      <w:r w:rsidR="009E5444" w:rsidRPr="009E5444">
        <w:t xml:space="preserve">matrix string </w:t>
      </w:r>
      <w:r w:rsidR="009E5444">
        <w:t xml:space="preserve">data of current frame </w:t>
      </w:r>
      <w:r w:rsidR="009E5444" w:rsidRPr="00D71A78">
        <w:t>provid</w:t>
      </w:r>
      <w:r w:rsidR="009E5444">
        <w:t>ing</w:t>
      </w:r>
      <w:r w:rsidR="009E5444" w:rsidRPr="00D71A78">
        <w:t xml:space="preserve"> </w:t>
      </w:r>
      <w:r w:rsidR="009E5444">
        <w:t>as string type</w:t>
      </w:r>
      <w:r>
        <w:t>.</w:t>
      </w:r>
    </w:p>
    <w:p w14:paraId="69B96688" w14:textId="77777777" w:rsidR="00CA600B" w:rsidRDefault="00CA600B" w:rsidP="009E5444">
      <w:pPr>
        <w:pStyle w:val="members"/>
        <w:spacing w:before="156"/>
      </w:pPr>
      <w:r w:rsidRPr="009E5444">
        <w:rPr>
          <w:rFonts w:hint="eastAsia"/>
        </w:rPr>
        <w:t>Remarks</w:t>
      </w:r>
    </w:p>
    <w:p w14:paraId="1066A7CF" w14:textId="7A254765" w:rsidR="008D0372" w:rsidRPr="008D0372" w:rsidRDefault="008D0372" w:rsidP="008D0372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F0E55">
        <w:rPr>
          <w:rFonts w:ascii="Consolas" w:hAnsi="Consolas" w:cs="Consolas"/>
          <w:color w:val="000000"/>
          <w:kern w:val="0"/>
          <w:szCs w:val="21"/>
        </w:rPr>
        <w:tab/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Set </w:t>
      </w:r>
      <w:r w:rsidRPr="00AF0E55">
        <w:rPr>
          <w:rFonts w:ascii="Consolas" w:hAnsi="Consolas" w:cs="Consolas"/>
          <w:color w:val="000000"/>
          <w:kern w:val="0"/>
          <w:szCs w:val="21"/>
        </w:rPr>
        <w:t>BvhDataStreamTypes</w:t>
      </w:r>
      <w:r>
        <w:rPr>
          <w:rFonts w:ascii="Consolas" w:hAnsi="Consolas" w:cs="Consolas"/>
          <w:color w:val="000000"/>
          <w:kern w:val="0"/>
          <w:szCs w:val="21"/>
        </w:rPr>
        <w:t xml:space="preserve"> to </w:t>
      </w:r>
      <w:r w:rsidRPr="008D0372">
        <w:rPr>
          <w:rFonts w:ascii="Consolas" w:hAnsi="Consolas" w:cs="Consolas"/>
          <w:color w:val="000000"/>
          <w:kern w:val="0"/>
          <w:szCs w:val="21"/>
        </w:rPr>
        <w:t>BO_MatrixStringType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 xml:space="preserve">and </w:t>
      </w:r>
      <w:r w:rsidR="00B30C1A">
        <w:rPr>
          <w:rFonts w:ascii="Consolas" w:hAnsi="Consolas" w:cs="Consolas"/>
          <w:color w:val="000000"/>
          <w:kern w:val="0"/>
          <w:szCs w:val="21"/>
        </w:rPr>
        <w:t xml:space="preserve">fill body of 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this function if </w:t>
      </w:r>
      <w:r>
        <w:rPr>
          <w:rFonts w:ascii="Consolas" w:hAnsi="Consolas" w:cs="Consolas"/>
          <w:color w:val="000000"/>
          <w:kern w:val="0"/>
          <w:szCs w:val="21"/>
        </w:rPr>
        <w:t>bvh data as matrix string type</w:t>
      </w:r>
      <w:r w:rsidR="001E656F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>
        <w:rPr>
          <w:rFonts w:ascii="Consolas" w:hAnsi="Consolas" w:cs="Consolas"/>
          <w:color w:val="000000"/>
          <w:kern w:val="0"/>
          <w:szCs w:val="21"/>
        </w:rPr>
        <w:t xml:space="preserve">; matrix string data format refer to its </w:t>
      </w:r>
      <w:r w:rsidRPr="00C31685">
        <w:rPr>
          <w:rFonts w:ascii="Consolas" w:hAnsi="Consolas" w:cs="Consolas"/>
          <w:color w:val="000000"/>
          <w:kern w:val="0"/>
          <w:szCs w:val="21"/>
        </w:rPr>
        <w:t>definition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639B729B" w14:textId="77777777" w:rsidR="00CA600B" w:rsidRPr="004A7BDA" w:rsidRDefault="00CA600B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5D8894A0" w14:textId="77777777" w:rsidR="00A46208" w:rsidRPr="001F767C" w:rsidRDefault="00A13AE0" w:rsidP="00F17F2A">
      <w:pPr>
        <w:pStyle w:val="3"/>
      </w:pPr>
      <w:bookmarkStart w:id="137" w:name="_Toc418584052"/>
      <w:r w:rsidRPr="001F767C">
        <w:t>PNEventConstraintDataCallback</w:t>
      </w:r>
      <w:bookmarkEnd w:id="137"/>
    </w:p>
    <w:p w14:paraId="5BBAA2AD" w14:textId="0330DF10" w:rsidR="00A46208" w:rsidRPr="005E4BB7" w:rsidRDefault="00A46208" w:rsidP="00982233">
      <w:pPr>
        <w:pStyle w:val="af"/>
        <w:rPr>
          <w:color w:val="000000"/>
          <w:highlight w:val="white"/>
        </w:rPr>
      </w:pPr>
      <w:r w:rsidRPr="005E4BB7">
        <w:rPr>
          <w:highlight w:val="white"/>
        </w:rPr>
        <w:t>Constraint data callback</w:t>
      </w:r>
      <w:r w:rsidR="00B30C1A">
        <w:rPr>
          <w:highlight w:val="white"/>
        </w:rPr>
        <w:t>.</w:t>
      </w:r>
    </w:p>
    <w:p w14:paraId="21FFBDE9" w14:textId="04EA158C" w:rsidR="00A46208" w:rsidRDefault="00A46208" w:rsidP="0074170B">
      <w:pPr>
        <w:shd w:val="pct12" w:color="auto" w:fill="auto"/>
        <w:autoSpaceDE w:val="0"/>
        <w:autoSpaceDN w:val="0"/>
        <w:adjustRightInd w:val="0"/>
        <w:ind w:left="283" w:hangingChars="135" w:hanging="283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ConstraintData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B30C1A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5E4BB7">
        <w:rPr>
          <w:rFonts w:ascii="Consolas" w:hAnsi="Consolas" w:cs="Consolas"/>
          <w:color w:val="2B91AF"/>
          <w:kern w:val="0"/>
          <w:szCs w:val="21"/>
        </w:rPr>
        <w:t>FrameContactData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</w:t>
      </w:r>
      <w:r w:rsidR="00B62E80">
        <w:rPr>
          <w:rFonts w:ascii="Consolas" w:hAnsi="Consolas" w:cs="Consolas"/>
          <w:color w:val="000000"/>
          <w:kern w:val="0"/>
          <w:szCs w:val="21"/>
        </w:rPr>
        <w:t>c</w:t>
      </w:r>
      <w:r w:rsidRPr="005E4BB7">
        <w:rPr>
          <w:rFonts w:ascii="Consolas" w:hAnsi="Consolas" w:cs="Consolas"/>
          <w:color w:val="000000"/>
          <w:kern w:val="0"/>
          <w:szCs w:val="21"/>
        </w:rPr>
        <w:t>ontactData);</w:t>
      </w:r>
    </w:p>
    <w:p w14:paraId="13C0F86C" w14:textId="77777777" w:rsidR="00CA600B" w:rsidRPr="00982233" w:rsidRDefault="00CA600B" w:rsidP="00982233">
      <w:pPr>
        <w:pStyle w:val="members"/>
        <w:spacing w:before="156"/>
      </w:pPr>
      <w:r w:rsidRPr="00982233">
        <w:t>Members</w:t>
      </w:r>
    </w:p>
    <w:p w14:paraId="38680D84" w14:textId="77777777" w:rsidR="00982233" w:rsidRPr="009E5444" w:rsidRDefault="00982233" w:rsidP="00982233">
      <w:pPr>
        <w:pStyle w:val="af1"/>
      </w:pPr>
      <w:proofErr w:type="gramStart"/>
      <w:r w:rsidRPr="009E5444">
        <w:t>customObject</w:t>
      </w:r>
      <w:proofErr w:type="gramEnd"/>
    </w:p>
    <w:p w14:paraId="0ADB45BE" w14:textId="343BAB4A" w:rsidR="00982233" w:rsidRPr="00DC6CBA" w:rsidRDefault="00982233" w:rsidP="0098223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C6CBA">
        <w:rPr>
          <w:rFonts w:ascii="Consolas" w:hAnsi="Consolas" w:cs="Consolas"/>
          <w:color w:val="000000"/>
          <w:kern w:val="0"/>
          <w:szCs w:val="21"/>
        </w:rPr>
        <w:tab/>
      </w:r>
      <w:r w:rsidR="00B30C1A"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190F33C3" w14:textId="77777777" w:rsidR="00982233" w:rsidRPr="009E5444" w:rsidRDefault="00982233" w:rsidP="00982233">
      <w:pPr>
        <w:pStyle w:val="af1"/>
      </w:pPr>
      <w:proofErr w:type="gramStart"/>
      <w:r w:rsidRPr="009E5444">
        <w:t>avatarIndex</w:t>
      </w:r>
      <w:proofErr w:type="gramEnd"/>
    </w:p>
    <w:p w14:paraId="774179FB" w14:textId="112718DC" w:rsidR="00982233" w:rsidRPr="00553A79" w:rsidRDefault="00F242BD" w:rsidP="00982233">
      <w:pPr>
        <w:pStyle w:val="af2"/>
      </w:pPr>
      <w:r w:rsidRPr="00553A79">
        <w:t>Avatar</w:t>
      </w:r>
      <w:r w:rsidR="00982233">
        <w:t xml:space="preserve"> index</w:t>
      </w:r>
      <w:r>
        <w:t>.</w:t>
      </w:r>
    </w:p>
    <w:p w14:paraId="4B8DC701" w14:textId="249C4CA3" w:rsidR="00CA600B" w:rsidRPr="00982233" w:rsidRDefault="00B62E80" w:rsidP="00982233">
      <w:pPr>
        <w:pStyle w:val="af1"/>
      </w:pPr>
      <w:proofErr w:type="gramStart"/>
      <w:r>
        <w:t>c</w:t>
      </w:r>
      <w:r w:rsidR="00277F56" w:rsidRPr="00982233">
        <w:t>ontactData</w:t>
      </w:r>
      <w:proofErr w:type="gramEnd"/>
    </w:p>
    <w:p w14:paraId="19184BA8" w14:textId="23F16546" w:rsidR="00C4731C" w:rsidRPr="0002296F" w:rsidRDefault="00982233" w:rsidP="0002296F">
      <w:pPr>
        <w:pStyle w:val="af2"/>
      </w:pPr>
      <w:r w:rsidRPr="0002296F">
        <w:lastRenderedPageBreak/>
        <w:t xml:space="preserve">Pointer of </w:t>
      </w:r>
      <w:r w:rsidR="00B920A8" w:rsidRPr="0002296F">
        <w:t>FrameContactData</w:t>
      </w:r>
      <w:r w:rsidRPr="0002296F">
        <w:t xml:space="preserve"> type</w:t>
      </w:r>
      <w:r w:rsidR="00F242BD">
        <w:t>.</w:t>
      </w:r>
    </w:p>
    <w:p w14:paraId="2EDF780C" w14:textId="77777777" w:rsidR="00CA600B" w:rsidRPr="00982233" w:rsidRDefault="00CA600B" w:rsidP="00982233">
      <w:pPr>
        <w:pStyle w:val="members"/>
        <w:spacing w:before="156"/>
      </w:pPr>
      <w:r w:rsidRPr="00982233">
        <w:rPr>
          <w:rFonts w:hint="eastAsia"/>
        </w:rPr>
        <w:t>Remarks</w:t>
      </w:r>
    </w:p>
    <w:p w14:paraId="3808D2C7" w14:textId="27A95479" w:rsidR="007C47C5" w:rsidRPr="008D0372" w:rsidRDefault="00CA600B" w:rsidP="007C47C5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C47C5">
        <w:rPr>
          <w:rFonts w:ascii="Consolas" w:hAnsi="Consolas" w:cs="Consolas"/>
          <w:color w:val="000000"/>
          <w:kern w:val="0"/>
          <w:szCs w:val="21"/>
        </w:rPr>
        <w:tab/>
      </w:r>
      <w:r w:rsidR="00B30C1A">
        <w:rPr>
          <w:rFonts w:ascii="Consolas" w:hAnsi="Consolas" w:cs="Consolas"/>
          <w:color w:val="000000"/>
          <w:kern w:val="0"/>
          <w:szCs w:val="21"/>
        </w:rPr>
        <w:t>Fill body of</w:t>
      </w:r>
      <w:r w:rsidR="007C47C5" w:rsidRPr="00A30508">
        <w:rPr>
          <w:rFonts w:ascii="Consolas" w:hAnsi="Consolas" w:cs="Consolas"/>
          <w:color w:val="000000"/>
          <w:kern w:val="0"/>
          <w:szCs w:val="21"/>
        </w:rPr>
        <w:t xml:space="preserve"> this function if </w:t>
      </w:r>
      <w:r w:rsidR="007C47C5">
        <w:rPr>
          <w:rFonts w:ascii="Consolas" w:hAnsi="Consolas" w:cs="Consolas"/>
          <w:color w:val="000000"/>
          <w:kern w:val="0"/>
          <w:szCs w:val="21"/>
        </w:rPr>
        <w:t>constraint status of an avatar</w:t>
      </w:r>
      <w:r w:rsidR="000352E6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B30C1A">
        <w:rPr>
          <w:rFonts w:ascii="Consolas" w:hAnsi="Consolas" w:cs="Consolas"/>
          <w:color w:val="000000"/>
          <w:kern w:val="0"/>
          <w:szCs w:val="21"/>
        </w:rPr>
        <w:t>is</w:t>
      </w:r>
      <w:r w:rsidR="000352E6">
        <w:rPr>
          <w:rFonts w:ascii="Consolas" w:hAnsi="Consolas" w:cs="Consolas"/>
          <w:color w:val="000000"/>
          <w:kern w:val="0"/>
          <w:szCs w:val="21"/>
        </w:rPr>
        <w:t xml:space="preserve"> needed</w:t>
      </w:r>
      <w:r w:rsidR="007C47C5">
        <w:rPr>
          <w:rFonts w:ascii="Consolas" w:hAnsi="Consolas" w:cs="Consolas"/>
          <w:color w:val="000000"/>
          <w:kern w:val="0"/>
          <w:szCs w:val="21"/>
        </w:rPr>
        <w:t>.</w:t>
      </w:r>
    </w:p>
    <w:p w14:paraId="6BB0AC5D" w14:textId="77777777" w:rsidR="00D95306" w:rsidRPr="005E4BB7" w:rsidRDefault="00D95306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10076B78" w14:textId="5725C513" w:rsidR="00A46208" w:rsidRPr="001F767C" w:rsidRDefault="00A13AE0" w:rsidP="00F17F2A">
      <w:pPr>
        <w:pStyle w:val="3"/>
      </w:pPr>
      <w:bookmarkStart w:id="138" w:name="_Toc418584053"/>
      <w:r w:rsidRPr="001F767C">
        <w:t>PNEventActionRecognitionDataStringStreamCallback</w:t>
      </w:r>
      <w:bookmarkEnd w:id="138"/>
    </w:p>
    <w:p w14:paraId="31E7C43C" w14:textId="4A88199E" w:rsidR="00B30C1A" w:rsidRPr="005E4BB7" w:rsidRDefault="00B30C1A" w:rsidP="00B30C1A">
      <w:pPr>
        <w:pStyle w:val="af"/>
        <w:rPr>
          <w:color w:val="000000"/>
          <w:highlight w:val="white"/>
        </w:rPr>
      </w:pPr>
      <w:r>
        <w:rPr>
          <w:rFonts w:hint="eastAsia"/>
          <w:highlight w:val="white"/>
        </w:rPr>
        <w:t xml:space="preserve">Action </w:t>
      </w:r>
      <w:r>
        <w:rPr>
          <w:highlight w:val="white"/>
        </w:rPr>
        <w:t xml:space="preserve">recognition string data callback. </w:t>
      </w:r>
    </w:p>
    <w:p w14:paraId="07B2A3F4" w14:textId="0FD19125" w:rsidR="00A46208" w:rsidRDefault="00A46208" w:rsidP="0074170B">
      <w:pPr>
        <w:shd w:val="pct12" w:color="auto" w:fill="auto"/>
        <w:autoSpaceDE w:val="0"/>
        <w:autoSpaceDN w:val="0"/>
        <w:adjustRightInd w:val="0"/>
        <w:ind w:left="1701" w:hangingChars="810" w:hanging="1701"/>
        <w:jc w:val="left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5E4BB7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E4BB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__stdcall</w:t>
      </w:r>
      <w:r w:rsidR="00B30C1A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="00B30C1A">
        <w:rPr>
          <w:rFonts w:ascii="Consolas" w:hAnsi="Consolas" w:cs="Consolas"/>
          <w:color w:val="0000FF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*</w:t>
      </w:r>
      <w:r w:rsidRPr="005E4BB7">
        <w:rPr>
          <w:rFonts w:ascii="Consolas" w:hAnsi="Consolas" w:cs="Consolas"/>
          <w:color w:val="2B91AF"/>
          <w:kern w:val="0"/>
          <w:szCs w:val="21"/>
        </w:rPr>
        <w:t>PNEventActionRecognitionDataStringStreamCallback</w:t>
      </w:r>
      <w:r w:rsidRPr="005E4BB7">
        <w:rPr>
          <w:rFonts w:ascii="Consolas" w:hAnsi="Consolas" w:cs="Consolas"/>
          <w:color w:val="000000"/>
          <w:kern w:val="0"/>
          <w:szCs w:val="21"/>
        </w:rPr>
        <w:t>)</w:t>
      </w:r>
      <w:r w:rsidR="00B30C1A">
        <w:rPr>
          <w:rFonts w:ascii="Consolas" w:hAnsi="Consolas" w:cs="Consolas"/>
          <w:color w:val="000000"/>
          <w:kern w:val="0"/>
          <w:szCs w:val="21"/>
        </w:rPr>
        <w:br/>
      </w:r>
      <w:r w:rsidRPr="005E4BB7">
        <w:rPr>
          <w:rFonts w:ascii="Consolas" w:hAnsi="Consolas" w:cs="Consolas"/>
          <w:color w:val="000000"/>
          <w:kern w:val="0"/>
          <w:szCs w:val="21"/>
        </w:rPr>
        <w:t>(</w:t>
      </w:r>
      <w:r w:rsidRPr="005E4BB7">
        <w:rPr>
          <w:rFonts w:ascii="Consolas" w:hAnsi="Consolas" w:cs="Consolas"/>
          <w:color w:val="0000FF"/>
          <w:kern w:val="0"/>
          <w:szCs w:val="21"/>
        </w:rPr>
        <w:t>void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5E4BB7">
        <w:rPr>
          <w:rFonts w:ascii="Consolas" w:hAnsi="Consolas" w:cs="Consolas"/>
          <w:color w:val="0000FF"/>
          <w:kern w:val="0"/>
          <w:szCs w:val="21"/>
        </w:rPr>
        <w:t>int</w:t>
      </w:r>
      <w:r w:rsidRPr="005E4BB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5E4BB7">
        <w:rPr>
          <w:rFonts w:ascii="Consolas" w:hAnsi="Consolas" w:cs="Consolas"/>
          <w:color w:val="0000FF"/>
          <w:kern w:val="0"/>
          <w:szCs w:val="21"/>
        </w:rPr>
        <w:t>char</w:t>
      </w:r>
      <w:r w:rsidRPr="005E4BB7">
        <w:rPr>
          <w:rFonts w:ascii="Consolas" w:hAnsi="Consolas" w:cs="Consolas"/>
          <w:color w:val="000000"/>
          <w:kern w:val="0"/>
          <w:szCs w:val="21"/>
        </w:rPr>
        <w:t>* actionData);</w:t>
      </w:r>
    </w:p>
    <w:p w14:paraId="55A82B14" w14:textId="77777777" w:rsidR="00CA600B" w:rsidRPr="00D65603" w:rsidRDefault="00CA600B" w:rsidP="00D65603">
      <w:pPr>
        <w:pStyle w:val="members"/>
        <w:spacing w:before="156"/>
      </w:pPr>
      <w:r w:rsidRPr="00D65603">
        <w:t>Members</w:t>
      </w:r>
    </w:p>
    <w:p w14:paraId="613BEC1C" w14:textId="77777777" w:rsidR="00D65603" w:rsidRPr="009E5444" w:rsidRDefault="00D65603" w:rsidP="00D65603">
      <w:pPr>
        <w:pStyle w:val="af1"/>
      </w:pPr>
      <w:proofErr w:type="gramStart"/>
      <w:r w:rsidRPr="009E5444">
        <w:t>customObject</w:t>
      </w:r>
      <w:proofErr w:type="gramEnd"/>
    </w:p>
    <w:p w14:paraId="52DDEBC0" w14:textId="306E35C1" w:rsidR="00D65603" w:rsidRPr="00DC6CBA" w:rsidRDefault="00B30C1A" w:rsidP="00D6560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="00D65603"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26AA0F13" w14:textId="77777777" w:rsidR="00D65603" w:rsidRPr="009E5444" w:rsidRDefault="00D65603" w:rsidP="00D65603">
      <w:pPr>
        <w:pStyle w:val="af1"/>
      </w:pPr>
      <w:proofErr w:type="gramStart"/>
      <w:r w:rsidRPr="009E5444">
        <w:t>avatarIndex</w:t>
      </w:r>
      <w:proofErr w:type="gramEnd"/>
    </w:p>
    <w:p w14:paraId="65111C13" w14:textId="30B83D3A" w:rsidR="00D65603" w:rsidRPr="00553A79" w:rsidRDefault="00133D9B" w:rsidP="00D65603">
      <w:pPr>
        <w:pStyle w:val="af2"/>
      </w:pPr>
      <w:r>
        <w:t>A</w:t>
      </w:r>
      <w:r w:rsidR="00D65603" w:rsidRPr="00553A79">
        <w:t>vatar</w:t>
      </w:r>
      <w:r w:rsidR="00D65603">
        <w:t xml:space="preserve"> index</w:t>
      </w:r>
      <w:r w:rsidR="00F242BD">
        <w:t>.</w:t>
      </w:r>
    </w:p>
    <w:p w14:paraId="24EF77CD" w14:textId="5C6EEC60" w:rsidR="00CA600B" w:rsidRPr="00D65603" w:rsidRDefault="00A4605F" w:rsidP="00D65603">
      <w:pPr>
        <w:pStyle w:val="af1"/>
      </w:pPr>
      <w:proofErr w:type="gramStart"/>
      <w:r w:rsidRPr="00D65603">
        <w:t>actionData</w:t>
      </w:r>
      <w:proofErr w:type="gramEnd"/>
    </w:p>
    <w:p w14:paraId="11D3AD9F" w14:textId="2711B1D0" w:rsidR="00FF5405" w:rsidRPr="00D65603" w:rsidRDefault="00133D9B" w:rsidP="00D65603">
      <w:pPr>
        <w:pStyle w:val="af2"/>
      </w:pPr>
      <w:r>
        <w:t>P</w:t>
      </w:r>
      <w:r w:rsidR="00D65603" w:rsidRPr="00D65603">
        <w:t xml:space="preserve">ointer of </w:t>
      </w:r>
      <w:r w:rsidR="00D65603">
        <w:t>action data as string type</w:t>
      </w:r>
      <w:r w:rsidR="00F242BD">
        <w:t>.</w:t>
      </w:r>
    </w:p>
    <w:p w14:paraId="00B85E72" w14:textId="77777777" w:rsidR="00CA600B" w:rsidRPr="00D65603" w:rsidRDefault="00CA600B" w:rsidP="00D65603">
      <w:pPr>
        <w:pStyle w:val="members"/>
        <w:spacing w:before="156"/>
      </w:pPr>
      <w:r w:rsidRPr="00D65603">
        <w:rPr>
          <w:rFonts w:hint="eastAsia"/>
        </w:rPr>
        <w:t>Remarks</w:t>
      </w:r>
    </w:p>
    <w:p w14:paraId="0137C8A7" w14:textId="775C6D46" w:rsidR="00D65603" w:rsidRPr="008D0372" w:rsidRDefault="00D65603" w:rsidP="00D6560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C47C5">
        <w:rPr>
          <w:rFonts w:ascii="Consolas" w:hAnsi="Consolas" w:cs="Consolas"/>
          <w:color w:val="000000"/>
          <w:kern w:val="0"/>
          <w:szCs w:val="21"/>
        </w:rPr>
        <w:tab/>
      </w:r>
      <w:r w:rsidR="00B30C1A">
        <w:rPr>
          <w:rFonts w:ascii="Consolas" w:hAnsi="Consolas" w:cs="Consolas"/>
          <w:color w:val="000000"/>
          <w:kern w:val="0"/>
          <w:szCs w:val="21"/>
        </w:rPr>
        <w:t>Fill body of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 this function if </w:t>
      </w:r>
      <w:r>
        <w:rPr>
          <w:rFonts w:ascii="Consolas" w:hAnsi="Consolas" w:cs="Consolas"/>
          <w:color w:val="000000"/>
          <w:kern w:val="0"/>
          <w:szCs w:val="21"/>
        </w:rPr>
        <w:t xml:space="preserve">action </w:t>
      </w:r>
      <w:r w:rsidR="00F242BD">
        <w:rPr>
          <w:rFonts w:ascii="Consolas" w:hAnsi="Consolas" w:cs="Consolas"/>
          <w:color w:val="000000"/>
          <w:kern w:val="0"/>
          <w:szCs w:val="21"/>
        </w:rPr>
        <w:t>recognition</w:t>
      </w:r>
      <w:r>
        <w:rPr>
          <w:rFonts w:ascii="Consolas" w:hAnsi="Consolas" w:cs="Consolas"/>
          <w:color w:val="000000"/>
          <w:kern w:val="0"/>
          <w:szCs w:val="21"/>
        </w:rPr>
        <w:t xml:space="preserve"> data as string type of an avatar</w:t>
      </w:r>
      <w:r w:rsidR="00B8386D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5D21A758" w14:textId="3620F5F0" w:rsidR="00CA600B" w:rsidRPr="005E4BB7" w:rsidRDefault="00CA600B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6F1DD5D9" w14:textId="734A76FD" w:rsidR="00A46208" w:rsidRPr="001F767C" w:rsidRDefault="005F7861" w:rsidP="005F7861">
      <w:pPr>
        <w:pStyle w:val="3"/>
      </w:pPr>
      <w:bookmarkStart w:id="139" w:name="_Toc418584054"/>
      <w:r w:rsidRPr="005F7861">
        <w:t>PNEventBodyMassVectorStringCallback</w:t>
      </w:r>
      <w:bookmarkEnd w:id="139"/>
    </w:p>
    <w:p w14:paraId="66A1E1D6" w14:textId="624BAD8B" w:rsidR="00A46208" w:rsidRPr="005E4BB7" w:rsidRDefault="005F7861" w:rsidP="005F7861">
      <w:pPr>
        <w:pStyle w:val="af"/>
        <w:rPr>
          <w:color w:val="000000"/>
          <w:highlight w:val="white"/>
        </w:rPr>
      </w:pPr>
      <w:r>
        <w:rPr>
          <w:rFonts w:hint="eastAsia"/>
          <w:highlight w:val="white"/>
        </w:rPr>
        <w:t xml:space="preserve">Action </w:t>
      </w:r>
      <w:r w:rsidR="00F242BD">
        <w:rPr>
          <w:highlight w:val="white"/>
        </w:rPr>
        <w:t>recognition</w:t>
      </w:r>
      <w:r>
        <w:rPr>
          <w:rFonts w:hint="eastAsia"/>
          <w:highlight w:val="white"/>
        </w:rPr>
        <w:t>: body mass vector</w:t>
      </w:r>
      <w:r w:rsidR="00B30C1A">
        <w:rPr>
          <w:highlight w:val="white"/>
        </w:rPr>
        <w:t>.</w:t>
      </w:r>
    </w:p>
    <w:p w14:paraId="201984F0" w14:textId="0C4DA3F6" w:rsidR="00E2554B" w:rsidRPr="005F7861" w:rsidRDefault="005F7861" w:rsidP="0074170B">
      <w:pPr>
        <w:shd w:val="pct12" w:color="auto" w:fill="auto"/>
        <w:autoSpaceDE w:val="0"/>
        <w:autoSpaceDN w:val="0"/>
        <w:adjustRightInd w:val="0"/>
        <w:ind w:left="2409" w:hangingChars="1147" w:hanging="2409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5F7861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5F7861">
        <w:rPr>
          <w:rFonts w:ascii="Consolas" w:hAnsi="Consolas" w:cs="Consolas"/>
          <w:color w:val="0000FF"/>
          <w:kern w:val="0"/>
          <w:szCs w:val="21"/>
        </w:rPr>
        <w:t xml:space="preserve"> void</w:t>
      </w:r>
      <w:r w:rsidRPr="005F7861">
        <w:rPr>
          <w:rFonts w:ascii="Consolas" w:hAnsi="Consolas" w:cs="Consolas"/>
          <w:color w:val="000000"/>
          <w:kern w:val="0"/>
          <w:szCs w:val="21"/>
        </w:rPr>
        <w:t>(</w:t>
      </w:r>
      <w:r w:rsidRPr="005F7861">
        <w:rPr>
          <w:rFonts w:ascii="Consolas" w:hAnsi="Consolas" w:cs="Consolas"/>
          <w:color w:val="0000FF"/>
          <w:kern w:val="0"/>
          <w:szCs w:val="21"/>
        </w:rPr>
        <w:t xml:space="preserve">__stdcall </w:t>
      </w:r>
      <w:r w:rsidRPr="005F7861">
        <w:rPr>
          <w:rFonts w:ascii="Consolas" w:hAnsi="Consolas" w:cs="Consolas"/>
          <w:color w:val="000000"/>
          <w:kern w:val="0"/>
          <w:szCs w:val="21"/>
        </w:rPr>
        <w:t>*</w:t>
      </w:r>
      <w:r w:rsidRPr="005F7861">
        <w:rPr>
          <w:rFonts w:ascii="Consolas" w:hAnsi="Consolas" w:cs="Consolas"/>
          <w:color w:val="2B91AF"/>
          <w:kern w:val="0"/>
          <w:szCs w:val="21"/>
        </w:rPr>
        <w:t>PNEventBodyMassVectorStringCallback</w:t>
      </w:r>
      <w:r w:rsidRPr="005F7861">
        <w:rPr>
          <w:rFonts w:ascii="Consolas" w:hAnsi="Consolas" w:cs="Consolas"/>
          <w:color w:val="000000"/>
          <w:kern w:val="0"/>
          <w:szCs w:val="21"/>
        </w:rPr>
        <w:t>)</w:t>
      </w:r>
      <w:r w:rsidR="00B30C1A">
        <w:rPr>
          <w:rFonts w:ascii="Consolas" w:hAnsi="Consolas" w:cs="Consolas"/>
          <w:color w:val="000000"/>
          <w:kern w:val="0"/>
          <w:szCs w:val="21"/>
        </w:rPr>
        <w:br/>
      </w:r>
      <w:r w:rsidRPr="005F7861">
        <w:rPr>
          <w:rFonts w:ascii="Consolas" w:hAnsi="Consolas" w:cs="Consolas"/>
          <w:color w:val="000000"/>
          <w:kern w:val="0"/>
          <w:szCs w:val="21"/>
        </w:rPr>
        <w:t>(</w:t>
      </w:r>
      <w:r w:rsidRPr="005F7861">
        <w:rPr>
          <w:rFonts w:ascii="Consolas" w:hAnsi="Consolas" w:cs="Consolas"/>
          <w:color w:val="0000FF"/>
          <w:kern w:val="0"/>
          <w:szCs w:val="21"/>
        </w:rPr>
        <w:t>void</w:t>
      </w:r>
      <w:r w:rsidRPr="005F7861">
        <w:rPr>
          <w:rFonts w:ascii="Consolas" w:hAnsi="Consolas" w:cs="Consolas"/>
          <w:color w:val="000000"/>
          <w:kern w:val="0"/>
          <w:szCs w:val="21"/>
        </w:rPr>
        <w:t>*</w:t>
      </w:r>
      <w:r w:rsidRPr="005F7861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5F7861">
        <w:rPr>
          <w:rFonts w:ascii="Consolas" w:hAnsi="Consolas" w:cs="Consolas"/>
          <w:color w:val="000000"/>
          <w:kern w:val="0"/>
          <w:szCs w:val="21"/>
        </w:rPr>
        <w:t>customObject,</w:t>
      </w:r>
      <w:r w:rsidRPr="005F7861">
        <w:rPr>
          <w:rFonts w:ascii="Consolas" w:hAnsi="Consolas" w:cs="Consolas"/>
          <w:color w:val="0000FF"/>
          <w:kern w:val="0"/>
          <w:szCs w:val="21"/>
        </w:rPr>
        <w:t xml:space="preserve"> int </w:t>
      </w:r>
      <w:r w:rsidRPr="005F7861">
        <w:rPr>
          <w:rFonts w:ascii="Consolas" w:hAnsi="Consolas" w:cs="Consolas"/>
          <w:color w:val="000000"/>
          <w:kern w:val="0"/>
          <w:szCs w:val="21"/>
        </w:rPr>
        <w:t>avatarIndex,</w:t>
      </w:r>
      <w:r w:rsidRPr="005F7861">
        <w:rPr>
          <w:rFonts w:ascii="Consolas" w:hAnsi="Consolas" w:cs="Consolas"/>
          <w:color w:val="0000FF"/>
          <w:kern w:val="0"/>
          <w:szCs w:val="21"/>
        </w:rPr>
        <w:t xml:space="preserve"> char</w:t>
      </w:r>
      <w:r w:rsidRPr="005F7861">
        <w:rPr>
          <w:rFonts w:ascii="Consolas" w:hAnsi="Consolas" w:cs="Consolas"/>
          <w:color w:val="000000"/>
          <w:kern w:val="0"/>
          <w:szCs w:val="21"/>
        </w:rPr>
        <w:t>* data);</w:t>
      </w:r>
    </w:p>
    <w:p w14:paraId="0E0DA077" w14:textId="77777777" w:rsidR="00CA600B" w:rsidRPr="005F7861" w:rsidRDefault="00CA600B" w:rsidP="005F7861">
      <w:pPr>
        <w:pStyle w:val="members"/>
        <w:spacing w:before="156"/>
      </w:pPr>
      <w:r w:rsidRPr="005F7861">
        <w:t>Members</w:t>
      </w:r>
    </w:p>
    <w:p w14:paraId="2DFAEE72" w14:textId="77777777" w:rsidR="00A17130" w:rsidRPr="009E5444" w:rsidRDefault="00A17130" w:rsidP="00A17130">
      <w:pPr>
        <w:pStyle w:val="af1"/>
      </w:pPr>
      <w:proofErr w:type="gramStart"/>
      <w:r w:rsidRPr="009E5444">
        <w:t>customObject</w:t>
      </w:r>
      <w:proofErr w:type="gramEnd"/>
    </w:p>
    <w:p w14:paraId="0E9A4D34" w14:textId="30C894F3" w:rsidR="00A17130" w:rsidRPr="00DC6CBA" w:rsidRDefault="00B30C1A" w:rsidP="00A17130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="00A17130"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509089CC" w14:textId="77777777" w:rsidR="00A17130" w:rsidRPr="009E5444" w:rsidRDefault="00A17130" w:rsidP="00A17130">
      <w:pPr>
        <w:pStyle w:val="af1"/>
      </w:pPr>
      <w:proofErr w:type="gramStart"/>
      <w:r w:rsidRPr="009E5444">
        <w:t>avatarIndex</w:t>
      </w:r>
      <w:proofErr w:type="gramEnd"/>
    </w:p>
    <w:p w14:paraId="54034301" w14:textId="458A3EAE" w:rsidR="00A17130" w:rsidRPr="00553A79" w:rsidRDefault="00F242BD" w:rsidP="00A17130">
      <w:pPr>
        <w:pStyle w:val="af2"/>
      </w:pPr>
      <w:r w:rsidRPr="00553A79">
        <w:t>Avatar</w:t>
      </w:r>
      <w:r w:rsidR="00A17130">
        <w:t xml:space="preserve"> index</w:t>
      </w:r>
      <w:r>
        <w:t>.</w:t>
      </w:r>
    </w:p>
    <w:p w14:paraId="1C2E6CC9" w14:textId="1CB1B66D" w:rsidR="00A17130" w:rsidRPr="00D65603" w:rsidRDefault="00A17130" w:rsidP="00A17130">
      <w:pPr>
        <w:pStyle w:val="af1"/>
      </w:pPr>
      <w:proofErr w:type="gramStart"/>
      <w:r>
        <w:t>d</w:t>
      </w:r>
      <w:r w:rsidRPr="00D65603">
        <w:t>ata</w:t>
      </w:r>
      <w:proofErr w:type="gramEnd"/>
    </w:p>
    <w:p w14:paraId="3C101251" w14:textId="639369FB" w:rsidR="00A17130" w:rsidRPr="00D65603" w:rsidRDefault="00F242BD" w:rsidP="00A17130">
      <w:pPr>
        <w:pStyle w:val="af2"/>
      </w:pPr>
      <w:r w:rsidRPr="00D65603">
        <w:t>Pointer</w:t>
      </w:r>
      <w:r w:rsidR="00A17130" w:rsidRPr="00D65603">
        <w:t xml:space="preserve"> of </w:t>
      </w:r>
      <w:r w:rsidR="00A17130">
        <w:t>body mass data as string vector type</w:t>
      </w:r>
      <w:r>
        <w:t>.</w:t>
      </w:r>
    </w:p>
    <w:p w14:paraId="0C55AA8F" w14:textId="77777777" w:rsidR="00CA600B" w:rsidRPr="00726D52" w:rsidRDefault="00CA600B" w:rsidP="00726D52">
      <w:pPr>
        <w:pStyle w:val="members"/>
        <w:spacing w:before="156"/>
      </w:pPr>
      <w:r w:rsidRPr="00726D52">
        <w:rPr>
          <w:rFonts w:hint="eastAsia"/>
        </w:rPr>
        <w:t>Remarks</w:t>
      </w:r>
    </w:p>
    <w:p w14:paraId="44931B9F" w14:textId="26F3F82F" w:rsidR="00726D52" w:rsidRPr="00726D52" w:rsidRDefault="00726D52" w:rsidP="00726D52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C47C5">
        <w:rPr>
          <w:rFonts w:ascii="Consolas" w:hAnsi="Consolas" w:cs="Consolas"/>
          <w:color w:val="000000"/>
          <w:kern w:val="0"/>
          <w:szCs w:val="21"/>
        </w:rPr>
        <w:tab/>
      </w:r>
      <w:r w:rsidR="00B30C1A">
        <w:rPr>
          <w:rFonts w:ascii="Consolas" w:hAnsi="Consolas" w:cs="Consolas"/>
          <w:color w:val="000000"/>
          <w:kern w:val="0"/>
          <w:szCs w:val="21"/>
        </w:rPr>
        <w:t>Fill body of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 this function if</w:t>
      </w:r>
      <w:r>
        <w:rPr>
          <w:rFonts w:ascii="Consolas" w:hAnsi="Consolas" w:cs="Consolas"/>
          <w:color w:val="000000"/>
          <w:kern w:val="0"/>
          <w:szCs w:val="21"/>
        </w:rPr>
        <w:t xml:space="preserve"> body mass data</w:t>
      </w:r>
      <w:r w:rsidR="00597969" w:rsidRPr="0059796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597969">
        <w:rPr>
          <w:rFonts w:ascii="Consolas" w:hAnsi="Consolas" w:cs="Consolas"/>
          <w:color w:val="000000"/>
          <w:kern w:val="0"/>
          <w:szCs w:val="21"/>
        </w:rPr>
        <w:t>of an avatar</w:t>
      </w:r>
      <w:r>
        <w:rPr>
          <w:rFonts w:ascii="Consolas" w:hAnsi="Consolas" w:cs="Consolas"/>
          <w:color w:val="000000"/>
          <w:kern w:val="0"/>
          <w:szCs w:val="21"/>
        </w:rPr>
        <w:t xml:space="preserve"> as string vector type </w:t>
      </w:r>
      <w:r w:rsidR="0053172D">
        <w:rPr>
          <w:rFonts w:ascii="Consolas" w:hAnsi="Consolas" w:cs="Consolas"/>
          <w:color w:val="000000"/>
          <w:kern w:val="0"/>
          <w:szCs w:val="21"/>
        </w:rPr>
        <w:t>is needed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4D7CDD81" w14:textId="031034F0" w:rsidR="00CA600B" w:rsidRPr="005E4BB7" w:rsidRDefault="00CA600B" w:rsidP="00CA600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highlight w:val="white"/>
        </w:rPr>
      </w:pPr>
    </w:p>
    <w:p w14:paraId="4A4A887C" w14:textId="0B906525" w:rsidR="00A46208" w:rsidRPr="001F767C" w:rsidRDefault="00E940D1" w:rsidP="00E940D1">
      <w:pPr>
        <w:pStyle w:val="3"/>
      </w:pPr>
      <w:bookmarkStart w:id="140" w:name="_Toc418584055"/>
      <w:r w:rsidRPr="00E940D1">
        <w:t>PNEventBodySwingVectorStringCallback</w:t>
      </w:r>
      <w:bookmarkEnd w:id="140"/>
    </w:p>
    <w:p w14:paraId="01708058" w14:textId="25D2F37F" w:rsidR="00E940D1" w:rsidRPr="005E4BB7" w:rsidRDefault="00E940D1" w:rsidP="00E940D1">
      <w:pPr>
        <w:pStyle w:val="af"/>
        <w:rPr>
          <w:color w:val="000000"/>
          <w:highlight w:val="white"/>
        </w:rPr>
      </w:pPr>
      <w:r>
        <w:rPr>
          <w:rFonts w:hint="eastAsia"/>
          <w:highlight w:val="white"/>
        </w:rPr>
        <w:t xml:space="preserve">Action </w:t>
      </w:r>
      <w:r w:rsidR="00F242BD">
        <w:rPr>
          <w:highlight w:val="white"/>
        </w:rPr>
        <w:t>recognition</w:t>
      </w:r>
      <w:r>
        <w:rPr>
          <w:rFonts w:hint="eastAsia"/>
          <w:highlight w:val="white"/>
        </w:rPr>
        <w:t xml:space="preserve">: body </w:t>
      </w:r>
      <w:r>
        <w:rPr>
          <w:highlight w:val="white"/>
        </w:rPr>
        <w:t>swing</w:t>
      </w:r>
      <w:r>
        <w:rPr>
          <w:rFonts w:hint="eastAsia"/>
          <w:highlight w:val="white"/>
        </w:rPr>
        <w:t xml:space="preserve"> vector</w:t>
      </w:r>
      <w:r w:rsidR="00B30C1A">
        <w:rPr>
          <w:highlight w:val="white"/>
        </w:rPr>
        <w:t>.</w:t>
      </w:r>
    </w:p>
    <w:p w14:paraId="73485F88" w14:textId="28D424C8" w:rsidR="00E2554B" w:rsidRPr="006411B5" w:rsidRDefault="006411B5" w:rsidP="0074170B">
      <w:pPr>
        <w:shd w:val="pct12" w:color="auto" w:fill="auto"/>
        <w:autoSpaceDE w:val="0"/>
        <w:autoSpaceDN w:val="0"/>
        <w:adjustRightInd w:val="0"/>
        <w:ind w:left="2409" w:hangingChars="1147" w:hanging="2409"/>
        <w:jc w:val="left"/>
        <w:rPr>
          <w:rFonts w:ascii="Consolas" w:hAnsi="Consolas" w:cs="Consolas"/>
          <w:color w:val="0000FF"/>
          <w:kern w:val="0"/>
          <w:szCs w:val="21"/>
        </w:rPr>
      </w:pPr>
      <w:proofErr w:type="gramStart"/>
      <w:r w:rsidRPr="006411B5">
        <w:rPr>
          <w:rFonts w:ascii="Consolas" w:hAnsi="Consolas" w:cs="Consolas"/>
          <w:color w:val="0000FF"/>
          <w:kern w:val="0"/>
          <w:szCs w:val="21"/>
        </w:rPr>
        <w:t>typedef</w:t>
      </w:r>
      <w:proofErr w:type="gramEnd"/>
      <w:r w:rsidRPr="006411B5">
        <w:rPr>
          <w:rFonts w:ascii="Consolas" w:hAnsi="Consolas" w:cs="Consolas"/>
          <w:color w:val="0000FF"/>
          <w:kern w:val="0"/>
          <w:szCs w:val="21"/>
        </w:rPr>
        <w:t xml:space="preserve"> void</w:t>
      </w:r>
      <w:r w:rsidRPr="006411B5">
        <w:rPr>
          <w:rFonts w:ascii="Consolas" w:hAnsi="Consolas" w:cs="Consolas"/>
          <w:color w:val="000000"/>
          <w:kern w:val="0"/>
          <w:szCs w:val="21"/>
        </w:rPr>
        <w:t>(</w:t>
      </w:r>
      <w:r w:rsidRPr="006411B5">
        <w:rPr>
          <w:rFonts w:ascii="Consolas" w:hAnsi="Consolas" w:cs="Consolas"/>
          <w:color w:val="0000FF"/>
          <w:kern w:val="0"/>
          <w:szCs w:val="21"/>
        </w:rPr>
        <w:t xml:space="preserve">__stdcall </w:t>
      </w:r>
      <w:r w:rsidRPr="006411B5">
        <w:rPr>
          <w:rFonts w:ascii="Consolas" w:hAnsi="Consolas" w:cs="Consolas"/>
          <w:color w:val="000000"/>
          <w:kern w:val="0"/>
          <w:szCs w:val="21"/>
        </w:rPr>
        <w:t>*</w:t>
      </w:r>
      <w:r w:rsidRPr="006411B5">
        <w:rPr>
          <w:rFonts w:ascii="Consolas" w:hAnsi="Consolas" w:cs="Consolas"/>
          <w:color w:val="2B91AF"/>
          <w:kern w:val="0"/>
          <w:szCs w:val="21"/>
        </w:rPr>
        <w:t>PNEventBodySwingVectorStringCallback</w:t>
      </w:r>
      <w:r w:rsidRPr="006411B5">
        <w:rPr>
          <w:rFonts w:ascii="Consolas" w:hAnsi="Consolas" w:cs="Consolas"/>
          <w:color w:val="000000"/>
          <w:kern w:val="0"/>
          <w:szCs w:val="21"/>
        </w:rPr>
        <w:t>)</w:t>
      </w:r>
      <w:r w:rsidR="00B30C1A">
        <w:rPr>
          <w:rFonts w:ascii="Consolas" w:hAnsi="Consolas" w:cs="Consolas"/>
          <w:color w:val="000000"/>
          <w:kern w:val="0"/>
          <w:szCs w:val="21"/>
        </w:rPr>
        <w:br/>
      </w:r>
      <w:r w:rsidRPr="006411B5">
        <w:rPr>
          <w:rFonts w:ascii="Consolas" w:hAnsi="Consolas" w:cs="Consolas"/>
          <w:color w:val="000000"/>
          <w:kern w:val="0"/>
          <w:szCs w:val="21"/>
        </w:rPr>
        <w:t>(</w:t>
      </w:r>
      <w:r w:rsidRPr="006411B5">
        <w:rPr>
          <w:rFonts w:ascii="Consolas" w:hAnsi="Consolas" w:cs="Consolas"/>
          <w:color w:val="0000FF"/>
          <w:kern w:val="0"/>
          <w:szCs w:val="21"/>
        </w:rPr>
        <w:t>void</w:t>
      </w:r>
      <w:r w:rsidRPr="006411B5">
        <w:rPr>
          <w:rFonts w:ascii="Consolas" w:hAnsi="Consolas" w:cs="Consolas"/>
          <w:color w:val="000000"/>
          <w:kern w:val="0"/>
          <w:szCs w:val="21"/>
        </w:rPr>
        <w:t>*</w:t>
      </w:r>
      <w:r w:rsidRPr="006411B5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6411B5">
        <w:rPr>
          <w:rFonts w:ascii="Consolas" w:hAnsi="Consolas" w:cs="Consolas"/>
          <w:color w:val="000000"/>
          <w:kern w:val="0"/>
          <w:szCs w:val="21"/>
        </w:rPr>
        <w:t>customObject,</w:t>
      </w:r>
      <w:r w:rsidRPr="006411B5">
        <w:rPr>
          <w:rFonts w:ascii="Consolas" w:hAnsi="Consolas" w:cs="Consolas"/>
          <w:color w:val="0000FF"/>
          <w:kern w:val="0"/>
          <w:szCs w:val="21"/>
        </w:rPr>
        <w:t xml:space="preserve"> int </w:t>
      </w:r>
      <w:r w:rsidRPr="006411B5">
        <w:rPr>
          <w:rFonts w:ascii="Consolas" w:hAnsi="Consolas" w:cs="Consolas"/>
          <w:color w:val="000000"/>
          <w:kern w:val="0"/>
          <w:szCs w:val="21"/>
        </w:rPr>
        <w:t>avatarIndex,</w:t>
      </w:r>
      <w:r w:rsidRPr="006411B5">
        <w:rPr>
          <w:rFonts w:ascii="Consolas" w:hAnsi="Consolas" w:cs="Consolas"/>
          <w:color w:val="0000FF"/>
          <w:kern w:val="0"/>
          <w:szCs w:val="21"/>
        </w:rPr>
        <w:t xml:space="preserve"> char</w:t>
      </w:r>
      <w:r w:rsidRPr="006411B5">
        <w:rPr>
          <w:rFonts w:ascii="Consolas" w:hAnsi="Consolas" w:cs="Consolas"/>
          <w:color w:val="000000"/>
          <w:kern w:val="0"/>
          <w:szCs w:val="21"/>
        </w:rPr>
        <w:t>* data);</w:t>
      </w:r>
    </w:p>
    <w:p w14:paraId="3A85E74E" w14:textId="77777777" w:rsidR="00CA600B" w:rsidRPr="001A3FD7" w:rsidRDefault="00CA600B" w:rsidP="001A3FD7">
      <w:pPr>
        <w:pStyle w:val="members"/>
        <w:spacing w:before="156"/>
      </w:pPr>
      <w:r w:rsidRPr="001A3FD7">
        <w:lastRenderedPageBreak/>
        <w:t>Members</w:t>
      </w:r>
    </w:p>
    <w:p w14:paraId="19A71D3A" w14:textId="77777777" w:rsidR="001A3FD7" w:rsidRPr="009E5444" w:rsidRDefault="001A3FD7" w:rsidP="001A3FD7">
      <w:pPr>
        <w:pStyle w:val="af1"/>
      </w:pPr>
      <w:proofErr w:type="gramStart"/>
      <w:r w:rsidRPr="009E5444">
        <w:t>customObject</w:t>
      </w:r>
      <w:proofErr w:type="gramEnd"/>
    </w:p>
    <w:p w14:paraId="3B18EC59" w14:textId="3A16C16B" w:rsidR="001A3FD7" w:rsidRPr="00DC6CBA" w:rsidRDefault="00B30C1A" w:rsidP="001A3FD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defining</w:t>
      </w:r>
      <w:r w:rsidR="001A3FD7" w:rsidRPr="00DC6CBA">
        <w:rPr>
          <w:rFonts w:ascii="Consolas" w:hAnsi="Consolas" w:cs="Consolas"/>
          <w:color w:val="000000"/>
          <w:kern w:val="0"/>
          <w:szCs w:val="21"/>
        </w:rPr>
        <w:t xml:space="preserve"> type</w:t>
      </w:r>
      <w:r w:rsidR="00F242BD">
        <w:rPr>
          <w:rFonts w:ascii="Consolas" w:hAnsi="Consolas" w:cs="Consolas"/>
          <w:color w:val="000000"/>
          <w:kern w:val="0"/>
          <w:szCs w:val="21"/>
        </w:rPr>
        <w:t>.</w:t>
      </w:r>
    </w:p>
    <w:p w14:paraId="462FE79A" w14:textId="77777777" w:rsidR="001A3FD7" w:rsidRPr="009E5444" w:rsidRDefault="001A3FD7" w:rsidP="001A3FD7">
      <w:pPr>
        <w:pStyle w:val="af1"/>
      </w:pPr>
      <w:proofErr w:type="gramStart"/>
      <w:r w:rsidRPr="009E5444">
        <w:t>avatarIndex</w:t>
      </w:r>
      <w:proofErr w:type="gramEnd"/>
    </w:p>
    <w:p w14:paraId="36D4CD8C" w14:textId="3D19ABAA" w:rsidR="001A3FD7" w:rsidRPr="00553A79" w:rsidRDefault="00133D9B" w:rsidP="001A3FD7">
      <w:pPr>
        <w:pStyle w:val="af2"/>
      </w:pPr>
      <w:r>
        <w:t>A</w:t>
      </w:r>
      <w:r w:rsidR="001A3FD7" w:rsidRPr="00553A79">
        <w:t>vatar</w:t>
      </w:r>
      <w:r w:rsidR="001A3FD7">
        <w:t xml:space="preserve"> index</w:t>
      </w:r>
      <w:r w:rsidR="00F242BD">
        <w:t>.</w:t>
      </w:r>
    </w:p>
    <w:p w14:paraId="1CDE3C18" w14:textId="77777777" w:rsidR="001A3FD7" w:rsidRPr="00D65603" w:rsidRDefault="001A3FD7" w:rsidP="001A3FD7">
      <w:pPr>
        <w:pStyle w:val="af1"/>
      </w:pPr>
      <w:proofErr w:type="gramStart"/>
      <w:r>
        <w:t>d</w:t>
      </w:r>
      <w:r w:rsidRPr="00D65603">
        <w:t>ata</w:t>
      </w:r>
      <w:proofErr w:type="gramEnd"/>
    </w:p>
    <w:p w14:paraId="14B41C18" w14:textId="1CDB645D" w:rsidR="001A3FD7" w:rsidRPr="00D65603" w:rsidRDefault="00133D9B" w:rsidP="001A3FD7">
      <w:pPr>
        <w:pStyle w:val="af2"/>
      </w:pPr>
      <w:r>
        <w:t>P</w:t>
      </w:r>
      <w:r w:rsidR="001A3FD7" w:rsidRPr="00D65603">
        <w:t xml:space="preserve">ointer of </w:t>
      </w:r>
      <w:r w:rsidR="001A3FD7">
        <w:t>body swing data as string vector type</w:t>
      </w:r>
      <w:r w:rsidR="00F242BD">
        <w:t>.</w:t>
      </w:r>
    </w:p>
    <w:p w14:paraId="68353BC2" w14:textId="77777777" w:rsidR="00CA600B" w:rsidRPr="001A3FD7" w:rsidRDefault="00CA600B" w:rsidP="001A3FD7">
      <w:pPr>
        <w:pStyle w:val="members"/>
        <w:spacing w:before="156"/>
      </w:pPr>
      <w:r w:rsidRPr="001A3FD7">
        <w:rPr>
          <w:rFonts w:hint="eastAsia"/>
        </w:rPr>
        <w:t>Remarks</w:t>
      </w:r>
    </w:p>
    <w:p w14:paraId="229CAA6E" w14:textId="3017D512" w:rsidR="001A3FD7" w:rsidRPr="00726D52" w:rsidRDefault="001A3FD7" w:rsidP="001A3FD7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C47C5">
        <w:rPr>
          <w:rFonts w:ascii="Consolas" w:hAnsi="Consolas" w:cs="Consolas"/>
          <w:color w:val="000000"/>
          <w:kern w:val="0"/>
          <w:szCs w:val="21"/>
        </w:rPr>
        <w:tab/>
      </w:r>
      <w:r w:rsidR="00B30C1A">
        <w:rPr>
          <w:rFonts w:ascii="Consolas" w:hAnsi="Consolas" w:cs="Consolas"/>
          <w:color w:val="000000"/>
          <w:kern w:val="0"/>
          <w:szCs w:val="21"/>
        </w:rPr>
        <w:t>Fill body of</w:t>
      </w:r>
      <w:r w:rsidRPr="00A30508">
        <w:rPr>
          <w:rFonts w:ascii="Consolas" w:hAnsi="Consolas" w:cs="Consolas"/>
          <w:color w:val="000000"/>
          <w:kern w:val="0"/>
          <w:szCs w:val="21"/>
        </w:rPr>
        <w:t xml:space="preserve"> this function if</w:t>
      </w:r>
      <w:r>
        <w:rPr>
          <w:rFonts w:ascii="Consolas" w:hAnsi="Consolas" w:cs="Consolas"/>
          <w:color w:val="000000"/>
          <w:kern w:val="0"/>
          <w:szCs w:val="21"/>
        </w:rPr>
        <w:t xml:space="preserve"> body swing data as string vector type of an avatar</w:t>
      </w:r>
      <w:r w:rsidR="007377C0">
        <w:rPr>
          <w:rFonts w:ascii="Consolas" w:hAnsi="Consolas" w:cs="Consolas"/>
          <w:color w:val="000000"/>
          <w:kern w:val="0"/>
          <w:szCs w:val="21"/>
        </w:rPr>
        <w:t xml:space="preserve"> is needed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659FA727" w14:textId="77777777" w:rsidR="00774094" w:rsidRPr="00774094" w:rsidRDefault="00774094" w:rsidP="00C954C0"/>
    <w:p w14:paraId="38DC7DAD" w14:textId="77777777" w:rsidR="00C954C0" w:rsidRPr="001A06C7" w:rsidRDefault="00C954C0" w:rsidP="00F17F2A">
      <w:pPr>
        <w:pStyle w:val="2"/>
        <w:rPr>
          <w:rFonts w:ascii="Helvetica Condensed" w:hAnsi="Helvetica Condensed"/>
        </w:rPr>
      </w:pPr>
      <w:bookmarkStart w:id="141" w:name="_Toc418584056"/>
      <w:r w:rsidRPr="001A06C7">
        <w:rPr>
          <w:rFonts w:ascii="Helvetica Condensed" w:hAnsi="Helvetica Condensed"/>
        </w:rPr>
        <w:t>API reference</w:t>
      </w:r>
      <w:bookmarkEnd w:id="141"/>
    </w:p>
    <w:p w14:paraId="7DCE2F02" w14:textId="77777777" w:rsidR="00761D91" w:rsidRDefault="00761D91" w:rsidP="001E647D"/>
    <w:p w14:paraId="7B2C2746" w14:textId="77777777" w:rsidR="00AC4ACC" w:rsidRPr="00AC4ACC" w:rsidRDefault="00AC4ACC" w:rsidP="00AC4AC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  <w:highlight w:val="white"/>
        </w:rPr>
      </w:pPr>
      <w:r w:rsidRPr="00AC4ACC">
        <w:rPr>
          <w:rFonts w:ascii="Consolas" w:hAnsi="Consolas" w:cs="Consolas"/>
          <w:color w:val="008000"/>
          <w:kern w:val="0"/>
          <w:sz w:val="19"/>
          <w:szCs w:val="19"/>
          <w:highlight w:val="white"/>
        </w:rPr>
        <w:t>/**********************************************************</w:t>
      </w:r>
    </w:p>
    <w:p w14:paraId="67EBA0FD" w14:textId="77777777" w:rsidR="00AC4ACC" w:rsidRPr="00AC4ACC" w:rsidRDefault="00AC4ACC" w:rsidP="00AC4AC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  <w:highlight w:val="white"/>
        </w:rPr>
      </w:pPr>
      <w:r w:rsidRPr="00AC4ACC">
        <w:rPr>
          <w:rFonts w:ascii="Consolas" w:hAnsi="Consolas" w:cs="Consolas"/>
          <w:color w:val="008000"/>
          <w:kern w:val="0"/>
          <w:sz w:val="19"/>
          <w:szCs w:val="19"/>
          <w:highlight w:val="white"/>
        </w:rPr>
        <w:t xml:space="preserve"> *          Initialize and config PNLib environment      *</w:t>
      </w:r>
    </w:p>
    <w:p w14:paraId="558BEDCA" w14:textId="77777777" w:rsidR="00AC4ACC" w:rsidRPr="00AC4ACC" w:rsidRDefault="00AC4ACC" w:rsidP="00AC4AC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  <w:highlight w:val="white"/>
        </w:rPr>
      </w:pPr>
      <w:r w:rsidRPr="00AC4ACC">
        <w:rPr>
          <w:rFonts w:ascii="Consolas" w:hAnsi="Consolas" w:cs="Consolas"/>
          <w:color w:val="008000"/>
          <w:kern w:val="0"/>
          <w:sz w:val="19"/>
          <w:szCs w:val="19"/>
          <w:highlight w:val="white"/>
        </w:rPr>
        <w:t xml:space="preserve"> **********************************************************/</w:t>
      </w:r>
    </w:p>
    <w:p w14:paraId="5FAE5D80" w14:textId="3BA0075E" w:rsidR="00771449" w:rsidRDefault="00771449" w:rsidP="00771449">
      <w:pPr>
        <w:pStyle w:val="3"/>
      </w:pPr>
      <w:bookmarkStart w:id="142" w:name="_Toc418584057"/>
      <w:r w:rsidRPr="00771449">
        <w:t>PNGetLibVersion</w:t>
      </w:r>
      <w:bookmarkEnd w:id="142"/>
    </w:p>
    <w:p w14:paraId="6FC02BB1" w14:textId="3DC5C06D" w:rsidR="00771449" w:rsidRDefault="00771449" w:rsidP="00771449">
      <w:pPr>
        <w:pStyle w:val="af"/>
      </w:pPr>
      <w:r w:rsidRPr="00771449">
        <w:t xml:space="preserve">Get this running PNLib version </w:t>
      </w:r>
      <w:proofErr w:type="gramStart"/>
      <w:r w:rsidR="00F242BD">
        <w:t>number.</w:t>
      </w:r>
      <w:proofErr w:type="gramEnd"/>
    </w:p>
    <w:p w14:paraId="518C1D32" w14:textId="1677BD82" w:rsidR="00771449" w:rsidRPr="00771449" w:rsidRDefault="00771449" w:rsidP="00F10B5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6F008A"/>
          <w:kern w:val="0"/>
          <w:szCs w:val="21"/>
        </w:rPr>
      </w:pPr>
      <w:r w:rsidRPr="00771449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771449">
        <w:rPr>
          <w:rFonts w:ascii="Consolas" w:hAnsi="Consolas" w:cs="Consolas"/>
          <w:color w:val="2B91AF"/>
          <w:kern w:val="0"/>
          <w:szCs w:val="21"/>
        </w:rPr>
        <w:t>PNLibVersion</w:t>
      </w:r>
      <w:r w:rsidRPr="00771449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771449">
        <w:rPr>
          <w:rFonts w:ascii="Consolas" w:hAnsi="Consolas" w:cs="Consolas"/>
          <w:color w:val="000000"/>
          <w:kern w:val="0"/>
          <w:szCs w:val="21"/>
        </w:rPr>
        <w:t>PNGetLibVersion(</w:t>
      </w:r>
      <w:proofErr w:type="gramEnd"/>
      <w:r w:rsidRPr="00771449">
        <w:rPr>
          <w:rFonts w:ascii="Consolas" w:hAnsi="Consolas" w:cs="Consolas"/>
          <w:color w:val="000000"/>
          <w:kern w:val="0"/>
          <w:szCs w:val="21"/>
        </w:rPr>
        <w:t>);</w:t>
      </w:r>
    </w:p>
    <w:p w14:paraId="027C22BC" w14:textId="77777777" w:rsidR="00F10B5F" w:rsidRPr="00EE6C54" w:rsidRDefault="00F10B5F" w:rsidP="00D47D09">
      <w:pPr>
        <w:pStyle w:val="af4"/>
      </w:pPr>
      <w:r w:rsidRPr="00EE6C54">
        <w:rPr>
          <w:rFonts w:hint="eastAsia"/>
        </w:rPr>
        <w:t>Return</w:t>
      </w:r>
      <w:r w:rsidRPr="00EE6C54">
        <w:t xml:space="preserve"> </w:t>
      </w:r>
      <w:r w:rsidRPr="00EE6C54">
        <w:rPr>
          <w:rFonts w:hint="eastAsia"/>
        </w:rPr>
        <w:t>V</w:t>
      </w:r>
      <w:r w:rsidRPr="00EE6C54">
        <w:t>alue</w:t>
      </w:r>
    </w:p>
    <w:p w14:paraId="3A5927AD" w14:textId="50D44DEB" w:rsidR="00771449" w:rsidRPr="009D05EA" w:rsidRDefault="00D47D09" w:rsidP="00FF70BC">
      <w:pPr>
        <w:ind w:firstLineChars="202" w:firstLine="424"/>
        <w:rPr>
          <w:rFonts w:ascii="Consolas" w:hAnsi="Consolas" w:cs="Consolas"/>
          <w:color w:val="000000"/>
          <w:kern w:val="0"/>
          <w:szCs w:val="21"/>
        </w:rPr>
      </w:pPr>
      <w:r w:rsidRPr="009D05EA">
        <w:rPr>
          <w:rFonts w:ascii="Consolas" w:hAnsi="Consolas" w:cs="Consolas"/>
          <w:color w:val="000000"/>
          <w:kern w:val="0"/>
          <w:szCs w:val="21"/>
        </w:rPr>
        <w:t>R</w:t>
      </w:r>
      <w:r w:rsidRPr="009D05EA">
        <w:rPr>
          <w:rFonts w:ascii="Consolas" w:hAnsi="Consolas" w:cs="Consolas" w:hint="eastAsia"/>
          <w:color w:val="000000"/>
          <w:kern w:val="0"/>
          <w:szCs w:val="21"/>
        </w:rPr>
        <w:t xml:space="preserve">eturn </w:t>
      </w:r>
      <w:r w:rsidRPr="009D05EA">
        <w:rPr>
          <w:rFonts w:ascii="Consolas" w:hAnsi="Consolas" w:cs="Consolas"/>
          <w:color w:val="000000"/>
          <w:kern w:val="0"/>
          <w:szCs w:val="21"/>
        </w:rPr>
        <w:t>a struct</w:t>
      </w:r>
      <w:r w:rsidR="00A2677E">
        <w:rPr>
          <w:rFonts w:ascii="Consolas" w:hAnsi="Consolas" w:cs="Consolas"/>
          <w:color w:val="000000"/>
          <w:kern w:val="0"/>
          <w:szCs w:val="21"/>
        </w:rPr>
        <w:t>ure</w:t>
      </w:r>
      <w:r w:rsidRPr="009D05EA">
        <w:rPr>
          <w:rFonts w:ascii="Consolas" w:hAnsi="Consolas" w:cs="Consolas"/>
          <w:color w:val="000000"/>
          <w:kern w:val="0"/>
          <w:szCs w:val="21"/>
        </w:rPr>
        <w:t xml:space="preserve"> variable </w:t>
      </w:r>
      <w:r w:rsidR="00597969">
        <w:rPr>
          <w:rFonts w:ascii="Consolas" w:hAnsi="Consolas" w:cs="Consolas"/>
          <w:color w:val="000000"/>
          <w:kern w:val="0"/>
          <w:szCs w:val="21"/>
        </w:rPr>
        <w:t>of</w:t>
      </w:r>
      <w:r w:rsidR="001D525B" w:rsidRPr="009D05EA">
        <w:rPr>
          <w:rFonts w:ascii="Consolas" w:hAnsi="Consolas" w:cs="Consolas"/>
          <w:color w:val="000000"/>
          <w:kern w:val="0"/>
          <w:szCs w:val="21"/>
        </w:rPr>
        <w:t xml:space="preserve"> PNLib library version. Its format</w:t>
      </w:r>
      <w:r w:rsidRPr="009D05EA">
        <w:rPr>
          <w:rFonts w:ascii="Consolas" w:hAnsi="Consolas" w:cs="Consolas"/>
          <w:color w:val="000000"/>
          <w:kern w:val="0"/>
          <w:szCs w:val="21"/>
        </w:rPr>
        <w:t xml:space="preserve"> is declared in </w:t>
      </w:r>
      <w:r w:rsidR="008B7D9C" w:rsidRPr="009D05EA">
        <w:rPr>
          <w:rFonts w:ascii="Consolas" w:hAnsi="Consolas" w:cs="Consolas"/>
          <w:color w:val="000000"/>
          <w:kern w:val="0"/>
          <w:szCs w:val="21"/>
        </w:rPr>
        <w:t>“</w:t>
      </w:r>
      <w:r w:rsidRPr="009D05EA">
        <w:rPr>
          <w:rFonts w:ascii="Consolas" w:hAnsi="Consolas" w:cs="Consolas"/>
          <w:color w:val="000000"/>
          <w:kern w:val="0"/>
          <w:szCs w:val="21"/>
        </w:rPr>
        <w:t>PNDataTypes.h</w:t>
      </w:r>
      <w:r w:rsidR="008B7D9C" w:rsidRPr="009D05EA">
        <w:rPr>
          <w:rFonts w:ascii="Consolas" w:hAnsi="Consolas" w:cs="Consolas"/>
          <w:color w:val="000000"/>
          <w:kern w:val="0"/>
          <w:szCs w:val="21"/>
        </w:rPr>
        <w:t>”</w:t>
      </w:r>
      <w:r w:rsidRPr="009D05EA">
        <w:rPr>
          <w:rFonts w:ascii="Consolas" w:hAnsi="Consolas" w:cs="Consolas"/>
          <w:color w:val="000000"/>
          <w:kern w:val="0"/>
          <w:szCs w:val="21"/>
        </w:rPr>
        <w:t>.</w:t>
      </w:r>
    </w:p>
    <w:p w14:paraId="400CEDB9" w14:textId="4B08BACE" w:rsidR="00D47D09" w:rsidRDefault="00D47D09" w:rsidP="00D47D09">
      <w:pPr>
        <w:pStyle w:val="af4"/>
      </w:pPr>
      <w:r>
        <w:rPr>
          <w:rFonts w:hint="eastAsia"/>
        </w:rPr>
        <w:t>Remarks</w:t>
      </w:r>
    </w:p>
    <w:p w14:paraId="74BC3AFC" w14:textId="3D9C3337" w:rsidR="00771449" w:rsidRPr="009D05EA" w:rsidRDefault="001D525B" w:rsidP="00FF70BC">
      <w:pPr>
        <w:ind w:firstLineChars="202" w:firstLine="424"/>
        <w:rPr>
          <w:rFonts w:ascii="Consolas" w:hAnsi="Consolas" w:cs="Consolas"/>
        </w:rPr>
      </w:pPr>
      <w:r w:rsidRPr="009D05EA">
        <w:rPr>
          <w:rFonts w:ascii="Consolas" w:hAnsi="Consolas" w:cs="Consolas"/>
        </w:rPr>
        <w:t>PNLibVersion structure include four USHORT which is defined unsigned short variable type.</w:t>
      </w:r>
    </w:p>
    <w:p w14:paraId="28F3608E" w14:textId="77777777" w:rsidR="00D47D09" w:rsidRPr="00771449" w:rsidRDefault="00D47D09" w:rsidP="00771449"/>
    <w:p w14:paraId="50D9B815" w14:textId="01B113B3" w:rsidR="00803936" w:rsidRDefault="003B6B69" w:rsidP="003B6B69">
      <w:pPr>
        <w:pStyle w:val="3"/>
      </w:pPr>
      <w:bookmarkStart w:id="143" w:name="_Toc418584058"/>
      <w:r w:rsidRPr="003B6B69">
        <w:t>PNLibInit</w:t>
      </w:r>
      <w:bookmarkEnd w:id="143"/>
    </w:p>
    <w:p w14:paraId="4B77E4F4" w14:textId="24B7633B" w:rsidR="00241094" w:rsidRPr="00EE6C54" w:rsidRDefault="0088160B" w:rsidP="0088160B">
      <w:pPr>
        <w:pStyle w:val="af"/>
      </w:pPr>
      <w:r w:rsidRPr="0088160B">
        <w:t>Initialize library</w:t>
      </w:r>
      <w:r w:rsidR="00106951">
        <w:t>.</w:t>
      </w:r>
    </w:p>
    <w:p w14:paraId="519750FC" w14:textId="4F33DEB5" w:rsidR="00AD350B" w:rsidRPr="00EE6C54" w:rsidRDefault="00AD350B" w:rsidP="00F10B5F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EE6C54">
        <w:rPr>
          <w:rFonts w:ascii="Consolas" w:hAnsi="Consolas" w:cs="Consolas"/>
          <w:color w:val="6F008A"/>
          <w:kern w:val="0"/>
          <w:szCs w:val="21"/>
        </w:rPr>
        <w:t>PNLIB_API</w:t>
      </w:r>
      <w:r w:rsidRPr="00EE6C5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EE6C54">
        <w:rPr>
          <w:rFonts w:ascii="Consolas" w:hAnsi="Consolas" w:cs="Consolas"/>
          <w:color w:val="0000FF"/>
          <w:kern w:val="0"/>
          <w:szCs w:val="21"/>
        </w:rPr>
        <w:t>void</w:t>
      </w:r>
      <w:r w:rsidRPr="00EE6C54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="003B6B69" w:rsidRPr="003B6B69">
        <w:rPr>
          <w:rFonts w:ascii="Consolas" w:hAnsi="Consolas" w:cs="Consolas"/>
          <w:color w:val="000000"/>
          <w:kern w:val="0"/>
          <w:szCs w:val="21"/>
        </w:rPr>
        <w:t>PNLibInit</w:t>
      </w:r>
      <w:r w:rsidRPr="00EE6C54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EE6C54">
        <w:rPr>
          <w:rFonts w:ascii="Consolas" w:hAnsi="Consolas" w:cs="Consolas"/>
          <w:color w:val="000000"/>
          <w:kern w:val="0"/>
          <w:szCs w:val="21"/>
        </w:rPr>
        <w:t>);</w:t>
      </w:r>
    </w:p>
    <w:p w14:paraId="796A9570" w14:textId="77777777" w:rsidR="00EC4E9D" w:rsidRPr="006F116E" w:rsidRDefault="00EC4E9D" w:rsidP="0088160B">
      <w:pPr>
        <w:pStyle w:val="af4"/>
      </w:pPr>
      <w:r w:rsidRPr="006F116E">
        <w:t>Remarks</w:t>
      </w:r>
    </w:p>
    <w:p w14:paraId="08F3EE17" w14:textId="2C65A351" w:rsidR="00EC4E9D" w:rsidRDefault="0088160B" w:rsidP="00FF70BC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88160B">
        <w:rPr>
          <w:rFonts w:ascii="Consolas" w:hAnsi="Consolas" w:cs="Consolas"/>
          <w:color w:val="000000"/>
          <w:kern w:val="0"/>
          <w:szCs w:val="21"/>
        </w:rPr>
        <w:t>Must initialize library environment by calling this function before using PNLib</w:t>
      </w:r>
      <w:r w:rsidR="004C6C87">
        <w:rPr>
          <w:rFonts w:ascii="Consolas" w:hAnsi="Consolas" w:cs="Consolas"/>
          <w:color w:val="000000"/>
          <w:kern w:val="0"/>
          <w:szCs w:val="21"/>
        </w:rPr>
        <w:t>.</w:t>
      </w:r>
    </w:p>
    <w:p w14:paraId="11019A56" w14:textId="77777777" w:rsidR="00803936" w:rsidRDefault="00803936" w:rsidP="00803936">
      <w:pPr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58A8EA4" w14:textId="77777777" w:rsidR="00864AE8" w:rsidRDefault="00864AE8" w:rsidP="00F17F2A">
      <w:pPr>
        <w:pStyle w:val="3"/>
      </w:pPr>
      <w:bookmarkStart w:id="144" w:name="_Toc418584059"/>
      <w:r w:rsidRPr="00BD67AC">
        <w:t>PNGetLastErrorCode</w:t>
      </w:r>
      <w:bookmarkEnd w:id="144"/>
    </w:p>
    <w:p w14:paraId="2F8EE24D" w14:textId="47EF637D" w:rsidR="00241094" w:rsidRDefault="00AD350B" w:rsidP="007A40EA">
      <w:pPr>
        <w:rPr>
          <w:rFonts w:ascii="Consolas" w:hAnsi="Consolas" w:cs="Consolas"/>
          <w:color w:val="000000"/>
          <w:kern w:val="0"/>
          <w:szCs w:val="21"/>
        </w:rPr>
      </w:pPr>
      <w:r w:rsidRPr="00EE6C54">
        <w:rPr>
          <w:rFonts w:ascii="Consolas" w:hAnsi="Consolas" w:cs="Consolas"/>
          <w:color w:val="000000"/>
          <w:kern w:val="0"/>
          <w:szCs w:val="21"/>
        </w:rPr>
        <w:t xml:space="preserve">Get error code to </w:t>
      </w:r>
      <w:r w:rsidR="00C741F5">
        <w:rPr>
          <w:rFonts w:ascii="Consolas" w:hAnsi="Consolas" w:cs="Consolas"/>
          <w:color w:val="000000"/>
          <w:kern w:val="0"/>
          <w:szCs w:val="21"/>
        </w:rPr>
        <w:t xml:space="preserve">find more </w:t>
      </w:r>
      <w:r w:rsidR="00FB5BEA">
        <w:rPr>
          <w:rFonts w:ascii="Consolas" w:hAnsi="Consolas" w:cs="Consolas"/>
          <w:color w:val="000000"/>
          <w:kern w:val="0"/>
          <w:szCs w:val="21"/>
        </w:rPr>
        <w:t>information</w:t>
      </w:r>
      <w:r w:rsidR="00C741F5">
        <w:rPr>
          <w:rFonts w:ascii="Consolas" w:hAnsi="Consolas" w:cs="Consolas"/>
          <w:color w:val="000000"/>
          <w:kern w:val="0"/>
          <w:szCs w:val="21"/>
        </w:rPr>
        <w:t xml:space="preserve"> if calling</w:t>
      </w:r>
      <w:r w:rsidRPr="00EE6C54">
        <w:rPr>
          <w:rFonts w:ascii="Consolas" w:hAnsi="Consolas" w:cs="Consolas"/>
          <w:color w:val="000000"/>
          <w:kern w:val="0"/>
          <w:szCs w:val="21"/>
        </w:rPr>
        <w:t xml:space="preserve"> a function failed</w:t>
      </w:r>
      <w:r w:rsidR="00236286">
        <w:rPr>
          <w:rFonts w:ascii="Consolas" w:hAnsi="Consolas" w:cs="Consolas"/>
          <w:color w:val="000000"/>
          <w:kern w:val="0"/>
          <w:szCs w:val="21"/>
        </w:rPr>
        <w:t>.</w:t>
      </w:r>
    </w:p>
    <w:p w14:paraId="22126B12" w14:textId="77777777" w:rsidR="00AD350B" w:rsidRPr="0076629B" w:rsidRDefault="00AD350B" w:rsidP="0076629B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color w:val="6F008A"/>
          <w:kern w:val="0"/>
          <w:szCs w:val="21"/>
        </w:rPr>
      </w:pPr>
      <w:r w:rsidRPr="0076629B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BA527E">
        <w:rPr>
          <w:rFonts w:ascii="Consolas" w:hAnsi="Consolas" w:cs="Consolas"/>
          <w:color w:val="0000FF"/>
          <w:kern w:val="0"/>
          <w:szCs w:val="21"/>
        </w:rPr>
        <w:t>const</w:t>
      </w:r>
      <w:r w:rsidRPr="0076629B">
        <w:rPr>
          <w:rFonts w:ascii="Consolas" w:hAnsi="Consolas" w:cs="Consolas"/>
          <w:color w:val="6F008A"/>
          <w:kern w:val="0"/>
          <w:szCs w:val="21"/>
        </w:rPr>
        <w:t xml:space="preserve"> </w:t>
      </w:r>
      <w:r w:rsidRPr="00BA527E">
        <w:rPr>
          <w:rFonts w:ascii="Consolas" w:hAnsi="Consolas" w:cs="Consolas"/>
          <w:color w:val="2B91AF"/>
          <w:kern w:val="0"/>
          <w:szCs w:val="21"/>
        </w:rPr>
        <w:t>PNSTATUS</w:t>
      </w:r>
      <w:r w:rsidRPr="0076629B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BA527E">
        <w:rPr>
          <w:rFonts w:ascii="Consolas" w:hAnsi="Consolas" w:cs="Consolas"/>
          <w:color w:val="000000"/>
          <w:kern w:val="0"/>
          <w:szCs w:val="21"/>
        </w:rPr>
        <w:t>PNGetLastErrorCode(</w:t>
      </w:r>
      <w:proofErr w:type="gramEnd"/>
      <w:r w:rsidRPr="00BA527E">
        <w:rPr>
          <w:rFonts w:ascii="Consolas" w:hAnsi="Consolas" w:cs="Consolas"/>
          <w:color w:val="000000"/>
          <w:kern w:val="0"/>
          <w:szCs w:val="21"/>
        </w:rPr>
        <w:t>);</w:t>
      </w:r>
    </w:p>
    <w:p w14:paraId="686F39EA" w14:textId="77777777" w:rsidR="00241094" w:rsidRPr="00EE6C54" w:rsidRDefault="009D4D8A" w:rsidP="0076629B">
      <w:pPr>
        <w:pStyle w:val="af4"/>
      </w:pPr>
      <w:r w:rsidRPr="00EE6C54">
        <w:rPr>
          <w:rFonts w:hint="eastAsia"/>
        </w:rPr>
        <w:t>Return</w:t>
      </w:r>
      <w:r w:rsidRPr="00EE6C54">
        <w:t xml:space="preserve"> </w:t>
      </w:r>
      <w:r w:rsidRPr="00EE6C54">
        <w:rPr>
          <w:rFonts w:hint="eastAsia"/>
        </w:rPr>
        <w:t>V</w:t>
      </w:r>
      <w:r w:rsidRPr="00EE6C54">
        <w:t>alue</w:t>
      </w:r>
    </w:p>
    <w:p w14:paraId="0E0DC58A" w14:textId="16E841E8" w:rsidR="009D4D8A" w:rsidRPr="0076629B" w:rsidRDefault="00FB08A7" w:rsidP="00FF70BC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bookmarkStart w:id="145" w:name="OLE_LINK4"/>
      <w:r w:rsidRPr="0076629B">
        <w:rPr>
          <w:rFonts w:ascii="Consolas" w:hAnsi="Consolas" w:cs="Consolas" w:hint="eastAsia"/>
          <w:color w:val="000000"/>
          <w:kern w:val="0"/>
          <w:szCs w:val="21"/>
        </w:rPr>
        <w:t>Th</w:t>
      </w:r>
      <w:r w:rsidR="004608FB">
        <w:rPr>
          <w:rFonts w:ascii="Consolas" w:hAnsi="Consolas" w:cs="Consolas"/>
          <w:color w:val="000000"/>
          <w:kern w:val="0"/>
          <w:szCs w:val="21"/>
        </w:rPr>
        <w:t>is</w:t>
      </w:r>
      <w:r w:rsidRPr="0076629B">
        <w:rPr>
          <w:rFonts w:ascii="Consolas" w:hAnsi="Consolas" w:cs="Consolas"/>
          <w:color w:val="000000"/>
          <w:kern w:val="0"/>
          <w:szCs w:val="21"/>
        </w:rPr>
        <w:t xml:space="preserve"> function returns</w:t>
      </w:r>
      <w:bookmarkEnd w:id="145"/>
      <w:r w:rsidRPr="0076629B">
        <w:rPr>
          <w:rFonts w:ascii="Consolas" w:hAnsi="Consolas" w:cs="Consolas"/>
          <w:color w:val="000000"/>
          <w:kern w:val="0"/>
          <w:szCs w:val="21"/>
        </w:rPr>
        <w:t xml:space="preserve"> a PNLib error code. </w:t>
      </w:r>
      <w:r w:rsidR="00CE3DDF" w:rsidRPr="0076629B">
        <w:rPr>
          <w:rFonts w:ascii="Consolas" w:hAnsi="Consolas" w:cs="Consolas"/>
          <w:color w:val="000000"/>
          <w:kern w:val="0"/>
          <w:szCs w:val="21"/>
        </w:rPr>
        <w:t>PNSTATU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 xml:space="preserve">S is </w:t>
      </w:r>
      <w:r w:rsidR="0076629B" w:rsidRPr="0076629B">
        <w:rPr>
          <w:rFonts w:ascii="Consolas" w:hAnsi="Consolas" w:cs="Consolas" w:hint="eastAsia"/>
          <w:color w:val="000000"/>
          <w:kern w:val="0"/>
          <w:szCs w:val="21"/>
        </w:rPr>
        <w:t xml:space="preserve">predefined 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>as</w:t>
      </w:r>
      <w:r w:rsidR="00CE3DDF" w:rsidRPr="0076629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>unsigned int.</w:t>
      </w:r>
      <w:r w:rsidR="0076629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>'0' means</w:t>
      </w:r>
      <w:r w:rsidR="00A838CB">
        <w:rPr>
          <w:rFonts w:ascii="Consolas" w:hAnsi="Consolas" w:cs="Consolas"/>
          <w:color w:val="000000"/>
          <w:kern w:val="0"/>
          <w:szCs w:val="21"/>
        </w:rPr>
        <w:t xml:space="preserve"> implementing</w:t>
      </w:r>
      <w:r w:rsidR="00A838CB" w:rsidRPr="0076629B">
        <w:rPr>
          <w:rFonts w:ascii="Consolas" w:hAnsi="Consolas" w:cs="Consolas"/>
          <w:color w:val="000000"/>
          <w:kern w:val="0"/>
          <w:szCs w:val="21"/>
        </w:rPr>
        <w:t xml:space="preserve"> successfully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 xml:space="preserve">, otherwise </w:t>
      </w:r>
      <w:r w:rsidR="00597969">
        <w:rPr>
          <w:rFonts w:ascii="Consolas" w:hAnsi="Consolas" w:cs="Consolas"/>
          <w:color w:val="000000"/>
          <w:kern w:val="0"/>
          <w:szCs w:val="21"/>
        </w:rPr>
        <w:t>certain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lastRenderedPageBreak/>
        <w:t xml:space="preserve">error </w:t>
      </w:r>
      <w:r w:rsidR="00FB5BEA" w:rsidRPr="0076629B">
        <w:rPr>
          <w:rFonts w:ascii="Consolas" w:hAnsi="Consolas" w:cs="Consolas"/>
          <w:color w:val="000000"/>
          <w:kern w:val="0"/>
          <w:szCs w:val="21"/>
        </w:rPr>
        <w:t>occurred</w:t>
      </w:r>
      <w:r w:rsidR="0076629B" w:rsidRPr="0076629B">
        <w:rPr>
          <w:rFonts w:ascii="Consolas" w:hAnsi="Consolas" w:cs="Consolas"/>
          <w:color w:val="000000"/>
          <w:kern w:val="0"/>
          <w:szCs w:val="21"/>
        </w:rPr>
        <w:t xml:space="preserve"> when calling PNLib function.</w:t>
      </w:r>
    </w:p>
    <w:p w14:paraId="19CB5242" w14:textId="77777777" w:rsidR="00747245" w:rsidRPr="00747245" w:rsidRDefault="00EE6C54" w:rsidP="00BA527E">
      <w:pPr>
        <w:pStyle w:val="af4"/>
      </w:pPr>
      <w:r w:rsidRPr="00EE6C54">
        <w:rPr>
          <w:rFonts w:hint="eastAsia"/>
        </w:rPr>
        <w:t>Remarks</w:t>
      </w:r>
    </w:p>
    <w:p w14:paraId="281F78D5" w14:textId="4323F048" w:rsidR="00EE6C54" w:rsidRDefault="00CD6F90" w:rsidP="00FF70BC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C</w:t>
      </w:r>
      <w:r w:rsidR="0076629B" w:rsidRPr="00EE6C54">
        <w:rPr>
          <w:rFonts w:ascii="Consolas" w:hAnsi="Consolas" w:cs="Consolas"/>
          <w:color w:val="000000"/>
          <w:kern w:val="0"/>
          <w:szCs w:val="21"/>
        </w:rPr>
        <w:t>an get last error code</w:t>
      </w:r>
      <w:r w:rsidR="00D00E5C" w:rsidRPr="00EE6C5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D00E5C">
        <w:rPr>
          <w:rFonts w:ascii="Consolas" w:hAnsi="Consolas" w:cs="Consolas"/>
          <w:color w:val="000000"/>
          <w:kern w:val="0"/>
          <w:szCs w:val="21"/>
        </w:rPr>
        <w:t xml:space="preserve">of </w:t>
      </w:r>
      <w:r w:rsidR="00D00E5C" w:rsidRPr="00EE6C54">
        <w:rPr>
          <w:rFonts w:ascii="Consolas" w:hAnsi="Consolas" w:cs="Consolas"/>
          <w:color w:val="000000"/>
          <w:kern w:val="0"/>
          <w:szCs w:val="21"/>
        </w:rPr>
        <w:t>PNLib</w:t>
      </w:r>
      <w:r w:rsidR="0076629B" w:rsidRPr="00EE6C54">
        <w:rPr>
          <w:rFonts w:ascii="Consolas" w:hAnsi="Consolas" w:cs="Consolas"/>
          <w:color w:val="000000"/>
          <w:kern w:val="0"/>
          <w:szCs w:val="21"/>
        </w:rPr>
        <w:t>.</w:t>
      </w:r>
    </w:p>
    <w:p w14:paraId="5A6B4876" w14:textId="77777777" w:rsidR="00C52578" w:rsidRPr="00F979C2" w:rsidRDefault="00C52578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60C7C2D6" w14:textId="77777777" w:rsidR="00AD350B" w:rsidRPr="002E13EF" w:rsidRDefault="00864AE8" w:rsidP="00F17F2A">
      <w:pPr>
        <w:pStyle w:val="3"/>
      </w:pPr>
      <w:bookmarkStart w:id="146" w:name="_Toc418584060"/>
      <w:r w:rsidRPr="002E13EF">
        <w:t>PNGetLastErrorMessage</w:t>
      </w:r>
      <w:bookmarkEnd w:id="146"/>
    </w:p>
    <w:p w14:paraId="6A8A8220" w14:textId="1463F167" w:rsidR="00AD350B" w:rsidRPr="003252C7" w:rsidRDefault="00AD350B" w:rsidP="00426A7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Cs w:val="21"/>
        </w:rPr>
      </w:pPr>
      <w:r w:rsidRPr="003252C7">
        <w:rPr>
          <w:rFonts w:ascii="Consolas" w:hAnsi="Consolas" w:cs="Consolas"/>
          <w:color w:val="000000" w:themeColor="text1"/>
          <w:kern w:val="0"/>
          <w:szCs w:val="21"/>
        </w:rPr>
        <w:t xml:space="preserve">Get </w:t>
      </w:r>
      <w:r w:rsidR="00241094" w:rsidRPr="003252C7">
        <w:rPr>
          <w:rFonts w:ascii="Consolas" w:hAnsi="Consolas" w:cs="Consolas"/>
          <w:color w:val="000000" w:themeColor="text1"/>
          <w:kern w:val="0"/>
          <w:szCs w:val="21"/>
        </w:rPr>
        <w:t xml:space="preserve">last </w:t>
      </w:r>
      <w:r w:rsidRPr="003252C7">
        <w:rPr>
          <w:rFonts w:ascii="Consolas" w:hAnsi="Consolas" w:cs="Consolas"/>
          <w:color w:val="000000" w:themeColor="text1"/>
          <w:kern w:val="0"/>
          <w:szCs w:val="21"/>
        </w:rPr>
        <w:t xml:space="preserve">error </w:t>
      </w:r>
      <w:r w:rsidR="00FB5BEA" w:rsidRPr="003252C7">
        <w:rPr>
          <w:rFonts w:ascii="Consolas" w:hAnsi="Consolas" w:cs="Consolas"/>
          <w:color w:val="000000" w:themeColor="text1"/>
          <w:kern w:val="0"/>
          <w:szCs w:val="21"/>
        </w:rPr>
        <w:t>information</w:t>
      </w:r>
      <w:r w:rsidRPr="003252C7">
        <w:rPr>
          <w:rFonts w:ascii="Consolas" w:hAnsi="Consolas" w:cs="Consolas"/>
          <w:color w:val="000000" w:themeColor="text1"/>
          <w:kern w:val="0"/>
          <w:szCs w:val="21"/>
        </w:rPr>
        <w:t xml:space="preserve"> </w:t>
      </w:r>
      <w:r w:rsidR="0012194C">
        <w:rPr>
          <w:rFonts w:ascii="Consolas" w:hAnsi="Consolas" w:cs="Consolas"/>
          <w:color w:val="000000" w:themeColor="text1"/>
          <w:kern w:val="0"/>
          <w:szCs w:val="21"/>
        </w:rPr>
        <w:t>with windows system</w:t>
      </w:r>
      <w:r w:rsidRPr="003252C7">
        <w:rPr>
          <w:rFonts w:ascii="Consolas" w:hAnsi="Consolas" w:cs="Consolas"/>
          <w:color w:val="000000" w:themeColor="text1"/>
          <w:kern w:val="0"/>
          <w:szCs w:val="21"/>
        </w:rPr>
        <w:t xml:space="preserve"> error code</w:t>
      </w:r>
      <w:r w:rsidR="0012194C">
        <w:rPr>
          <w:rFonts w:ascii="Consolas" w:hAnsi="Consolas" w:cs="Consolas"/>
          <w:color w:val="000000" w:themeColor="text1"/>
          <w:kern w:val="0"/>
          <w:szCs w:val="21"/>
        </w:rPr>
        <w:t>.</w:t>
      </w:r>
    </w:p>
    <w:p w14:paraId="7B73E834" w14:textId="77777777" w:rsidR="00AD350B" w:rsidRPr="00426A7F" w:rsidRDefault="00AD350B" w:rsidP="007375D5">
      <w:pPr>
        <w:shd w:val="pct12" w:color="auto" w:fill="auto"/>
        <w:jc w:val="left"/>
        <w:rPr>
          <w:rFonts w:ascii="Consolas" w:hAnsi="Consolas" w:cs="Consolas"/>
        </w:rPr>
      </w:pPr>
      <w:r w:rsidRPr="00426A7F">
        <w:rPr>
          <w:rFonts w:ascii="Consolas" w:hAnsi="Consolas" w:cs="Consolas"/>
          <w:color w:val="6F008A"/>
        </w:rPr>
        <w:t>PNLIB_API</w:t>
      </w:r>
      <w:r w:rsidRPr="00426A7F">
        <w:rPr>
          <w:rFonts w:ascii="Consolas" w:hAnsi="Consolas" w:cs="Consolas"/>
        </w:rPr>
        <w:t xml:space="preserve"> </w:t>
      </w:r>
      <w:r w:rsidRPr="00426A7F">
        <w:rPr>
          <w:rFonts w:ascii="Consolas" w:hAnsi="Consolas" w:cs="Consolas"/>
          <w:color w:val="0000FF"/>
        </w:rPr>
        <w:t>const</w:t>
      </w:r>
      <w:r w:rsidRPr="00426A7F">
        <w:rPr>
          <w:rFonts w:ascii="Consolas" w:hAnsi="Consolas" w:cs="Consolas"/>
        </w:rPr>
        <w:t xml:space="preserve"> </w:t>
      </w:r>
      <w:r w:rsidRPr="00426A7F">
        <w:rPr>
          <w:rFonts w:ascii="Consolas" w:hAnsi="Consolas" w:cs="Consolas"/>
          <w:color w:val="0000FF"/>
        </w:rPr>
        <w:t>char</w:t>
      </w:r>
      <w:r w:rsidRPr="00426A7F">
        <w:rPr>
          <w:rFonts w:ascii="Consolas" w:hAnsi="Consolas" w:cs="Consolas"/>
        </w:rPr>
        <w:t xml:space="preserve">* </w:t>
      </w:r>
      <w:proofErr w:type="gramStart"/>
      <w:r w:rsidRPr="00426A7F">
        <w:rPr>
          <w:rFonts w:ascii="Consolas" w:hAnsi="Consolas" w:cs="Consolas"/>
        </w:rPr>
        <w:t>PNGetLastErrorMessage(</w:t>
      </w:r>
      <w:proofErr w:type="gramEnd"/>
      <w:r w:rsidRPr="00426A7F">
        <w:rPr>
          <w:rFonts w:ascii="Consolas" w:hAnsi="Consolas" w:cs="Consolas"/>
        </w:rPr>
        <w:t>);</w:t>
      </w:r>
    </w:p>
    <w:p w14:paraId="1CB0B802" w14:textId="77777777" w:rsidR="00F53845" w:rsidRPr="003252C7" w:rsidRDefault="00F53845" w:rsidP="00426A7F">
      <w:pPr>
        <w:pStyle w:val="af4"/>
      </w:pPr>
      <w:r w:rsidRPr="003252C7">
        <w:rPr>
          <w:rFonts w:hint="eastAsia"/>
        </w:rPr>
        <w:t>Return</w:t>
      </w:r>
      <w:r w:rsidRPr="003252C7">
        <w:t xml:space="preserve"> </w:t>
      </w:r>
      <w:r w:rsidRPr="003252C7">
        <w:rPr>
          <w:rFonts w:hint="eastAsia"/>
        </w:rPr>
        <w:t>V</w:t>
      </w:r>
      <w:r w:rsidRPr="003252C7">
        <w:t>alue</w:t>
      </w:r>
    </w:p>
    <w:p w14:paraId="428FDF2C" w14:textId="0DC1A5F4" w:rsidR="001E7806" w:rsidRDefault="00133D9B" w:rsidP="00FF70BC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F</w:t>
      </w:r>
      <w:r w:rsidR="00D329B8" w:rsidRPr="0076629B">
        <w:rPr>
          <w:rFonts w:ascii="Consolas" w:hAnsi="Consolas" w:cs="Consolas"/>
          <w:color w:val="000000"/>
          <w:kern w:val="0"/>
          <w:szCs w:val="21"/>
        </w:rPr>
        <w:t xml:space="preserve">unction returns a </w:t>
      </w:r>
      <w:r w:rsidR="00D329B8">
        <w:rPr>
          <w:rFonts w:ascii="Consolas" w:hAnsi="Consolas" w:cs="Consolas"/>
          <w:color w:val="000000"/>
          <w:kern w:val="0"/>
          <w:szCs w:val="21"/>
        </w:rPr>
        <w:t xml:space="preserve">string message and </w:t>
      </w:r>
      <w:r w:rsidR="0012194C">
        <w:rPr>
          <w:rFonts w:ascii="Consolas" w:hAnsi="Consolas" w:cs="Consolas"/>
          <w:color w:val="000000"/>
          <w:kern w:val="0"/>
          <w:szCs w:val="21"/>
        </w:rPr>
        <w:t xml:space="preserve">windows system </w:t>
      </w:r>
      <w:r w:rsidR="00D329B8">
        <w:rPr>
          <w:rFonts w:ascii="Consolas" w:hAnsi="Consolas" w:cs="Consolas"/>
          <w:color w:val="000000"/>
          <w:kern w:val="0"/>
          <w:szCs w:val="21"/>
        </w:rPr>
        <w:t xml:space="preserve">error </w:t>
      </w:r>
      <w:r w:rsidR="00D329B8" w:rsidRPr="0076629B">
        <w:rPr>
          <w:rFonts w:ascii="Consolas" w:hAnsi="Consolas" w:cs="Consolas"/>
          <w:color w:val="000000"/>
          <w:kern w:val="0"/>
          <w:szCs w:val="21"/>
        </w:rPr>
        <w:t>code</w:t>
      </w:r>
      <w:r w:rsidR="00D329B8">
        <w:rPr>
          <w:rFonts w:ascii="Consolas" w:hAnsi="Consolas" w:cs="Consolas"/>
          <w:color w:val="000000"/>
          <w:kern w:val="0"/>
          <w:szCs w:val="21"/>
        </w:rPr>
        <w:t xml:space="preserve"> of PNLib last error</w:t>
      </w:r>
      <w:r w:rsidR="00D329B8" w:rsidRPr="0076629B">
        <w:rPr>
          <w:rFonts w:ascii="Consolas" w:hAnsi="Consolas" w:cs="Consolas"/>
          <w:color w:val="000000"/>
          <w:kern w:val="0"/>
          <w:szCs w:val="21"/>
        </w:rPr>
        <w:t>.</w:t>
      </w:r>
    </w:p>
    <w:p w14:paraId="2DC42989" w14:textId="77777777" w:rsidR="00F53845" w:rsidRPr="003252C7" w:rsidRDefault="00F53845" w:rsidP="00D329B8">
      <w:pPr>
        <w:pStyle w:val="af4"/>
      </w:pPr>
      <w:r w:rsidRPr="003252C7">
        <w:rPr>
          <w:rFonts w:hint="eastAsia"/>
        </w:rPr>
        <w:t>Remarks</w:t>
      </w:r>
    </w:p>
    <w:p w14:paraId="5766E364" w14:textId="72BCB25D" w:rsidR="00FF70BC" w:rsidRDefault="00CD6F90" w:rsidP="00FF70BC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C</w:t>
      </w:r>
      <w:r w:rsidR="00FF70BC" w:rsidRPr="00EE6C54">
        <w:rPr>
          <w:rFonts w:ascii="Consolas" w:hAnsi="Consolas" w:cs="Consolas"/>
          <w:color w:val="000000"/>
          <w:kern w:val="0"/>
          <w:szCs w:val="21"/>
        </w:rPr>
        <w:t xml:space="preserve">an get last error message and </w:t>
      </w:r>
      <w:r w:rsidR="0012194C">
        <w:rPr>
          <w:rFonts w:ascii="Consolas" w:hAnsi="Consolas" w:cs="Consolas"/>
          <w:color w:val="000000"/>
          <w:kern w:val="0"/>
          <w:szCs w:val="21"/>
        </w:rPr>
        <w:t>windows system</w:t>
      </w:r>
      <w:r w:rsidR="00C741F5">
        <w:rPr>
          <w:rFonts w:ascii="Consolas" w:hAnsi="Consolas" w:cs="Consolas"/>
          <w:color w:val="000000"/>
          <w:kern w:val="0"/>
          <w:szCs w:val="21"/>
        </w:rPr>
        <w:t xml:space="preserve"> error code if calling</w:t>
      </w:r>
      <w:r w:rsidR="00FF70BC">
        <w:rPr>
          <w:rFonts w:ascii="Consolas" w:hAnsi="Consolas" w:cs="Consolas"/>
          <w:color w:val="000000"/>
          <w:kern w:val="0"/>
          <w:szCs w:val="21"/>
        </w:rPr>
        <w:t xml:space="preserve"> a function failed.</w:t>
      </w:r>
    </w:p>
    <w:p w14:paraId="40AEFA78" w14:textId="77777777" w:rsidR="008D06DD" w:rsidRPr="00EE12C1" w:rsidRDefault="008D06DD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13CB9B73" w14:textId="77777777" w:rsidR="00AD350B" w:rsidRPr="00AD350B" w:rsidRDefault="00864AE8" w:rsidP="00F17F2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47" w:name="_Toc418584061"/>
      <w:r w:rsidRPr="000A22AE">
        <w:t>PNSetSensorSuitType</w:t>
      </w:r>
      <w:bookmarkEnd w:id="147"/>
    </w:p>
    <w:p w14:paraId="051733B1" w14:textId="33B525CF" w:rsidR="00AD350B" w:rsidRDefault="00AD350B" w:rsidP="001A321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Cs w:val="21"/>
        </w:rPr>
      </w:pPr>
      <w:r w:rsidRPr="00763598">
        <w:rPr>
          <w:rFonts w:ascii="Consolas" w:hAnsi="Consolas" w:cs="Consolas"/>
          <w:color w:val="000000" w:themeColor="text1"/>
          <w:kern w:val="0"/>
          <w:szCs w:val="21"/>
        </w:rPr>
        <w:t xml:space="preserve">Set sensor suit type: Neuron or </w:t>
      </w:r>
      <w:r w:rsidR="00597969">
        <w:rPr>
          <w:rFonts w:ascii="Consolas" w:hAnsi="Consolas" w:cs="Consolas"/>
          <w:color w:val="000000" w:themeColor="text1"/>
          <w:kern w:val="0"/>
          <w:szCs w:val="21"/>
        </w:rPr>
        <w:t>L</w:t>
      </w:r>
      <w:r w:rsidRPr="00763598">
        <w:rPr>
          <w:rFonts w:ascii="Consolas" w:hAnsi="Consolas" w:cs="Consolas"/>
          <w:color w:val="000000" w:themeColor="text1"/>
          <w:kern w:val="0"/>
          <w:szCs w:val="21"/>
        </w:rPr>
        <w:t>egacy sensor type</w:t>
      </w:r>
    </w:p>
    <w:p w14:paraId="22CF0E48" w14:textId="4B9B202A" w:rsidR="00AD350B" w:rsidRPr="007375D5" w:rsidRDefault="00AD350B" w:rsidP="007375D5">
      <w:pPr>
        <w:shd w:val="pct12" w:color="auto" w:fill="auto"/>
        <w:rPr>
          <w:rFonts w:ascii="Consolas" w:hAnsi="Consolas" w:cs="Consolas"/>
          <w:lang w:val="fr-FR"/>
        </w:rPr>
      </w:pPr>
      <w:r w:rsidRPr="007375D5">
        <w:rPr>
          <w:rFonts w:ascii="Consolas" w:hAnsi="Consolas" w:cs="Consolas"/>
          <w:color w:val="6F008A"/>
          <w:lang w:val="fr-FR"/>
        </w:rPr>
        <w:t>PNLIB_API</w:t>
      </w:r>
      <w:r w:rsidRPr="007375D5">
        <w:rPr>
          <w:rFonts w:ascii="Consolas" w:hAnsi="Consolas" w:cs="Consolas"/>
          <w:lang w:val="fr-FR"/>
        </w:rPr>
        <w:t xml:space="preserve"> </w:t>
      </w:r>
      <w:r w:rsidRPr="007375D5">
        <w:rPr>
          <w:rFonts w:ascii="Consolas" w:hAnsi="Consolas" w:cs="Consolas"/>
          <w:color w:val="0000FF"/>
          <w:lang w:val="fr-FR"/>
        </w:rPr>
        <w:t>void</w:t>
      </w:r>
      <w:r w:rsidRPr="007375D5">
        <w:rPr>
          <w:rFonts w:ascii="Consolas" w:hAnsi="Consolas" w:cs="Consolas"/>
          <w:lang w:val="fr-FR"/>
        </w:rPr>
        <w:t xml:space="preserve"> PNSetSensorSuitType(</w:t>
      </w:r>
      <w:r w:rsidRPr="007375D5">
        <w:rPr>
          <w:rFonts w:ascii="Consolas" w:hAnsi="Consolas" w:cs="Consolas"/>
          <w:color w:val="2B91AF"/>
          <w:lang w:val="fr-FR"/>
        </w:rPr>
        <w:t>SensorSuitTypes</w:t>
      </w:r>
      <w:r w:rsidRPr="007375D5">
        <w:rPr>
          <w:rFonts w:ascii="Consolas" w:hAnsi="Consolas" w:cs="Consolas"/>
          <w:lang w:val="fr-FR"/>
        </w:rPr>
        <w:t xml:space="preserve"> modes);</w:t>
      </w:r>
    </w:p>
    <w:p w14:paraId="1676593F" w14:textId="2E9506F9" w:rsidR="00C74682" w:rsidRPr="007D72A8" w:rsidRDefault="00C74682" w:rsidP="001A321B">
      <w:pPr>
        <w:pStyle w:val="af4"/>
        <w:rPr>
          <w:color w:val="000000"/>
          <w:kern w:val="0"/>
          <w:szCs w:val="21"/>
          <w:lang w:val="fr-FR"/>
        </w:rPr>
      </w:pPr>
      <w:r w:rsidRPr="007D72A8">
        <w:t>Parameters</w:t>
      </w:r>
    </w:p>
    <w:p w14:paraId="554A80DB" w14:textId="77777777" w:rsidR="00763598" w:rsidRPr="000E5B35" w:rsidRDefault="00474B9B" w:rsidP="00474B9B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  <w:lang w:val="fr-FR"/>
        </w:rPr>
      </w:pPr>
      <w:r w:rsidRPr="000E5B35">
        <w:rPr>
          <w:rFonts w:ascii="Consolas" w:hAnsi="Consolas" w:cs="Consolas"/>
          <w:i/>
          <w:color w:val="000000"/>
          <w:kern w:val="0"/>
          <w:szCs w:val="21"/>
          <w:lang w:val="fr-FR"/>
        </w:rPr>
        <w:t>modes</w:t>
      </w:r>
    </w:p>
    <w:p w14:paraId="39CBDCF6" w14:textId="47783C2F" w:rsidR="00185A07" w:rsidRPr="007D72A8" w:rsidRDefault="002B3EE7" w:rsidP="00474B9B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ab/>
      </w:r>
      <w:r w:rsidR="00D5224D">
        <w:rPr>
          <w:rFonts w:ascii="Consolas" w:hAnsi="Consolas" w:cs="Consolas"/>
          <w:color w:val="000000"/>
          <w:kern w:val="0"/>
          <w:szCs w:val="21"/>
          <w:lang w:val="fr-FR"/>
        </w:rPr>
        <w:t xml:space="preserve">There are two sensor </w:t>
      </w:r>
      <w:r w:rsidR="000E5B35">
        <w:rPr>
          <w:rFonts w:ascii="Consolas" w:hAnsi="Consolas" w:cs="Consolas"/>
          <w:color w:val="000000"/>
          <w:kern w:val="0"/>
          <w:szCs w:val="21"/>
          <w:lang w:val="fr-FR"/>
        </w:rPr>
        <w:t>suit type</w:t>
      </w:r>
      <w:r w:rsidR="00D5224D">
        <w:rPr>
          <w:rFonts w:ascii="Consolas" w:hAnsi="Consolas" w:cs="Consolas"/>
          <w:color w:val="000000"/>
          <w:kern w:val="0"/>
          <w:szCs w:val="21"/>
          <w:lang w:val="fr-FR"/>
        </w:rPr>
        <w:t>s</w:t>
      </w:r>
      <w:r w:rsidR="00D72FBA">
        <w:rPr>
          <w:rFonts w:ascii="Consolas" w:hAnsi="Consolas" w:cs="Consolas"/>
          <w:color w:val="000000"/>
          <w:kern w:val="0"/>
          <w:szCs w:val="21"/>
          <w:lang w:val="fr-FR"/>
        </w:rPr>
        <w:t>:</w:t>
      </w:r>
      <w:r w:rsidR="00D5224D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0E5B35">
        <w:rPr>
          <w:rFonts w:ascii="Consolas" w:hAnsi="Consolas" w:cs="Consolas"/>
          <w:color w:val="000000"/>
          <w:kern w:val="0"/>
          <w:szCs w:val="21"/>
          <w:lang w:val="fr-FR"/>
        </w:rPr>
        <w:t>Legacy and Neuron.</w:t>
      </w:r>
    </w:p>
    <w:p w14:paraId="5CE896B1" w14:textId="77777777" w:rsidR="00CF17B3" w:rsidRDefault="00D95998" w:rsidP="00D72FBA">
      <w:pPr>
        <w:pStyle w:val="af4"/>
        <w:rPr>
          <w:color w:val="000000"/>
          <w:kern w:val="0"/>
          <w:sz w:val="19"/>
          <w:szCs w:val="19"/>
          <w:lang w:val="fr-FR"/>
        </w:rPr>
      </w:pPr>
      <w:r w:rsidRPr="00D95998">
        <w:rPr>
          <w:rFonts w:hint="eastAsia"/>
        </w:rPr>
        <w:t>Re</w:t>
      </w:r>
      <w:r w:rsidRPr="00D95998">
        <w:t>marks</w:t>
      </w:r>
    </w:p>
    <w:p w14:paraId="61E9EF85" w14:textId="149D2818" w:rsidR="00D95998" w:rsidRDefault="00D72FBA" w:rsidP="00F935A3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Must set this property before motion capture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.</w:t>
      </w:r>
    </w:p>
    <w:p w14:paraId="6696BEBF" w14:textId="77777777" w:rsidR="00034A69" w:rsidRPr="00034A69" w:rsidRDefault="00034A69" w:rsidP="00D959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</w:p>
    <w:p w14:paraId="34BE5833" w14:textId="77777777" w:rsidR="005E7699" w:rsidRDefault="005E7699" w:rsidP="005E7699">
      <w:pPr>
        <w:pStyle w:val="3"/>
      </w:pPr>
      <w:bookmarkStart w:id="148" w:name="_Toc418584062"/>
      <w:r w:rsidRPr="005E7699">
        <w:t>PNGetStandardBoneTable</w:t>
      </w:r>
      <w:bookmarkEnd w:id="148"/>
    </w:p>
    <w:p w14:paraId="2BC1EC6F" w14:textId="44924A84" w:rsidR="005E7699" w:rsidRPr="005E7699" w:rsidRDefault="005E7699" w:rsidP="007348DF">
      <w:pPr>
        <w:pStyle w:val="af"/>
        <w:rPr>
          <w:lang w:val="fr-FR"/>
        </w:rPr>
      </w:pPr>
      <w:r w:rsidRPr="005E7699">
        <w:rPr>
          <w:lang w:val="fr-FR"/>
        </w:rPr>
        <w:t>Get standard bone system table of PNLib</w:t>
      </w:r>
      <w:r w:rsidR="007348DF">
        <w:rPr>
          <w:lang w:val="fr-FR"/>
        </w:rPr>
        <w:t>.</w:t>
      </w:r>
    </w:p>
    <w:p w14:paraId="14302B62" w14:textId="6BCA01CE" w:rsidR="005E7699" w:rsidRDefault="005E7699" w:rsidP="007348DF">
      <w:pPr>
        <w:pStyle w:val="af5"/>
        <w:rPr>
          <w:lang w:val="fr-FR"/>
        </w:rPr>
      </w:pPr>
      <w:r w:rsidRPr="005E7699">
        <w:rPr>
          <w:lang w:val="fr-FR"/>
        </w:rPr>
        <w:t xml:space="preserve">PNLIB_API </w:t>
      </w:r>
      <w:r w:rsidRPr="007348DF">
        <w:rPr>
          <w:color w:val="0000FF"/>
        </w:rPr>
        <w:t>const</w:t>
      </w:r>
      <w:r w:rsidRPr="005E7699">
        <w:rPr>
          <w:lang w:val="fr-FR"/>
        </w:rPr>
        <w:t xml:space="preserve"> </w:t>
      </w:r>
      <w:r w:rsidRPr="007348DF">
        <w:rPr>
          <w:color w:val="2B91AF"/>
          <w:kern w:val="2"/>
          <w:szCs w:val="22"/>
          <w:lang w:val="fr-FR"/>
        </w:rPr>
        <w:t>BoneMap</w:t>
      </w:r>
      <w:r w:rsidRPr="007348DF">
        <w:rPr>
          <w:color w:val="auto"/>
          <w:lang w:val="fr-FR"/>
        </w:rPr>
        <w:t>* PNGetStandardBoneTable();</w:t>
      </w:r>
    </w:p>
    <w:p w14:paraId="703728F3" w14:textId="77777777" w:rsidR="007348DF" w:rsidRPr="003252C7" w:rsidRDefault="007348DF" w:rsidP="007348DF">
      <w:pPr>
        <w:pStyle w:val="af4"/>
      </w:pPr>
      <w:r w:rsidRPr="003252C7">
        <w:rPr>
          <w:rFonts w:hint="eastAsia"/>
        </w:rPr>
        <w:t>Return</w:t>
      </w:r>
      <w:r w:rsidRPr="003252C7">
        <w:t xml:space="preserve"> </w:t>
      </w:r>
      <w:r w:rsidRPr="003252C7">
        <w:rPr>
          <w:rFonts w:hint="eastAsia"/>
        </w:rPr>
        <w:t>V</w:t>
      </w:r>
      <w:r w:rsidRPr="003252C7">
        <w:t>alue</w:t>
      </w:r>
    </w:p>
    <w:p w14:paraId="529EEF84" w14:textId="0F23256D" w:rsidR="007348DF" w:rsidRPr="007348DF" w:rsidRDefault="007348DF" w:rsidP="007348DF">
      <w:pPr>
        <w:jc w:val="left"/>
        <w:rPr>
          <w:rFonts w:ascii="Consolas" w:hAnsi="Consolas" w:cs="Consolas"/>
          <w:lang w:val="fr-FR"/>
        </w:rPr>
      </w:pPr>
      <w:r w:rsidRPr="007348DF">
        <w:rPr>
          <w:rFonts w:ascii="Consolas" w:hAnsi="Consolas" w:cs="Consolas"/>
          <w:lang w:val="fr-FR"/>
        </w:rPr>
        <w:t xml:space="preserve">Return </w:t>
      </w:r>
      <w:r>
        <w:rPr>
          <w:rFonts w:ascii="Consolas" w:hAnsi="Consolas" w:cs="Consolas"/>
          <w:lang w:val="fr-FR"/>
        </w:rPr>
        <w:t>a</w:t>
      </w:r>
      <w:r w:rsidRPr="007348DF">
        <w:rPr>
          <w:rFonts w:ascii="Consolas" w:hAnsi="Consolas" w:cs="Consolas"/>
          <w:lang w:val="fr-FR"/>
        </w:rPr>
        <w:t xml:space="preserve"> array point of BoneMap, the count is defined by 'FULL_BODY_BONE_COUNT'</w:t>
      </w:r>
    </w:p>
    <w:p w14:paraId="1AEF550E" w14:textId="77777777" w:rsidR="005E7699" w:rsidRPr="005E7699" w:rsidRDefault="005E7699" w:rsidP="005E7699">
      <w:pPr>
        <w:rPr>
          <w:lang w:val="fr-FR"/>
        </w:rPr>
      </w:pPr>
    </w:p>
    <w:p w14:paraId="402081C6" w14:textId="1341DE20" w:rsidR="00AD350B" w:rsidRPr="00AD350B" w:rsidRDefault="00862E48" w:rsidP="00862E48">
      <w:pPr>
        <w:pStyle w:val="3"/>
        <w:rPr>
          <w:rFonts w:ascii="Consolas" w:hAnsi="Consolas" w:cs="Consolas"/>
          <w:color w:val="000000"/>
          <w:sz w:val="19"/>
          <w:szCs w:val="19"/>
          <w:lang w:val="fr-FR"/>
        </w:rPr>
      </w:pPr>
      <w:bookmarkStart w:id="149" w:name="_Toc418584063"/>
      <w:r w:rsidRPr="00862E48">
        <w:t>PNSetSensorCombinationMode</w:t>
      </w:r>
      <w:bookmarkEnd w:id="149"/>
    </w:p>
    <w:p w14:paraId="3A1F6159" w14:textId="3FE2F8AC" w:rsidR="00AD350B" w:rsidRDefault="00AD350B" w:rsidP="007D0D6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Cs w:val="21"/>
        </w:rPr>
      </w:pPr>
      <w:r w:rsidRPr="00763598">
        <w:rPr>
          <w:rFonts w:ascii="Consolas" w:hAnsi="Consolas" w:cs="Consolas"/>
          <w:color w:val="000000" w:themeColor="text1"/>
          <w:kern w:val="0"/>
          <w:szCs w:val="21"/>
        </w:rPr>
        <w:t xml:space="preserve">Set </w:t>
      </w:r>
      <w:r w:rsidR="00862E48">
        <w:rPr>
          <w:rFonts w:ascii="Consolas" w:hAnsi="Consolas" w:cs="Consolas"/>
          <w:color w:val="000000" w:themeColor="text1"/>
          <w:kern w:val="0"/>
          <w:szCs w:val="21"/>
        </w:rPr>
        <w:t>sensor</w:t>
      </w:r>
      <w:r w:rsidRPr="00763598">
        <w:rPr>
          <w:rFonts w:ascii="Consolas" w:hAnsi="Consolas" w:cs="Consolas"/>
          <w:color w:val="000000" w:themeColor="text1"/>
          <w:kern w:val="0"/>
          <w:szCs w:val="21"/>
        </w:rPr>
        <w:t xml:space="preserve"> combination mode</w:t>
      </w:r>
      <w:r w:rsidR="004C6C87">
        <w:rPr>
          <w:rFonts w:ascii="Consolas" w:hAnsi="Consolas" w:cs="Consolas"/>
          <w:color w:val="000000" w:themeColor="text1"/>
          <w:kern w:val="0"/>
          <w:szCs w:val="21"/>
        </w:rPr>
        <w:t>.</w:t>
      </w:r>
    </w:p>
    <w:p w14:paraId="63A91D98" w14:textId="715BDE2B" w:rsidR="00B31960" w:rsidRPr="00CF17B3" w:rsidRDefault="00AD350B" w:rsidP="000E5B35">
      <w:pPr>
        <w:shd w:val="pct12" w:color="auto" w:fill="auto"/>
        <w:jc w:val="left"/>
        <w:rPr>
          <w:rFonts w:ascii="Consolas" w:hAnsi="Consolas" w:cs="Consolas"/>
          <w:color w:val="000000"/>
          <w:kern w:val="0"/>
          <w:szCs w:val="21"/>
        </w:rPr>
      </w:pPr>
      <w:r w:rsidRPr="00CF17B3">
        <w:rPr>
          <w:rFonts w:ascii="Consolas" w:hAnsi="Consolas" w:cs="Consolas"/>
          <w:color w:val="6F008A"/>
          <w:kern w:val="0"/>
          <w:szCs w:val="21"/>
        </w:rPr>
        <w:t>PNLIB_API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5552D6" w:rsidRPr="005552D6">
        <w:rPr>
          <w:rFonts w:ascii="Consolas" w:hAnsi="Consolas" w:cs="Consolas"/>
          <w:color w:val="2B91AF"/>
          <w:kern w:val="0"/>
          <w:szCs w:val="21"/>
        </w:rPr>
        <w:t>PNBOOL</w:t>
      </w:r>
      <w:r w:rsidR="005552D6">
        <w:rPr>
          <w:color w:val="0000FF"/>
        </w:rPr>
        <w:t xml:space="preserve"> </w:t>
      </w:r>
      <w:proofErr w:type="gramStart"/>
      <w:r w:rsidR="00862E48" w:rsidRPr="00862E48">
        <w:rPr>
          <w:rFonts w:ascii="Consolas" w:hAnsi="Consolas" w:cs="Consolas"/>
          <w:color w:val="000000"/>
          <w:kern w:val="0"/>
          <w:szCs w:val="21"/>
        </w:rPr>
        <w:t>PNSetSensorCombinationMode</w:t>
      </w:r>
      <w:r w:rsidRPr="00CF17B3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CF17B3">
        <w:rPr>
          <w:rFonts w:ascii="Consolas" w:hAnsi="Consolas" w:cs="Consolas"/>
          <w:color w:val="0000FF"/>
          <w:kern w:val="0"/>
          <w:szCs w:val="21"/>
        </w:rPr>
        <w:t>int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5552D6" w:rsidRPr="005552D6">
        <w:rPr>
          <w:rFonts w:ascii="Consolas" w:hAnsi="Consolas" w:cs="Consolas"/>
          <w:color w:val="2B91AF"/>
          <w:kern w:val="0"/>
          <w:szCs w:val="21"/>
        </w:rPr>
        <w:t>SensorCombinationModes</w:t>
      </w:r>
      <w:r w:rsidR="005552D6">
        <w:rPr>
          <w:rFonts w:ascii="Consolas" w:hAnsi="Consolas" w:cs="Consolas"/>
          <w:color w:val="2B91AF"/>
          <w:kern w:val="0"/>
          <w:szCs w:val="21"/>
        </w:rPr>
        <w:t xml:space="preserve"> </w:t>
      </w:r>
      <w:r w:rsidRPr="00CF17B3">
        <w:rPr>
          <w:rFonts w:ascii="Consolas" w:hAnsi="Consolas" w:cs="Consolas"/>
          <w:color w:val="000000"/>
          <w:kern w:val="0"/>
          <w:szCs w:val="21"/>
        </w:rPr>
        <w:t>mode);</w:t>
      </w:r>
    </w:p>
    <w:p w14:paraId="4919A1C1" w14:textId="77777777" w:rsidR="00FD2BB6" w:rsidRPr="003252C7" w:rsidRDefault="00FD2BB6" w:rsidP="00FD2BB6">
      <w:pPr>
        <w:pStyle w:val="af4"/>
      </w:pPr>
      <w:r w:rsidRPr="003252C7">
        <w:rPr>
          <w:rFonts w:hint="eastAsia"/>
        </w:rPr>
        <w:t>Return</w:t>
      </w:r>
      <w:r w:rsidRPr="003252C7">
        <w:t xml:space="preserve"> </w:t>
      </w:r>
      <w:r w:rsidRPr="003252C7">
        <w:rPr>
          <w:rFonts w:hint="eastAsia"/>
        </w:rPr>
        <w:t>V</w:t>
      </w:r>
      <w:r w:rsidRPr="003252C7">
        <w:t>alue</w:t>
      </w:r>
    </w:p>
    <w:p w14:paraId="2EBDF981" w14:textId="66B0A2FC" w:rsidR="00FD2BB6" w:rsidRPr="007348DF" w:rsidRDefault="007348DF" w:rsidP="000E5B35">
      <w:pPr>
        <w:pStyle w:val="af4"/>
        <w:rPr>
          <w:rFonts w:ascii="Consolas" w:hAnsi="Consolas" w:cs="Consolas"/>
          <w:b w:val="0"/>
          <w:sz w:val="21"/>
          <w:szCs w:val="21"/>
        </w:rPr>
      </w:pPr>
      <w:r w:rsidRPr="007348DF">
        <w:rPr>
          <w:rFonts w:ascii="Consolas" w:hAnsi="Consolas" w:cs="Consolas"/>
          <w:b w:val="0"/>
          <w:sz w:val="21"/>
          <w:szCs w:val="21"/>
        </w:rPr>
        <w:t>Return TRUE if set success</w:t>
      </w:r>
      <w:r>
        <w:rPr>
          <w:rFonts w:ascii="Consolas" w:hAnsi="Consolas" w:cs="Consolas"/>
          <w:b w:val="0"/>
          <w:sz w:val="21"/>
          <w:szCs w:val="21"/>
        </w:rPr>
        <w:t>fully</w:t>
      </w:r>
      <w:r w:rsidRPr="007348DF">
        <w:rPr>
          <w:rFonts w:ascii="Consolas" w:hAnsi="Consolas" w:cs="Consolas"/>
          <w:b w:val="0"/>
          <w:sz w:val="21"/>
          <w:szCs w:val="21"/>
        </w:rPr>
        <w:t>, otherwise return FALSE.</w:t>
      </w:r>
    </w:p>
    <w:p w14:paraId="69E13897" w14:textId="77777777" w:rsidR="00241094" w:rsidRPr="00B46776" w:rsidRDefault="00C74682" w:rsidP="000E5B35">
      <w:pPr>
        <w:pStyle w:val="af4"/>
        <w:rPr>
          <w:rFonts w:ascii="Consolas" w:hAnsi="Consolas" w:cs="Consolas"/>
          <w:color w:val="000000"/>
          <w:kern w:val="0"/>
          <w:szCs w:val="21"/>
        </w:rPr>
      </w:pPr>
      <w:r w:rsidRPr="00B46776">
        <w:t>Parameters</w:t>
      </w:r>
    </w:p>
    <w:p w14:paraId="0044FA09" w14:textId="77777777" w:rsidR="00C74682" w:rsidRPr="000E5B35" w:rsidRDefault="00C74682" w:rsidP="00C7468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0E5B35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138E470" w14:textId="42822012" w:rsidR="00C523ED" w:rsidRDefault="00C523ED" w:rsidP="00C7468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="000E5B35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0E5B35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2EA08D3C" w14:textId="77777777" w:rsidR="00C74682" w:rsidRPr="000E5B35" w:rsidRDefault="00C74682" w:rsidP="00C7468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0E5B35">
        <w:rPr>
          <w:rFonts w:ascii="Consolas" w:hAnsi="Consolas" w:cs="Consolas"/>
          <w:i/>
          <w:color w:val="000000"/>
          <w:kern w:val="0"/>
          <w:szCs w:val="21"/>
        </w:rPr>
        <w:t>mode</w:t>
      </w:r>
      <w:proofErr w:type="gramEnd"/>
    </w:p>
    <w:p w14:paraId="6056F1EA" w14:textId="2A1BB324" w:rsidR="00546F20" w:rsidRDefault="001816DC" w:rsidP="002028A1">
      <w:pPr>
        <w:shd w:val="clear" w:color="auto" w:fill="FFFFFF" w:themeFill="background1"/>
        <w:autoSpaceDE w:val="0"/>
        <w:autoSpaceDN w:val="0"/>
        <w:adjustRightInd w:val="0"/>
        <w:ind w:firstLineChars="337" w:firstLine="708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2028A1">
        <w:rPr>
          <w:rFonts w:ascii="Consolas" w:hAnsi="Consolas" w:cs="Consolas"/>
          <w:color w:val="000000"/>
          <w:kern w:val="0"/>
          <w:szCs w:val="21"/>
        </w:rPr>
        <w:t xml:space="preserve">There are three </w:t>
      </w:r>
      <w:r w:rsidR="005552D6">
        <w:rPr>
          <w:rFonts w:ascii="Consolas" w:hAnsi="Consolas" w:cs="Consolas"/>
          <w:color w:val="000000"/>
          <w:kern w:val="0"/>
          <w:szCs w:val="21"/>
        </w:rPr>
        <w:t>sensor</w:t>
      </w:r>
      <w:r w:rsidR="000E5B35">
        <w:rPr>
          <w:rFonts w:ascii="Consolas" w:hAnsi="Consolas" w:cs="Consolas"/>
          <w:color w:val="000000"/>
          <w:kern w:val="0"/>
          <w:szCs w:val="21"/>
        </w:rPr>
        <w:t xml:space="preserve"> combination mode</w:t>
      </w:r>
      <w:r w:rsidR="002028A1">
        <w:rPr>
          <w:rFonts w:ascii="Consolas" w:hAnsi="Consolas" w:cs="Consolas"/>
          <w:color w:val="000000"/>
          <w:kern w:val="0"/>
          <w:szCs w:val="21"/>
        </w:rPr>
        <w:t>s</w:t>
      </w:r>
      <w:r w:rsidR="000E5B35">
        <w:rPr>
          <w:rFonts w:ascii="Consolas" w:hAnsi="Consolas" w:cs="Consolas"/>
          <w:color w:val="000000"/>
          <w:kern w:val="0"/>
          <w:szCs w:val="21"/>
        </w:rPr>
        <w:t>:</w:t>
      </w:r>
      <w:r w:rsidR="002028A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E5B35">
        <w:rPr>
          <w:rFonts w:ascii="Consolas" w:hAnsi="Consolas" w:cs="Consolas"/>
          <w:color w:val="000000"/>
          <w:kern w:val="0"/>
          <w:szCs w:val="21"/>
        </w:rPr>
        <w:t xml:space="preserve">Arm only, Upper </w:t>
      </w:r>
      <w:r w:rsidR="000E5B35">
        <w:rPr>
          <w:rFonts w:ascii="Consolas" w:hAnsi="Consolas" w:cs="Consolas" w:hint="eastAsia"/>
          <w:color w:val="000000"/>
          <w:kern w:val="0"/>
          <w:szCs w:val="21"/>
        </w:rPr>
        <w:t>body and</w:t>
      </w:r>
      <w:r w:rsidR="000E5B35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2028A1">
        <w:rPr>
          <w:rFonts w:ascii="Consolas" w:hAnsi="Consolas" w:cs="Consolas"/>
          <w:color w:val="000000"/>
          <w:kern w:val="0"/>
          <w:szCs w:val="21"/>
        </w:rPr>
        <w:t>F</w:t>
      </w:r>
      <w:r w:rsidR="000E5B35">
        <w:rPr>
          <w:rFonts w:ascii="Consolas" w:hAnsi="Consolas" w:cs="Consolas"/>
          <w:color w:val="000000"/>
          <w:kern w:val="0"/>
          <w:szCs w:val="21"/>
        </w:rPr>
        <w:t>ull body.</w:t>
      </w:r>
    </w:p>
    <w:p w14:paraId="028B83EA" w14:textId="77777777" w:rsidR="00546F20" w:rsidRPr="006F116E" w:rsidRDefault="00546F20" w:rsidP="000E5B35">
      <w:pPr>
        <w:pStyle w:val="af4"/>
      </w:pPr>
      <w:r w:rsidRPr="006F116E">
        <w:t>Remarks</w:t>
      </w:r>
    </w:p>
    <w:p w14:paraId="2787C3A2" w14:textId="7B82BC13" w:rsidR="007375D5" w:rsidRDefault="007375D5" w:rsidP="007375D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Must set this property before motion capture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.</w:t>
      </w:r>
      <w:r w:rsidR="00E646FB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9B6DF9" w:rsidRPr="009B6DF9">
        <w:rPr>
          <w:rFonts w:ascii="Consolas" w:hAnsi="Consolas" w:cs="Consolas"/>
          <w:color w:val="000000"/>
          <w:kern w:val="0"/>
          <w:szCs w:val="21"/>
          <w:lang w:val="fr-FR"/>
        </w:rPr>
        <w:t xml:space="preserve">PNCheckSensorBindingMode will be called in this function to check current sensor binding if </w:t>
      </w:r>
      <w:r w:rsidR="00597969">
        <w:rPr>
          <w:rFonts w:ascii="Consolas" w:hAnsi="Consolas" w:cs="Consolas"/>
          <w:color w:val="000000"/>
          <w:kern w:val="0"/>
          <w:szCs w:val="21"/>
          <w:lang w:val="fr-FR"/>
        </w:rPr>
        <w:t xml:space="preserve">it </w:t>
      </w:r>
      <w:r w:rsidR="009B6DF9" w:rsidRPr="009B6DF9">
        <w:rPr>
          <w:rFonts w:ascii="Consolas" w:hAnsi="Consolas" w:cs="Consolas"/>
          <w:color w:val="000000"/>
          <w:kern w:val="0"/>
          <w:szCs w:val="21"/>
          <w:lang w:val="fr-FR"/>
        </w:rPr>
        <w:t xml:space="preserve">is </w:t>
      </w:r>
      <w:r w:rsidR="00597969">
        <w:rPr>
          <w:rFonts w:ascii="Consolas" w:hAnsi="Consolas" w:cs="Consolas"/>
          <w:color w:val="000000"/>
          <w:kern w:val="0"/>
          <w:szCs w:val="21"/>
          <w:lang w:val="fr-FR"/>
        </w:rPr>
        <w:t>compatible</w:t>
      </w:r>
      <w:r w:rsidR="009B6DF9" w:rsidRPr="009B6DF9">
        <w:rPr>
          <w:rFonts w:ascii="Consolas" w:hAnsi="Consolas" w:cs="Consolas"/>
          <w:color w:val="000000"/>
          <w:kern w:val="0"/>
          <w:szCs w:val="21"/>
          <w:lang w:val="fr-FR"/>
        </w:rPr>
        <w:t xml:space="preserve"> with refered mode.</w:t>
      </w:r>
    </w:p>
    <w:p w14:paraId="58E9F20C" w14:textId="77777777" w:rsidR="00E646FB" w:rsidRDefault="00E646FB" w:rsidP="007375D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</w:p>
    <w:p w14:paraId="4F0073A7" w14:textId="77777777" w:rsidR="000A22AE" w:rsidRPr="000A22AE" w:rsidRDefault="00864AE8" w:rsidP="00F17F2A">
      <w:pPr>
        <w:pStyle w:val="3"/>
      </w:pPr>
      <w:bookmarkStart w:id="150" w:name="_Toc418584064"/>
      <w:r w:rsidRPr="000A22AE">
        <w:t>PNSetDataFolders</w:t>
      </w:r>
      <w:bookmarkEnd w:id="150"/>
    </w:p>
    <w:p w14:paraId="5F61A27C" w14:textId="1BB9B107" w:rsidR="00AD350B" w:rsidRPr="00CF17B3" w:rsidRDefault="00AD350B" w:rsidP="007375D5">
      <w:pPr>
        <w:pStyle w:val="af"/>
        <w:rPr>
          <w:color w:val="000000"/>
        </w:rPr>
      </w:pPr>
      <w:r w:rsidRPr="00CF17B3">
        <w:t>Set temporary folder or data export default folder.</w:t>
      </w:r>
    </w:p>
    <w:p w14:paraId="6E9B002E" w14:textId="77777777" w:rsidR="00AD350B" w:rsidRPr="007375D5" w:rsidRDefault="00AD350B" w:rsidP="007375D5">
      <w:pPr>
        <w:shd w:val="pct12" w:color="auto" w:fill="auto"/>
        <w:rPr>
          <w:rFonts w:ascii="Consolas" w:hAnsi="Consolas" w:cs="Consolas"/>
        </w:rPr>
      </w:pPr>
      <w:r w:rsidRPr="007375D5">
        <w:rPr>
          <w:rFonts w:ascii="Consolas" w:hAnsi="Consolas" w:cs="Consolas"/>
          <w:color w:val="6F008A"/>
        </w:rPr>
        <w:t>PNLIB_API</w:t>
      </w:r>
      <w:r w:rsidRPr="007375D5">
        <w:rPr>
          <w:rFonts w:ascii="Consolas" w:hAnsi="Consolas" w:cs="Consolas"/>
        </w:rPr>
        <w:t xml:space="preserve"> </w:t>
      </w:r>
      <w:r w:rsidRPr="007375D5">
        <w:rPr>
          <w:rFonts w:ascii="Consolas" w:hAnsi="Consolas" w:cs="Consolas"/>
          <w:color w:val="0000FF"/>
        </w:rPr>
        <w:t>void</w:t>
      </w:r>
      <w:r w:rsidRPr="007375D5">
        <w:rPr>
          <w:rFonts w:ascii="Consolas" w:hAnsi="Consolas" w:cs="Consolas"/>
        </w:rPr>
        <w:t xml:space="preserve"> </w:t>
      </w:r>
      <w:proofErr w:type="gramStart"/>
      <w:r w:rsidRPr="007375D5">
        <w:rPr>
          <w:rFonts w:ascii="Consolas" w:hAnsi="Consolas" w:cs="Consolas"/>
        </w:rPr>
        <w:t>PNSetDataFolders(</w:t>
      </w:r>
      <w:proofErr w:type="gramEnd"/>
      <w:r w:rsidRPr="007375D5">
        <w:rPr>
          <w:rFonts w:ascii="Consolas" w:hAnsi="Consolas" w:cs="Consolas"/>
          <w:color w:val="0000FF"/>
        </w:rPr>
        <w:t>char</w:t>
      </w:r>
      <w:r w:rsidRPr="007375D5">
        <w:rPr>
          <w:rFonts w:ascii="Consolas" w:hAnsi="Consolas" w:cs="Consolas"/>
        </w:rPr>
        <w:t xml:space="preserve">* appDataFolder, </w:t>
      </w:r>
      <w:r w:rsidRPr="007375D5">
        <w:rPr>
          <w:rFonts w:ascii="Consolas" w:hAnsi="Consolas" w:cs="Consolas"/>
          <w:color w:val="0000FF"/>
        </w:rPr>
        <w:t>char</w:t>
      </w:r>
      <w:r w:rsidRPr="007375D5">
        <w:rPr>
          <w:rFonts w:ascii="Consolas" w:hAnsi="Consolas" w:cs="Consolas"/>
        </w:rPr>
        <w:t>* workingFolder);</w:t>
      </w:r>
    </w:p>
    <w:p w14:paraId="2AD8237C" w14:textId="77777777" w:rsidR="006F116E" w:rsidRPr="006F116E" w:rsidRDefault="006F116E" w:rsidP="007375D5">
      <w:pPr>
        <w:pStyle w:val="af4"/>
      </w:pPr>
      <w:r w:rsidRPr="006F116E">
        <w:t>Parameters</w:t>
      </w:r>
    </w:p>
    <w:p w14:paraId="40D6176D" w14:textId="77777777" w:rsidR="006F116E" w:rsidRPr="007375D5" w:rsidRDefault="007D1811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375D5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375D5">
        <w:rPr>
          <w:rFonts w:ascii="Consolas" w:hAnsi="Consolas" w:cs="Consolas"/>
          <w:i/>
          <w:color w:val="000000"/>
          <w:kern w:val="0"/>
          <w:szCs w:val="21"/>
        </w:rPr>
        <w:t>appDataFolder</w:t>
      </w:r>
      <w:proofErr w:type="gramEnd"/>
    </w:p>
    <w:p w14:paraId="704D8018" w14:textId="6742967F" w:rsidR="007D1811" w:rsidRDefault="007D1811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7375D5" w:rsidRPr="007375D5">
        <w:rPr>
          <w:rFonts w:ascii="Consolas" w:hAnsi="Consolas" w:cs="Consolas"/>
          <w:color w:val="000000"/>
          <w:kern w:val="0"/>
          <w:szCs w:val="21"/>
        </w:rPr>
        <w:t xml:space="preserve">Calibration data will save to </w:t>
      </w:r>
      <w:r w:rsidR="007375D5">
        <w:rPr>
          <w:rFonts w:ascii="Consolas" w:hAnsi="Consolas" w:cs="Consolas"/>
          <w:color w:val="000000"/>
          <w:kern w:val="0"/>
          <w:szCs w:val="21"/>
        </w:rPr>
        <w:t xml:space="preserve">appData </w:t>
      </w:r>
      <w:r w:rsidR="007375D5" w:rsidRPr="007375D5">
        <w:rPr>
          <w:rFonts w:ascii="Consolas" w:hAnsi="Consolas" w:cs="Consolas"/>
          <w:color w:val="000000"/>
          <w:kern w:val="0"/>
          <w:szCs w:val="21"/>
        </w:rPr>
        <w:t>folder.</w:t>
      </w:r>
    </w:p>
    <w:p w14:paraId="68380E34" w14:textId="77777777" w:rsidR="007D1811" w:rsidRPr="007375D5" w:rsidRDefault="007D1811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375D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7375D5">
        <w:rPr>
          <w:rFonts w:ascii="Consolas" w:hAnsi="Consolas" w:cs="Consolas"/>
          <w:i/>
          <w:color w:val="000000"/>
          <w:kern w:val="0"/>
          <w:szCs w:val="21"/>
        </w:rPr>
        <w:t>workingFolder</w:t>
      </w:r>
      <w:proofErr w:type="gramEnd"/>
    </w:p>
    <w:p w14:paraId="2F0533CF" w14:textId="23D4142E" w:rsidR="00631236" w:rsidRPr="007D1811" w:rsidRDefault="007375D5" w:rsidP="007375D5">
      <w:pPr>
        <w:shd w:val="clear" w:color="auto" w:fill="FFFFFF" w:themeFill="background1"/>
        <w:autoSpaceDE w:val="0"/>
        <w:autoSpaceDN w:val="0"/>
        <w:adjustRightInd w:val="0"/>
        <w:ind w:firstLineChars="405" w:firstLine="85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375D5">
        <w:rPr>
          <w:rFonts w:ascii="Consolas" w:hAnsi="Consolas" w:cs="Consolas"/>
          <w:color w:val="000000"/>
          <w:kern w:val="0"/>
          <w:szCs w:val="21"/>
        </w:rPr>
        <w:t>Exp</w:t>
      </w:r>
      <w:r w:rsidR="00003260">
        <w:rPr>
          <w:rFonts w:ascii="Consolas" w:hAnsi="Consolas" w:cs="Consolas"/>
          <w:color w:val="000000"/>
          <w:kern w:val="0"/>
          <w:szCs w:val="21"/>
        </w:rPr>
        <w:t>o</w:t>
      </w:r>
      <w:r w:rsidRPr="007375D5">
        <w:rPr>
          <w:rFonts w:ascii="Consolas" w:hAnsi="Consolas" w:cs="Consolas"/>
          <w:color w:val="000000"/>
          <w:kern w:val="0"/>
          <w:szCs w:val="21"/>
        </w:rPr>
        <w:t>rted data file will be saved to 'workingFolder'.</w:t>
      </w:r>
      <w:r w:rsidR="00003260">
        <w:rPr>
          <w:rFonts w:ascii="Consolas" w:hAnsi="Consolas" w:cs="Consolas"/>
          <w:color w:val="000000"/>
          <w:kern w:val="0"/>
          <w:szCs w:val="21"/>
        </w:rPr>
        <w:t xml:space="preserve">English path is better. Exporting fbx file to a </w:t>
      </w:r>
      <w:r w:rsidR="00597969">
        <w:rPr>
          <w:rFonts w:ascii="Consolas" w:hAnsi="Consolas" w:cs="Consolas"/>
          <w:color w:val="000000"/>
          <w:kern w:val="0"/>
          <w:szCs w:val="21"/>
        </w:rPr>
        <w:t>non-latin language</w:t>
      </w:r>
      <w:r w:rsidR="00BF59F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03260">
        <w:rPr>
          <w:rFonts w:ascii="Consolas" w:hAnsi="Consolas" w:cs="Consolas"/>
          <w:color w:val="000000"/>
          <w:kern w:val="0"/>
          <w:szCs w:val="21"/>
        </w:rPr>
        <w:t>path will fail.</w:t>
      </w:r>
    </w:p>
    <w:p w14:paraId="75A14B36" w14:textId="77777777" w:rsidR="006F116E" w:rsidRPr="006F116E" w:rsidRDefault="006F116E" w:rsidP="00B9705A">
      <w:pPr>
        <w:pStyle w:val="af4"/>
      </w:pPr>
      <w:r w:rsidRPr="006F116E">
        <w:t>Remarks</w:t>
      </w:r>
    </w:p>
    <w:p w14:paraId="47CF4D9A" w14:textId="0B9576A6" w:rsidR="001E5651" w:rsidRPr="00280ECB" w:rsidRDefault="00280ECB" w:rsidP="00280ECB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280ECB">
        <w:rPr>
          <w:rFonts w:ascii="Consolas" w:hAnsi="Consolas" w:cs="Consolas"/>
          <w:color w:val="000000"/>
          <w:kern w:val="0"/>
          <w:szCs w:val="21"/>
          <w:lang w:val="fr-FR"/>
        </w:rPr>
        <w:t>Calling this function will save the pa</w:t>
      </w:r>
      <w:r w:rsidR="007728EF">
        <w:rPr>
          <w:rFonts w:ascii="Consolas" w:hAnsi="Consolas" w:cs="Consolas"/>
          <w:color w:val="000000"/>
          <w:kern w:val="0"/>
          <w:szCs w:val="21"/>
          <w:lang w:val="fr-FR"/>
        </w:rPr>
        <w:t>th in PNLib only. It will not creat</w:t>
      </w:r>
      <w:r w:rsidR="001902A4">
        <w:rPr>
          <w:rFonts w:ascii="Consolas" w:hAnsi="Consolas" w:cs="Consolas"/>
          <w:color w:val="000000"/>
          <w:kern w:val="0"/>
          <w:szCs w:val="21"/>
          <w:lang w:val="fr-FR"/>
        </w:rPr>
        <w:t>e</w:t>
      </w:r>
      <w:r w:rsidRPr="00280ECB">
        <w:rPr>
          <w:rFonts w:ascii="Consolas" w:hAnsi="Consolas" w:cs="Consolas"/>
          <w:color w:val="000000"/>
          <w:kern w:val="0"/>
          <w:szCs w:val="21"/>
          <w:lang w:val="fr-FR"/>
        </w:rPr>
        <w:t xml:space="preserve"> the </w:t>
      </w:r>
      <w:r w:rsidRPr="00280ECB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folder </w:t>
      </w:r>
      <w:r w:rsidR="007728EF">
        <w:rPr>
          <w:rFonts w:ascii="Consolas" w:hAnsi="Consolas" w:cs="Consolas"/>
          <w:color w:val="000000"/>
          <w:kern w:val="0"/>
          <w:szCs w:val="21"/>
          <w:lang w:val="fr-FR"/>
        </w:rPr>
        <w:t>if there isn’t</w:t>
      </w:r>
      <w:r w:rsidRPr="00280ECB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2F91E135" w14:textId="77777777" w:rsidR="006F116E" w:rsidRDefault="006F116E" w:rsidP="00280ECB">
      <w:pPr>
        <w:pStyle w:val="af4"/>
      </w:pPr>
      <w:r w:rsidRPr="006F116E">
        <w:t>Example</w:t>
      </w:r>
    </w:p>
    <w:p w14:paraId="1AFDC6D9" w14:textId="556E1782" w:rsidR="00280ECB" w:rsidRPr="00E21A2F" w:rsidRDefault="00865E67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PNSetDataFolders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“appDataFolder”, “workingFolder”);</w:t>
      </w:r>
    </w:p>
    <w:p w14:paraId="194F24D4" w14:textId="5613DAF8" w:rsidR="00327C3C" w:rsidRPr="00E21A2F" w:rsidRDefault="00327C3C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  <w:t>_</w:t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mkdir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“appDataFolder”);</w:t>
      </w:r>
    </w:p>
    <w:p w14:paraId="7613CDEF" w14:textId="22ED41C7" w:rsidR="00865E67" w:rsidRPr="00E21A2F" w:rsidRDefault="00327C3C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  <w:t>_</w:t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mkdir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“workingFolder”);</w:t>
      </w:r>
    </w:p>
    <w:p w14:paraId="79490BCA" w14:textId="34CC3DC5" w:rsidR="00BB2C4B" w:rsidRPr="00E21A2F" w:rsidRDefault="00BB2C4B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char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* fbxname = PNExportFbxData(avatarIndex);</w:t>
      </w:r>
    </w:p>
    <w:p w14:paraId="4454FBF5" w14:textId="77777777" w:rsidR="00BB2C4B" w:rsidRPr="00E21A2F" w:rsidRDefault="00BB2C4B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PNRawDataPlayStart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4F3C07E4" w14:textId="42EC6517" w:rsidR="00BB2C4B" w:rsidRPr="00E21A2F" w:rsidRDefault="00BB2C4B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Sleep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milliseconds);</w:t>
      </w:r>
    </w:p>
    <w:p w14:paraId="47D24EA4" w14:textId="2A82DD6C" w:rsidR="00BB2C4B" w:rsidRPr="00E21A2F" w:rsidRDefault="00BB2C4B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PNStopExportFbxData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avatarIndex);</w:t>
      </w:r>
    </w:p>
    <w:p w14:paraId="70D039D7" w14:textId="0B50736F" w:rsidR="00865E67" w:rsidRPr="00E21A2F" w:rsidRDefault="00BB2C4B" w:rsidP="001C461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PNRawDataPlayStop(</w:t>
      </w:r>
      <w:proofErr w:type="gramEnd"/>
      <w:r w:rsidRPr="00E21A2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02D85EF0" w14:textId="77777777" w:rsidR="00865E67" w:rsidRPr="006F116E" w:rsidRDefault="00865E67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7086F37F" w14:textId="77777777" w:rsidR="00864AE8" w:rsidRPr="00B46776" w:rsidRDefault="00864AE8" w:rsidP="00F17F2A">
      <w:pPr>
        <w:pStyle w:val="3"/>
        <w:rPr>
          <w:rFonts w:ascii="Consolas" w:hAnsi="Consolas" w:cs="Consolas"/>
          <w:color w:val="008000"/>
          <w:sz w:val="19"/>
          <w:szCs w:val="19"/>
        </w:rPr>
      </w:pPr>
      <w:bookmarkStart w:id="151" w:name="_Toc418584065"/>
      <w:r w:rsidRPr="00B46776">
        <w:t>PNSetDataAcquisitionFrequency</w:t>
      </w:r>
      <w:bookmarkEnd w:id="151"/>
      <w:r w:rsidRPr="00B46776"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14:paraId="04383BB6" w14:textId="5B6DBF63" w:rsidR="00AD350B" w:rsidRPr="00CF17B3" w:rsidRDefault="00AD350B" w:rsidP="00544A76">
      <w:pPr>
        <w:pStyle w:val="af"/>
        <w:rPr>
          <w:color w:val="000000"/>
        </w:rPr>
      </w:pPr>
      <w:r w:rsidRPr="00CF17B3">
        <w:t>Set data acquisition frequency. Unit: Hz</w:t>
      </w:r>
    </w:p>
    <w:p w14:paraId="7C57703B" w14:textId="77777777" w:rsidR="00AD350B" w:rsidRPr="00CF17B3" w:rsidRDefault="00AD350B" w:rsidP="00F10B5F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F17B3">
        <w:rPr>
          <w:rFonts w:ascii="Consolas" w:hAnsi="Consolas" w:cs="Consolas"/>
          <w:color w:val="6F008A"/>
          <w:kern w:val="0"/>
          <w:szCs w:val="21"/>
        </w:rPr>
        <w:t>PNLIB_API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F17B3">
        <w:rPr>
          <w:rFonts w:ascii="Consolas" w:hAnsi="Consolas" w:cs="Consolas"/>
          <w:color w:val="0000FF"/>
          <w:kern w:val="0"/>
          <w:szCs w:val="21"/>
        </w:rPr>
        <w:t>void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F17B3">
        <w:rPr>
          <w:rFonts w:ascii="Consolas" w:hAnsi="Consolas" w:cs="Consolas"/>
          <w:color w:val="000000"/>
          <w:kern w:val="0"/>
          <w:szCs w:val="21"/>
        </w:rPr>
        <w:t>PNSetDataAcquisitionFrequency(</w:t>
      </w:r>
      <w:proofErr w:type="gramEnd"/>
      <w:r w:rsidRPr="00CF17B3">
        <w:rPr>
          <w:rFonts w:ascii="Consolas" w:hAnsi="Consolas" w:cs="Consolas"/>
          <w:color w:val="0000FF"/>
          <w:kern w:val="0"/>
          <w:szCs w:val="21"/>
        </w:rPr>
        <w:t>int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freq);</w:t>
      </w:r>
    </w:p>
    <w:p w14:paraId="70241510" w14:textId="77777777" w:rsidR="006F116E" w:rsidRPr="006F116E" w:rsidRDefault="006F116E" w:rsidP="00544A76">
      <w:pPr>
        <w:pStyle w:val="af4"/>
      </w:pPr>
      <w:r w:rsidRPr="006F116E">
        <w:t>Parameters</w:t>
      </w:r>
    </w:p>
    <w:p w14:paraId="3348FB41" w14:textId="77777777" w:rsidR="006F116E" w:rsidRPr="00544A76" w:rsidRDefault="004434F7" w:rsidP="004434F7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544A76">
        <w:rPr>
          <w:rFonts w:ascii="Consolas" w:hAnsi="Consolas" w:cs="Consolas"/>
          <w:i/>
          <w:color w:val="000000"/>
          <w:kern w:val="0"/>
          <w:szCs w:val="21"/>
        </w:rPr>
        <w:t>freq</w:t>
      </w:r>
      <w:proofErr w:type="gramEnd"/>
    </w:p>
    <w:p w14:paraId="11DBAA95" w14:textId="53F20AA0" w:rsidR="003B74F5" w:rsidRDefault="003B74F5" w:rsidP="004434F7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544A76">
        <w:rPr>
          <w:rFonts w:ascii="Consolas" w:hAnsi="Consolas" w:cs="Consolas"/>
          <w:color w:val="000000"/>
          <w:kern w:val="0"/>
          <w:szCs w:val="21"/>
        </w:rPr>
        <w:t>Data acquisition frequency</w:t>
      </w:r>
      <w:r w:rsidR="00033326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544A76">
        <w:rPr>
          <w:rFonts w:ascii="Consolas" w:hAnsi="Consolas" w:cs="Consolas"/>
          <w:color w:val="000000"/>
          <w:kern w:val="0"/>
          <w:szCs w:val="21"/>
        </w:rPr>
        <w:t>(unit:</w:t>
      </w:r>
      <w:r w:rsidR="00033326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544A76">
        <w:rPr>
          <w:rFonts w:ascii="Consolas" w:hAnsi="Consolas" w:cs="Consolas"/>
          <w:color w:val="000000"/>
          <w:kern w:val="0"/>
          <w:szCs w:val="21"/>
        </w:rPr>
        <w:t>Hz).</w:t>
      </w:r>
    </w:p>
    <w:p w14:paraId="332122A0" w14:textId="77777777" w:rsidR="006F116E" w:rsidRPr="006F116E" w:rsidRDefault="006F116E" w:rsidP="00544A76">
      <w:pPr>
        <w:pStyle w:val="af4"/>
      </w:pPr>
      <w:r w:rsidRPr="006F116E">
        <w:t>Remarks</w:t>
      </w:r>
    </w:p>
    <w:p w14:paraId="193A3070" w14:textId="04AA6071" w:rsidR="006F116E" w:rsidRPr="00033326" w:rsidRDefault="00033326" w:rsidP="00033326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033326">
        <w:rPr>
          <w:rFonts w:ascii="Consolas" w:hAnsi="Consolas" w:cs="Consolas"/>
          <w:color w:val="000000"/>
          <w:kern w:val="0"/>
          <w:szCs w:val="21"/>
          <w:lang w:val="fr-FR"/>
        </w:rPr>
        <w:t>Adjust acquisition with this function befor starting to acquire data.</w:t>
      </w:r>
      <w:r w:rsidR="00133D9B">
        <w:rPr>
          <w:rFonts w:ascii="Consolas" w:hAnsi="Consolas" w:cs="Consolas"/>
          <w:color w:val="000000"/>
          <w:kern w:val="0"/>
          <w:szCs w:val="21"/>
          <w:lang w:val="fr-FR"/>
        </w:rPr>
        <w:t xml:space="preserve"> D</w:t>
      </w:r>
      <w:r w:rsidRPr="00033326">
        <w:rPr>
          <w:rFonts w:ascii="Consolas" w:hAnsi="Consolas" w:cs="Consolas"/>
          <w:color w:val="000000"/>
          <w:kern w:val="0"/>
          <w:szCs w:val="21"/>
          <w:lang w:val="fr-FR"/>
        </w:rPr>
        <w:t>efault value is 96Hz in PNLib.</w:t>
      </w:r>
    </w:p>
    <w:p w14:paraId="50771F2C" w14:textId="77777777" w:rsidR="00AA1D07" w:rsidRPr="00AD350B" w:rsidRDefault="00AA1D07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E6DF99A" w14:textId="77777777" w:rsidR="00AD350B" w:rsidRPr="00AD350B" w:rsidRDefault="00864AE8" w:rsidP="00F17F2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52" w:name="_Toc418584066"/>
      <w:r w:rsidRPr="000A22AE">
        <w:t>PNGetDataAcquisitionFrequency</w:t>
      </w:r>
      <w:bookmarkEnd w:id="152"/>
    </w:p>
    <w:p w14:paraId="3C0D6675" w14:textId="52B59835" w:rsidR="00AD350B" w:rsidRDefault="00AD350B" w:rsidP="00F413FC">
      <w:pPr>
        <w:pStyle w:val="af"/>
      </w:pPr>
      <w:r w:rsidRPr="00CF17B3">
        <w:t xml:space="preserve">Get </w:t>
      </w:r>
      <w:r w:rsidR="00F413FC">
        <w:t xml:space="preserve">current </w:t>
      </w:r>
      <w:r w:rsidRPr="00CF17B3">
        <w:t>data acquisition frequency</w:t>
      </w:r>
      <w:r w:rsidR="00F413FC">
        <w:t xml:space="preserve"> in PNLib</w:t>
      </w:r>
      <w:r w:rsidRPr="00CF17B3">
        <w:t>.</w:t>
      </w:r>
    </w:p>
    <w:p w14:paraId="1AB6C656" w14:textId="77777777" w:rsidR="00AD350B" w:rsidRPr="00CF17B3" w:rsidRDefault="00AD350B" w:rsidP="00F10B5F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F17B3">
        <w:rPr>
          <w:rFonts w:ascii="Consolas" w:hAnsi="Consolas" w:cs="Consolas"/>
          <w:color w:val="6F008A"/>
          <w:kern w:val="0"/>
          <w:szCs w:val="21"/>
        </w:rPr>
        <w:t>PNLIB_API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F17B3">
        <w:rPr>
          <w:rFonts w:ascii="Consolas" w:hAnsi="Consolas" w:cs="Consolas"/>
          <w:color w:val="0000FF"/>
          <w:kern w:val="0"/>
          <w:szCs w:val="21"/>
        </w:rPr>
        <w:t>int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F17B3">
        <w:rPr>
          <w:rFonts w:ascii="Consolas" w:hAnsi="Consolas" w:cs="Consolas"/>
          <w:color w:val="000000"/>
          <w:kern w:val="0"/>
          <w:szCs w:val="21"/>
        </w:rPr>
        <w:t>PNGetDataAcquisitionFrequency(</w:t>
      </w:r>
      <w:proofErr w:type="gramEnd"/>
      <w:r w:rsidRPr="00CF17B3">
        <w:rPr>
          <w:rFonts w:ascii="Consolas" w:hAnsi="Consolas" w:cs="Consolas"/>
          <w:color w:val="000000"/>
          <w:kern w:val="0"/>
          <w:szCs w:val="21"/>
        </w:rPr>
        <w:t>);</w:t>
      </w:r>
    </w:p>
    <w:p w14:paraId="646A0CE0" w14:textId="77777777" w:rsidR="006F116E" w:rsidRPr="006F116E" w:rsidRDefault="006F116E" w:rsidP="00FE7C94">
      <w:pPr>
        <w:pStyle w:val="af4"/>
      </w:pPr>
      <w:r w:rsidRPr="006F116E">
        <w:t>Return Value</w:t>
      </w:r>
    </w:p>
    <w:p w14:paraId="537CD380" w14:textId="2C44F0A7" w:rsidR="006F116E" w:rsidRPr="00C26D9E" w:rsidRDefault="00FE7C94" w:rsidP="00C26D9E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26D9E">
        <w:rPr>
          <w:rFonts w:ascii="Consolas" w:hAnsi="Consolas" w:cs="Consolas"/>
          <w:color w:val="000000"/>
          <w:kern w:val="0"/>
          <w:szCs w:val="21"/>
          <w:lang w:val="fr-FR"/>
        </w:rPr>
        <w:t>This function returns current data acquisition frequency.</w:t>
      </w:r>
    </w:p>
    <w:p w14:paraId="15388C98" w14:textId="77777777" w:rsidR="00DB0DD9" w:rsidRPr="006F116E" w:rsidRDefault="00DB0DD9" w:rsidP="00DB0DD9">
      <w:pPr>
        <w:pStyle w:val="af4"/>
      </w:pPr>
      <w:r w:rsidRPr="006F116E">
        <w:t>Remarks</w:t>
      </w:r>
    </w:p>
    <w:p w14:paraId="76CAC571" w14:textId="0C0AAB72" w:rsidR="00241094" w:rsidRPr="000D193F" w:rsidRDefault="004B5BBF" w:rsidP="000D193F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A</w:t>
      </w:r>
      <w:r w:rsidR="000D193F" w:rsidRPr="000D193F">
        <w:rPr>
          <w:rFonts w:ascii="Consolas" w:hAnsi="Consolas" w:cs="Consolas"/>
          <w:color w:val="000000"/>
          <w:kern w:val="0"/>
          <w:szCs w:val="21"/>
          <w:lang w:val="fr-FR"/>
        </w:rPr>
        <w:t>cquisition</w:t>
      </w:r>
      <w:r w:rsidR="000D193F" w:rsidRPr="000D193F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 </w:t>
      </w:r>
      <w:r w:rsidR="000D193F" w:rsidRPr="000D193F">
        <w:rPr>
          <w:rFonts w:ascii="Consolas" w:hAnsi="Consolas" w:cs="Consolas"/>
          <w:color w:val="000000"/>
          <w:kern w:val="0"/>
          <w:szCs w:val="21"/>
          <w:lang w:val="fr-FR"/>
        </w:rPr>
        <w:t>frequency depends on different hardware equipment.When captur</w:t>
      </w:r>
      <w:r w:rsidR="00903596">
        <w:rPr>
          <w:rFonts w:ascii="Consolas" w:hAnsi="Consolas" w:cs="Consolas"/>
          <w:color w:val="000000"/>
          <w:kern w:val="0"/>
          <w:szCs w:val="21"/>
          <w:lang w:val="fr-FR"/>
        </w:rPr>
        <w:t>ing</w:t>
      </w:r>
      <w:r w:rsidR="000D193F" w:rsidRPr="000D193F">
        <w:rPr>
          <w:rFonts w:ascii="Consolas" w:hAnsi="Consolas" w:cs="Consolas"/>
          <w:color w:val="000000"/>
          <w:kern w:val="0"/>
          <w:szCs w:val="21"/>
          <w:lang w:val="fr-FR"/>
        </w:rPr>
        <w:t xml:space="preserve"> motion it will save in raw file.</w:t>
      </w:r>
    </w:p>
    <w:p w14:paraId="3576702C" w14:textId="77777777" w:rsidR="00DB0DD9" w:rsidRPr="00AD350B" w:rsidRDefault="00DB0DD9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1EE8512" w14:textId="79509DC1" w:rsidR="007C0566" w:rsidRDefault="007C0566" w:rsidP="007C0566">
      <w:pPr>
        <w:pStyle w:val="3"/>
      </w:pPr>
      <w:bookmarkStart w:id="153" w:name="_Toc418584067"/>
      <w:r w:rsidRPr="007C0566">
        <w:t>PNSetRunningMode</w:t>
      </w:r>
      <w:bookmarkEnd w:id="153"/>
    </w:p>
    <w:p w14:paraId="66E2E99C" w14:textId="5930BD14" w:rsidR="007C0566" w:rsidRDefault="007C0566" w:rsidP="007C0566">
      <w:pPr>
        <w:pStyle w:val="af"/>
      </w:pPr>
      <w:r w:rsidRPr="007C0566">
        <w:t>Set or switch run mode between real</w:t>
      </w:r>
      <w:r w:rsidR="00FB5BEA">
        <w:t xml:space="preserve"> </w:t>
      </w:r>
      <w:r w:rsidRPr="007C0566">
        <w:t>time mode and raw file playing mode</w:t>
      </w:r>
      <w:r>
        <w:t>.</w:t>
      </w:r>
    </w:p>
    <w:p w14:paraId="788254B3" w14:textId="647A92AD" w:rsidR="007C0566" w:rsidRPr="007C0566" w:rsidRDefault="007C0566" w:rsidP="007C0566">
      <w:pPr>
        <w:shd w:val="pct12" w:color="auto" w:fill="auto"/>
        <w:rPr>
          <w:rFonts w:ascii="Consolas" w:hAnsi="Consolas" w:cs="Consolas"/>
          <w:color w:val="6F008A"/>
          <w:kern w:val="0"/>
          <w:szCs w:val="21"/>
        </w:rPr>
      </w:pPr>
      <w:r w:rsidRPr="007C0566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7C0566">
        <w:rPr>
          <w:rFonts w:ascii="Consolas" w:hAnsi="Consolas" w:cs="Consolas"/>
          <w:color w:val="0000FF"/>
          <w:kern w:val="0"/>
          <w:szCs w:val="21"/>
        </w:rPr>
        <w:t>void</w:t>
      </w:r>
      <w:r w:rsidRPr="007C0566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7C0566">
        <w:rPr>
          <w:rFonts w:ascii="Consolas" w:hAnsi="Consolas" w:cs="Consolas"/>
          <w:color w:val="000000"/>
          <w:kern w:val="0"/>
          <w:szCs w:val="21"/>
        </w:rPr>
        <w:t>PNSetRunningMode(</w:t>
      </w:r>
      <w:proofErr w:type="gramEnd"/>
      <w:r w:rsidRPr="007C0566">
        <w:rPr>
          <w:rFonts w:ascii="Consolas" w:hAnsi="Consolas" w:cs="Consolas"/>
          <w:color w:val="2B91AF"/>
          <w:kern w:val="0"/>
          <w:szCs w:val="21"/>
        </w:rPr>
        <w:t>RunningMode</w:t>
      </w:r>
      <w:r w:rsidRPr="007C0566">
        <w:rPr>
          <w:rFonts w:ascii="Consolas" w:hAnsi="Consolas" w:cs="Consolas"/>
          <w:color w:val="6F008A"/>
          <w:kern w:val="0"/>
          <w:szCs w:val="21"/>
        </w:rPr>
        <w:t xml:space="preserve"> </w:t>
      </w:r>
      <w:r w:rsidRPr="007C0566">
        <w:rPr>
          <w:rFonts w:ascii="Consolas" w:hAnsi="Consolas" w:cs="Consolas"/>
          <w:color w:val="000000"/>
          <w:kern w:val="0"/>
          <w:szCs w:val="21"/>
        </w:rPr>
        <w:t>runMode);</w:t>
      </w:r>
    </w:p>
    <w:p w14:paraId="5D9EAB1E" w14:textId="77777777" w:rsidR="00B12AEC" w:rsidRPr="006F116E" w:rsidRDefault="00B12AEC" w:rsidP="00B12AEC">
      <w:pPr>
        <w:pStyle w:val="af4"/>
      </w:pPr>
      <w:r w:rsidRPr="006F116E">
        <w:t>Parameters</w:t>
      </w:r>
    </w:p>
    <w:p w14:paraId="24C100C8" w14:textId="40700747" w:rsidR="007C0566" w:rsidRPr="00B12AEC" w:rsidRDefault="00B12AEC" w:rsidP="00B12AE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B12AEC">
        <w:rPr>
          <w:rFonts w:ascii="Consolas" w:hAnsi="Consolas" w:cs="Consolas"/>
          <w:i/>
          <w:color w:val="000000"/>
          <w:kern w:val="0"/>
          <w:szCs w:val="21"/>
        </w:rPr>
        <w:t>runMode</w:t>
      </w:r>
      <w:proofErr w:type="gramEnd"/>
    </w:p>
    <w:p w14:paraId="1B47C250" w14:textId="17C1B6C3" w:rsidR="007C0566" w:rsidRPr="001C4CDE" w:rsidRDefault="00954D04" w:rsidP="001C4CDE">
      <w:pPr>
        <w:shd w:val="clear" w:color="auto" w:fill="FFFFFF" w:themeFill="background1"/>
        <w:autoSpaceDE w:val="0"/>
        <w:autoSpaceDN w:val="0"/>
        <w:adjustRightInd w:val="0"/>
        <w:ind w:firstLine="851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If </w:t>
      </w:r>
      <w:r w:rsidR="001C4CDE" w:rsidRPr="001C4CDE">
        <w:rPr>
          <w:rFonts w:ascii="Consolas" w:hAnsi="Consolas" w:cs="Consolas" w:hint="eastAsia"/>
          <w:color w:val="000000"/>
          <w:kern w:val="0"/>
          <w:szCs w:val="21"/>
        </w:rPr>
        <w:t>PNLib run</w:t>
      </w:r>
      <w:r w:rsidR="001C4CDE">
        <w:rPr>
          <w:rFonts w:ascii="Consolas" w:hAnsi="Consolas" w:cs="Consolas"/>
          <w:color w:val="000000"/>
          <w:kern w:val="0"/>
          <w:szCs w:val="21"/>
        </w:rPr>
        <w:t>s</w:t>
      </w:r>
      <w:r w:rsidR="001C4CDE" w:rsidRPr="001C4CDE">
        <w:rPr>
          <w:rFonts w:ascii="Consolas" w:hAnsi="Consolas" w:cs="Consolas" w:hint="eastAsia"/>
          <w:color w:val="000000"/>
          <w:kern w:val="0"/>
          <w:szCs w:val="21"/>
        </w:rPr>
        <w:t xml:space="preserve"> as </w:t>
      </w:r>
      <w:r w:rsidR="00FB5BEA" w:rsidRPr="001C4CDE">
        <w:rPr>
          <w:rFonts w:ascii="Consolas" w:hAnsi="Consolas" w:cs="Consolas"/>
          <w:color w:val="000000"/>
          <w:kern w:val="0"/>
          <w:szCs w:val="21"/>
        </w:rPr>
        <w:t>real time</w:t>
      </w:r>
      <w:r w:rsidR="001C4CDE" w:rsidRPr="001C4CDE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 xml:space="preserve">capture </w:t>
      </w:r>
      <w:r>
        <w:rPr>
          <w:rFonts w:ascii="Consolas" w:hAnsi="Consolas" w:cs="Consolas" w:hint="eastAsia"/>
          <w:color w:val="000000"/>
          <w:kern w:val="0"/>
          <w:szCs w:val="21"/>
        </w:rPr>
        <w:t>mode, set</w:t>
      </w:r>
      <w:r w:rsidR="00693F1F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000000"/>
          <w:kern w:val="0"/>
          <w:szCs w:val="21"/>
        </w:rPr>
        <w:t>RM_Realtim.</w:t>
      </w:r>
      <w:r>
        <w:rPr>
          <w:rFonts w:ascii="Consolas" w:hAnsi="Consolas" w:cs="Consolas"/>
          <w:color w:val="000000"/>
          <w:kern w:val="0"/>
          <w:szCs w:val="21"/>
        </w:rPr>
        <w:t xml:space="preserve"> Or</w:t>
      </w:r>
      <w:r w:rsidR="001C4CDE" w:rsidRPr="001C4CDE">
        <w:rPr>
          <w:rFonts w:ascii="Consolas" w:hAnsi="Consolas" w:cs="Consolas" w:hint="eastAsia"/>
          <w:color w:val="000000"/>
          <w:kern w:val="0"/>
          <w:szCs w:val="21"/>
        </w:rPr>
        <w:t xml:space="preserve"> just play</w:t>
      </w:r>
      <w:r>
        <w:rPr>
          <w:rFonts w:ascii="Consolas" w:hAnsi="Consolas" w:cs="Consolas"/>
          <w:color w:val="000000"/>
          <w:kern w:val="0"/>
          <w:szCs w:val="21"/>
        </w:rPr>
        <w:t>ing</w:t>
      </w:r>
      <w:r w:rsidR="001C4CDE" w:rsidRPr="001C4CDE">
        <w:rPr>
          <w:rFonts w:ascii="Consolas" w:hAnsi="Consolas" w:cs="Consolas" w:hint="eastAsia"/>
          <w:color w:val="000000"/>
          <w:kern w:val="0"/>
          <w:szCs w:val="21"/>
        </w:rPr>
        <w:t xml:space="preserve"> raw </w:t>
      </w:r>
      <w:r>
        <w:rPr>
          <w:rFonts w:ascii="Consolas" w:hAnsi="Consolas" w:cs="Consolas" w:hint="eastAsia"/>
          <w:color w:val="000000"/>
          <w:kern w:val="0"/>
          <w:szCs w:val="21"/>
        </w:rPr>
        <w:t>file, set</w:t>
      </w:r>
      <w:r w:rsidR="00693F1F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000000"/>
          <w:kern w:val="0"/>
          <w:szCs w:val="21"/>
        </w:rPr>
        <w:t>RM_RawPlaying.</w:t>
      </w:r>
    </w:p>
    <w:p w14:paraId="4B112678" w14:textId="77777777" w:rsidR="00983689" w:rsidRPr="006F116E" w:rsidRDefault="00983689" w:rsidP="00983689">
      <w:pPr>
        <w:pStyle w:val="af4"/>
      </w:pPr>
      <w:r w:rsidRPr="006F116E">
        <w:t>Remarks</w:t>
      </w:r>
    </w:p>
    <w:p w14:paraId="2AF63FBF" w14:textId="7FF587A8" w:rsidR="007C0566" w:rsidRPr="00C26D9E" w:rsidRDefault="00CE452E" w:rsidP="00C26D9E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26D9E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Must set this property </w:t>
      </w:r>
      <w:r w:rsidR="001902A4">
        <w:rPr>
          <w:rFonts w:ascii="Consolas" w:hAnsi="Consolas" w:cs="Consolas"/>
          <w:color w:val="000000"/>
          <w:kern w:val="0"/>
          <w:szCs w:val="21"/>
          <w:lang w:val="fr-FR"/>
        </w:rPr>
        <w:t xml:space="preserve">to </w:t>
      </w:r>
      <w:r w:rsidR="00693F1F">
        <w:rPr>
          <w:rFonts w:ascii="Consolas" w:hAnsi="Consolas" w:cs="Consolas"/>
          <w:color w:val="000000"/>
          <w:kern w:val="0"/>
          <w:szCs w:val="21"/>
          <w:lang w:val="fr-FR"/>
        </w:rPr>
        <w:t>raw</w:t>
      </w:r>
      <w:r w:rsidR="00964DBE">
        <w:rPr>
          <w:rFonts w:ascii="Consolas" w:hAnsi="Consolas" w:cs="Consolas"/>
          <w:color w:val="000000"/>
          <w:kern w:val="0"/>
          <w:szCs w:val="21"/>
          <w:lang w:val="fr-FR"/>
        </w:rPr>
        <w:t>playing</w:t>
      </w:r>
      <w:r w:rsidRPr="00C26D9E">
        <w:rPr>
          <w:rFonts w:ascii="Consolas" w:hAnsi="Consolas" w:cs="Consolas"/>
          <w:color w:val="000000"/>
          <w:kern w:val="0"/>
          <w:szCs w:val="21"/>
          <w:lang w:val="fr-FR"/>
        </w:rPr>
        <w:t xml:space="preserve"> mode before open</w:t>
      </w:r>
      <w:r w:rsidR="00C26D9E">
        <w:rPr>
          <w:rFonts w:ascii="Consolas" w:hAnsi="Consolas" w:cs="Consolas"/>
          <w:color w:val="000000"/>
          <w:kern w:val="0"/>
          <w:szCs w:val="21"/>
          <w:lang w:val="fr-FR"/>
        </w:rPr>
        <w:t>ing</w:t>
      </w:r>
      <w:r w:rsidRPr="00C26D9E">
        <w:rPr>
          <w:rFonts w:ascii="Consolas" w:hAnsi="Consolas" w:cs="Consolas"/>
          <w:color w:val="000000"/>
          <w:kern w:val="0"/>
          <w:szCs w:val="21"/>
          <w:lang w:val="fr-FR"/>
        </w:rPr>
        <w:t xml:space="preserve"> a raw file.</w:t>
      </w:r>
    </w:p>
    <w:p w14:paraId="5693E25E" w14:textId="77777777" w:rsidR="00355808" w:rsidRPr="00693F1F" w:rsidRDefault="00355808" w:rsidP="007C0566">
      <w:pPr>
        <w:rPr>
          <w:lang w:val="fr-FR"/>
        </w:rPr>
      </w:pPr>
    </w:p>
    <w:p w14:paraId="5E1EC736" w14:textId="77777777" w:rsidR="00BE5399" w:rsidRDefault="00BE5399" w:rsidP="00BE5399">
      <w:pPr>
        <w:pStyle w:val="3"/>
      </w:pPr>
      <w:bookmarkStart w:id="154" w:name="_Toc418584068"/>
      <w:r w:rsidRPr="00BE5399">
        <w:t>PNGetRunningMode</w:t>
      </w:r>
      <w:bookmarkEnd w:id="154"/>
    </w:p>
    <w:p w14:paraId="29273D0D" w14:textId="0521F7F9" w:rsidR="00BE5399" w:rsidRDefault="00BE3E71" w:rsidP="00BE3E71">
      <w:pPr>
        <w:pStyle w:val="af"/>
      </w:pPr>
      <w:r w:rsidRPr="00BE3E71">
        <w:t>Get current running mode</w:t>
      </w:r>
      <w:r>
        <w:t>.</w:t>
      </w:r>
    </w:p>
    <w:p w14:paraId="33E451E3" w14:textId="4D59EF2F" w:rsidR="00BE3E71" w:rsidRPr="00BE3E71" w:rsidRDefault="00BE3E71" w:rsidP="00BE3E71">
      <w:pPr>
        <w:shd w:val="pct12" w:color="auto" w:fill="auto"/>
        <w:rPr>
          <w:rFonts w:ascii="Consolas" w:hAnsi="Consolas" w:cs="Consolas"/>
          <w:color w:val="6F008A"/>
          <w:kern w:val="0"/>
          <w:szCs w:val="21"/>
        </w:rPr>
      </w:pPr>
      <w:r w:rsidRPr="00BE3E71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BE3E71">
        <w:rPr>
          <w:rFonts w:ascii="Consolas" w:hAnsi="Consolas" w:cs="Consolas"/>
          <w:color w:val="2B91AF"/>
          <w:kern w:val="0"/>
          <w:szCs w:val="21"/>
        </w:rPr>
        <w:t>RunningMode</w:t>
      </w:r>
      <w:r w:rsidRPr="00BE3E71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BE3E71">
        <w:rPr>
          <w:rFonts w:ascii="Consolas" w:hAnsi="Consolas" w:cs="Consolas"/>
          <w:color w:val="000000"/>
          <w:kern w:val="0"/>
          <w:szCs w:val="21"/>
        </w:rPr>
        <w:t>PNGetRunningMode(</w:t>
      </w:r>
      <w:proofErr w:type="gramEnd"/>
      <w:r w:rsidRPr="00BE3E71">
        <w:rPr>
          <w:rFonts w:ascii="Consolas" w:hAnsi="Consolas" w:cs="Consolas"/>
          <w:color w:val="000000"/>
          <w:kern w:val="0"/>
          <w:szCs w:val="21"/>
        </w:rPr>
        <w:t>);</w:t>
      </w:r>
    </w:p>
    <w:p w14:paraId="7EADBAD8" w14:textId="77777777" w:rsidR="00844F63" w:rsidRPr="006F116E" w:rsidRDefault="00844F63" w:rsidP="00844F63">
      <w:pPr>
        <w:pStyle w:val="af4"/>
      </w:pPr>
      <w:r w:rsidRPr="006F116E">
        <w:t>Return Value</w:t>
      </w:r>
    </w:p>
    <w:p w14:paraId="69E5F9E3" w14:textId="3D160D3D" w:rsidR="00844F63" w:rsidRPr="00C550A7" w:rsidRDefault="00844F63" w:rsidP="00C550A7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550A7">
        <w:rPr>
          <w:rFonts w:ascii="Consolas" w:hAnsi="Consolas" w:cs="Consolas"/>
          <w:color w:val="000000"/>
          <w:kern w:val="0"/>
          <w:szCs w:val="21"/>
          <w:lang w:val="fr-FR"/>
        </w:rPr>
        <w:t>This function returns current running mode.</w:t>
      </w:r>
    </w:p>
    <w:p w14:paraId="3A16D33F" w14:textId="77777777" w:rsidR="00844F63" w:rsidRPr="006F116E" w:rsidRDefault="00844F63" w:rsidP="00844F63">
      <w:pPr>
        <w:pStyle w:val="af4"/>
      </w:pPr>
      <w:r w:rsidRPr="006F116E">
        <w:t>Remarks</w:t>
      </w:r>
    </w:p>
    <w:p w14:paraId="615DEEF7" w14:textId="670DC8EC" w:rsidR="00BE5399" w:rsidRPr="00E03158" w:rsidRDefault="00541940" w:rsidP="00E0315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C</w:t>
      </w:r>
      <w:r w:rsidR="00E03158" w:rsidRPr="00E03158">
        <w:rPr>
          <w:rFonts w:ascii="Consolas" w:hAnsi="Consolas" w:cs="Consolas" w:hint="eastAsia"/>
          <w:color w:val="000000"/>
          <w:kern w:val="0"/>
          <w:szCs w:val="21"/>
          <w:lang w:val="fr-FR"/>
        </w:rPr>
        <w:t>an get current running mode in PNLib.</w:t>
      </w:r>
    </w:p>
    <w:p w14:paraId="4521448F" w14:textId="77777777" w:rsidR="00BE5399" w:rsidRPr="00BE5399" w:rsidRDefault="00BE5399" w:rsidP="00BE5399"/>
    <w:p w14:paraId="5C056820" w14:textId="5DCD5448" w:rsidR="00AD350B" w:rsidRPr="007C0566" w:rsidRDefault="00864AE8" w:rsidP="00BE5399">
      <w:pPr>
        <w:pStyle w:val="3"/>
      </w:pPr>
      <w:bookmarkStart w:id="155" w:name="_Toc418584069"/>
      <w:r w:rsidRPr="000A22AE">
        <w:t>PNLoadCalibrationData</w:t>
      </w:r>
      <w:bookmarkEnd w:id="155"/>
    </w:p>
    <w:p w14:paraId="09623192" w14:textId="17145322" w:rsidR="001902A4" w:rsidRPr="00CF17B3" w:rsidRDefault="001902A4" w:rsidP="007D0D6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Load calibration data.</w:t>
      </w:r>
    </w:p>
    <w:p w14:paraId="78580D77" w14:textId="77777777" w:rsidR="00AD350B" w:rsidRPr="0070630A" w:rsidRDefault="00AD350B" w:rsidP="0070630A">
      <w:pPr>
        <w:shd w:val="pct12" w:color="auto" w:fill="auto"/>
        <w:rPr>
          <w:rFonts w:ascii="Consolas" w:hAnsi="Consolas" w:cs="Consolas"/>
          <w:color w:val="6F008A"/>
          <w:kern w:val="0"/>
          <w:szCs w:val="21"/>
        </w:rPr>
      </w:pPr>
      <w:r w:rsidRPr="00CF17B3">
        <w:rPr>
          <w:rFonts w:ascii="Consolas" w:hAnsi="Consolas" w:cs="Consolas"/>
          <w:color w:val="6F008A"/>
          <w:kern w:val="0"/>
          <w:szCs w:val="21"/>
        </w:rPr>
        <w:t>PNLIB_API</w:t>
      </w:r>
      <w:r w:rsidRPr="0070630A">
        <w:rPr>
          <w:rFonts w:ascii="Consolas" w:hAnsi="Consolas" w:cs="Consolas"/>
          <w:color w:val="6F008A"/>
          <w:kern w:val="0"/>
          <w:szCs w:val="21"/>
        </w:rPr>
        <w:t xml:space="preserve"> </w:t>
      </w:r>
      <w:r w:rsidRPr="0070630A">
        <w:rPr>
          <w:rFonts w:ascii="Consolas" w:hAnsi="Consolas" w:cs="Consolas"/>
          <w:color w:val="0000FF"/>
          <w:kern w:val="0"/>
          <w:szCs w:val="21"/>
        </w:rPr>
        <w:t>void</w:t>
      </w:r>
      <w:r w:rsidRPr="0070630A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70630A">
        <w:rPr>
          <w:rFonts w:ascii="Consolas" w:hAnsi="Consolas" w:cs="Consolas"/>
          <w:color w:val="000000"/>
          <w:kern w:val="0"/>
          <w:szCs w:val="21"/>
        </w:rPr>
        <w:t>PNLoadCalibrationData(</w:t>
      </w:r>
      <w:proofErr w:type="gramEnd"/>
      <w:r w:rsidRPr="0070630A">
        <w:rPr>
          <w:rFonts w:ascii="Consolas" w:hAnsi="Consolas" w:cs="Consolas"/>
          <w:color w:val="000000"/>
          <w:kern w:val="0"/>
          <w:szCs w:val="21"/>
        </w:rPr>
        <w:t>);</w:t>
      </w:r>
    </w:p>
    <w:p w14:paraId="3BD21CD3" w14:textId="77777777" w:rsidR="006F116E" w:rsidRPr="006F116E" w:rsidRDefault="006F116E" w:rsidP="0070630A">
      <w:pPr>
        <w:pStyle w:val="af4"/>
      </w:pPr>
      <w:r w:rsidRPr="006F116E">
        <w:t>Remarks</w:t>
      </w:r>
    </w:p>
    <w:p w14:paraId="01C5EF76" w14:textId="326D3321" w:rsidR="001902A4" w:rsidRDefault="001902A4" w:rsidP="00F132C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If placements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of sensors 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do not move, this function can be called to save the calibration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data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 of current avatar, next time the sensor configuration can be loaded directly.</w:t>
      </w:r>
    </w:p>
    <w:p w14:paraId="1061D470" w14:textId="77777777" w:rsidR="00241094" w:rsidRPr="00CF17B3" w:rsidRDefault="00241094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141F87BC" w14:textId="77777777" w:rsidR="00AD350B" w:rsidRPr="00AD350B" w:rsidRDefault="00864AE8" w:rsidP="00F17F2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56" w:name="_Toc418584070"/>
      <w:r w:rsidRPr="000A22AE">
        <w:lastRenderedPageBreak/>
        <w:t>PNEnableClimbContact</w:t>
      </w:r>
      <w:bookmarkEnd w:id="156"/>
    </w:p>
    <w:p w14:paraId="18A6EFDF" w14:textId="70330C52" w:rsidR="00AD350B" w:rsidRPr="00AD350B" w:rsidRDefault="00355808" w:rsidP="005C717A">
      <w:pPr>
        <w:pStyle w:val="af"/>
        <w:rPr>
          <w:color w:val="000000"/>
        </w:rPr>
      </w:pPr>
      <w:r>
        <w:t xml:space="preserve">Enable </w:t>
      </w:r>
      <w:r w:rsidR="005C717A">
        <w:t xml:space="preserve">climb contact </w:t>
      </w:r>
      <w:r w:rsidR="005C717A" w:rsidRPr="005C717A">
        <w:t>meanwhile</w:t>
      </w:r>
      <w:r w:rsidR="00C31FF2">
        <w:t xml:space="preserve"> dis</w:t>
      </w:r>
      <w:r w:rsidR="005C717A">
        <w:t>able ground contact.</w:t>
      </w:r>
    </w:p>
    <w:p w14:paraId="574CF6CE" w14:textId="0F4C1E1D" w:rsidR="00AD350B" w:rsidRPr="00CF17B3" w:rsidRDefault="00AD350B" w:rsidP="00F10B5F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F17B3">
        <w:rPr>
          <w:rFonts w:ascii="Consolas" w:hAnsi="Consolas" w:cs="Consolas"/>
          <w:color w:val="6F008A"/>
          <w:kern w:val="0"/>
          <w:szCs w:val="21"/>
        </w:rPr>
        <w:t>PNLIB_API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F17B3">
        <w:rPr>
          <w:rFonts w:ascii="Consolas" w:hAnsi="Consolas" w:cs="Consolas"/>
          <w:color w:val="0000FF"/>
          <w:kern w:val="0"/>
          <w:szCs w:val="21"/>
        </w:rPr>
        <w:t>void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F17B3">
        <w:rPr>
          <w:rFonts w:ascii="Consolas" w:hAnsi="Consolas" w:cs="Consolas"/>
          <w:color w:val="000000"/>
          <w:kern w:val="0"/>
          <w:szCs w:val="21"/>
        </w:rPr>
        <w:t>PNEnableClimbContact(</w:t>
      </w:r>
      <w:proofErr w:type="gramEnd"/>
      <w:r w:rsidRPr="00CF17B3">
        <w:rPr>
          <w:rFonts w:ascii="Consolas" w:hAnsi="Consolas" w:cs="Consolas"/>
          <w:color w:val="0000FF"/>
          <w:kern w:val="0"/>
          <w:szCs w:val="21"/>
        </w:rPr>
        <w:t>int</w:t>
      </w:r>
      <w:r w:rsidRPr="00CF17B3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CA1C0E" w:rsidRPr="00CA1C0E">
        <w:rPr>
          <w:rFonts w:ascii="Consolas" w:hAnsi="Consolas" w:cs="Consolas"/>
          <w:color w:val="2B91AF"/>
          <w:kern w:val="0"/>
          <w:szCs w:val="21"/>
        </w:rPr>
        <w:t xml:space="preserve">PNBOOL </w:t>
      </w:r>
      <w:r w:rsidRPr="00CF17B3">
        <w:rPr>
          <w:rFonts w:ascii="Consolas" w:hAnsi="Consolas" w:cs="Consolas"/>
          <w:color w:val="000000"/>
          <w:kern w:val="0"/>
          <w:szCs w:val="21"/>
        </w:rPr>
        <w:t>enable);</w:t>
      </w:r>
    </w:p>
    <w:p w14:paraId="6251CF41" w14:textId="77777777" w:rsidR="006F116E" w:rsidRPr="006F116E" w:rsidRDefault="006F116E" w:rsidP="005C717A">
      <w:pPr>
        <w:pStyle w:val="af4"/>
      </w:pPr>
      <w:r w:rsidRPr="006F116E">
        <w:t>Parameters</w:t>
      </w:r>
    </w:p>
    <w:p w14:paraId="7788D96F" w14:textId="77777777" w:rsidR="006F116E" w:rsidRPr="005C717A" w:rsidRDefault="00C237D0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C717A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5C717A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580A7BF2" w14:textId="486DF788" w:rsidR="00C237D0" w:rsidRDefault="00C237D0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C717A">
        <w:rPr>
          <w:rFonts w:ascii="Consolas" w:hAnsi="Consolas" w:cs="Consolas"/>
          <w:color w:val="000000"/>
          <w:kern w:val="0"/>
          <w:szCs w:val="21"/>
        </w:rPr>
        <w:t>A</w:t>
      </w:r>
      <w:r w:rsidR="00E755D4">
        <w:rPr>
          <w:rFonts w:ascii="Consolas" w:hAnsi="Consolas" w:cs="Consolas"/>
          <w:color w:val="000000"/>
          <w:kern w:val="0"/>
          <w:szCs w:val="21"/>
        </w:rPr>
        <w:t>vatar</w:t>
      </w:r>
      <w:r w:rsidR="005C717A">
        <w:rPr>
          <w:rFonts w:ascii="Consolas" w:hAnsi="Consolas" w:cs="Consolas"/>
          <w:color w:val="000000"/>
          <w:kern w:val="0"/>
          <w:szCs w:val="21"/>
        </w:rPr>
        <w:t xml:space="preserve"> index</w:t>
      </w:r>
      <w:r w:rsidR="00990EF4">
        <w:rPr>
          <w:rFonts w:ascii="Consolas" w:hAnsi="Consolas" w:cs="Consolas"/>
          <w:color w:val="000000"/>
          <w:kern w:val="0"/>
          <w:szCs w:val="21"/>
        </w:rPr>
        <w:t>.</w:t>
      </w:r>
    </w:p>
    <w:p w14:paraId="2541E03D" w14:textId="77777777" w:rsidR="00C237D0" w:rsidRPr="005C717A" w:rsidRDefault="00C237D0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C717A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C717A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6B443828" w14:textId="3BF7498C" w:rsidR="00C237D0" w:rsidRDefault="00C237D0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3F1106">
        <w:rPr>
          <w:rFonts w:ascii="Consolas" w:hAnsi="Consolas" w:cs="Consolas"/>
          <w:color w:val="000000"/>
          <w:kern w:val="0"/>
          <w:szCs w:val="21"/>
        </w:rPr>
        <w:t>Whether enabling</w:t>
      </w:r>
      <w:r w:rsidR="00990EF4">
        <w:rPr>
          <w:rFonts w:ascii="Consolas" w:hAnsi="Consolas" w:cs="Consolas"/>
          <w:color w:val="000000"/>
          <w:kern w:val="0"/>
          <w:szCs w:val="21"/>
        </w:rPr>
        <w:t>.</w:t>
      </w:r>
    </w:p>
    <w:p w14:paraId="1233FC0E" w14:textId="51CF9C2C" w:rsidR="000C4B9B" w:rsidRPr="006F116E" w:rsidRDefault="000C4B9B" w:rsidP="000C4B9B">
      <w:pPr>
        <w:pStyle w:val="af4"/>
      </w:pPr>
      <w:r w:rsidRPr="006F116E">
        <w:t>Remarks</w:t>
      </w:r>
    </w:p>
    <w:p w14:paraId="506BBB13" w14:textId="46CC70A6" w:rsidR="00241094" w:rsidRPr="00893FDF" w:rsidRDefault="00893FDF" w:rsidP="00893FDF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893FDF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If climb </w:t>
      </w:r>
      <w:r w:rsidR="001902A4">
        <w:rPr>
          <w:rFonts w:ascii="Consolas" w:hAnsi="Consolas" w:cs="Consolas"/>
          <w:color w:val="000000"/>
          <w:kern w:val="0"/>
          <w:szCs w:val="21"/>
          <w:lang w:val="fr-FR"/>
        </w:rPr>
        <w:t xml:space="preserve">is needed </w:t>
      </w:r>
      <w:r w:rsidRPr="00893FDF">
        <w:rPr>
          <w:rFonts w:ascii="Consolas" w:hAnsi="Consolas" w:cs="Consolas" w:hint="eastAsia"/>
          <w:color w:val="000000"/>
          <w:kern w:val="0"/>
          <w:szCs w:val="21"/>
          <w:lang w:val="fr-FR"/>
        </w:rPr>
        <w:t>when captu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ing</w:t>
      </w:r>
      <w:r w:rsidRPr="00893FDF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 motion, must enable this befor</w:t>
      </w:r>
      <w:r w:rsidR="001902A4">
        <w:rPr>
          <w:rFonts w:ascii="Consolas" w:hAnsi="Consolas" w:cs="Consolas"/>
          <w:color w:val="000000"/>
          <w:kern w:val="0"/>
          <w:szCs w:val="21"/>
          <w:lang w:val="fr-FR"/>
        </w:rPr>
        <w:t>e</w:t>
      </w:r>
      <w:r w:rsidRPr="00893FDF">
        <w:rPr>
          <w:rFonts w:ascii="Consolas" w:hAnsi="Consolas" w:cs="Consolas" w:hint="eastAsia"/>
          <w:color w:val="000000"/>
          <w:kern w:val="0"/>
          <w:szCs w:val="21"/>
          <w:lang w:val="fr-FR"/>
        </w:rPr>
        <w:t>.</w:t>
      </w:r>
    </w:p>
    <w:p w14:paraId="7E79C801" w14:textId="77777777" w:rsidR="00241094" w:rsidRPr="00AD350B" w:rsidRDefault="00241094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0FABA30" w14:textId="77777777" w:rsidR="00AD350B" w:rsidRPr="00AD350B" w:rsidRDefault="00864AE8" w:rsidP="00F17F2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57" w:name="_Toc418584071"/>
      <w:r w:rsidRPr="000A22AE">
        <w:t>PNResetClimbContact</w:t>
      </w:r>
      <w:bookmarkEnd w:id="157"/>
    </w:p>
    <w:p w14:paraId="2DA32755" w14:textId="1199B701" w:rsidR="00E11CCA" w:rsidRPr="00AD350B" w:rsidRDefault="007B7A11" w:rsidP="003C7618">
      <w:pPr>
        <w:pStyle w:val="af"/>
      </w:pPr>
      <w:r>
        <w:rPr>
          <w:rFonts w:hint="eastAsia"/>
        </w:rPr>
        <w:t xml:space="preserve">Reset </w:t>
      </w:r>
      <w:r>
        <w:t>p</w:t>
      </w:r>
      <w:r w:rsidRPr="007B7A11">
        <w:t>arameters</w:t>
      </w:r>
      <w:r>
        <w:t xml:space="preserve"> </w:t>
      </w:r>
      <w:r w:rsidR="003C7618">
        <w:t>about</w:t>
      </w:r>
      <w:r>
        <w:t xml:space="preserve"> climb contact</w:t>
      </w:r>
    </w:p>
    <w:p w14:paraId="6728BF2B" w14:textId="77777777" w:rsidR="00AD350B" w:rsidRPr="004D2338" w:rsidRDefault="00AD350B" w:rsidP="004D2338">
      <w:pPr>
        <w:shd w:val="pct12" w:color="auto" w:fill="auto"/>
        <w:rPr>
          <w:rFonts w:ascii="Consolas" w:hAnsi="Consolas" w:cs="Consolas"/>
          <w:color w:val="6F008A"/>
          <w:kern w:val="0"/>
          <w:szCs w:val="21"/>
        </w:rPr>
      </w:pPr>
      <w:r w:rsidRPr="004D2338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4D2338">
        <w:rPr>
          <w:rFonts w:ascii="Consolas" w:hAnsi="Consolas" w:cs="Consolas"/>
          <w:color w:val="0000FF"/>
          <w:kern w:val="0"/>
          <w:szCs w:val="21"/>
        </w:rPr>
        <w:t>void</w:t>
      </w:r>
      <w:r w:rsidRPr="004D2338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4D2338">
        <w:rPr>
          <w:rFonts w:ascii="Consolas" w:hAnsi="Consolas" w:cs="Consolas"/>
          <w:color w:val="000000"/>
          <w:kern w:val="0"/>
          <w:szCs w:val="21"/>
        </w:rPr>
        <w:t>PNResetClimbContact(</w:t>
      </w:r>
      <w:proofErr w:type="gramEnd"/>
      <w:r w:rsidRPr="004D2338">
        <w:rPr>
          <w:rFonts w:ascii="Consolas" w:hAnsi="Consolas" w:cs="Consolas"/>
          <w:color w:val="0000FF"/>
          <w:kern w:val="0"/>
          <w:szCs w:val="21"/>
        </w:rPr>
        <w:t>int</w:t>
      </w:r>
      <w:r w:rsidRPr="004D2338">
        <w:rPr>
          <w:rFonts w:ascii="Consolas" w:hAnsi="Consolas" w:cs="Consolas"/>
          <w:color w:val="6F008A"/>
          <w:kern w:val="0"/>
          <w:szCs w:val="21"/>
        </w:rPr>
        <w:t xml:space="preserve"> </w:t>
      </w:r>
      <w:r w:rsidRPr="004D2338">
        <w:rPr>
          <w:rFonts w:ascii="Consolas" w:hAnsi="Consolas" w:cs="Consolas"/>
          <w:color w:val="000000"/>
          <w:kern w:val="0"/>
          <w:szCs w:val="21"/>
        </w:rPr>
        <w:t>avatarIndex);</w:t>
      </w:r>
    </w:p>
    <w:p w14:paraId="66C76E0F" w14:textId="77777777" w:rsidR="006F116E" w:rsidRPr="006F116E" w:rsidRDefault="006F116E" w:rsidP="004D2338">
      <w:pPr>
        <w:pStyle w:val="af4"/>
      </w:pPr>
      <w:r w:rsidRPr="006F116E">
        <w:t>Parameters</w:t>
      </w:r>
    </w:p>
    <w:p w14:paraId="0BD61D4E" w14:textId="77777777" w:rsidR="006F116E" w:rsidRPr="004D2338" w:rsidRDefault="003D1172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233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2338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02EE35F" w14:textId="0D3743A6" w:rsidR="006F116E" w:rsidRPr="006F116E" w:rsidRDefault="003D1172" w:rsidP="0090321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7B7A11">
        <w:rPr>
          <w:rFonts w:ascii="Consolas" w:hAnsi="Consolas" w:cs="Consolas" w:hint="eastAsia"/>
          <w:color w:val="000000"/>
          <w:kern w:val="0"/>
          <w:szCs w:val="21"/>
        </w:rPr>
        <w:t>A</w:t>
      </w:r>
      <w:r w:rsidR="007B7A11">
        <w:rPr>
          <w:rFonts w:ascii="Consolas" w:hAnsi="Consolas" w:cs="Consolas"/>
          <w:color w:val="000000"/>
          <w:kern w:val="0"/>
          <w:szCs w:val="21"/>
        </w:rPr>
        <w:t xml:space="preserve">vatar index </w:t>
      </w:r>
      <w:r w:rsidR="00F85ECB">
        <w:rPr>
          <w:rFonts w:ascii="Consolas" w:hAnsi="Consolas" w:cs="Consolas"/>
          <w:color w:val="000000"/>
          <w:kern w:val="0"/>
          <w:szCs w:val="21"/>
        </w:rPr>
        <w:t xml:space="preserve">need </w:t>
      </w:r>
      <w:r w:rsidR="007B7A11">
        <w:rPr>
          <w:rFonts w:ascii="Consolas" w:hAnsi="Consolas" w:cs="Consolas"/>
          <w:color w:val="000000"/>
          <w:kern w:val="0"/>
          <w:szCs w:val="21"/>
        </w:rPr>
        <w:t>reset.</w:t>
      </w:r>
    </w:p>
    <w:p w14:paraId="46E89C31" w14:textId="77777777" w:rsidR="007B7A11" w:rsidRPr="006F116E" w:rsidRDefault="007B7A11" w:rsidP="007B7A11">
      <w:pPr>
        <w:pStyle w:val="af4"/>
      </w:pPr>
      <w:r w:rsidRPr="006F116E">
        <w:t>Remarks</w:t>
      </w:r>
    </w:p>
    <w:p w14:paraId="11D58988" w14:textId="04A87183" w:rsidR="00241094" w:rsidRPr="00B619B8" w:rsidRDefault="00046313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B619B8">
        <w:rPr>
          <w:rFonts w:ascii="Consolas" w:hAnsi="Consolas" w:cs="Consolas"/>
          <w:color w:val="000000"/>
          <w:kern w:val="0"/>
          <w:szCs w:val="21"/>
          <w:lang w:val="fr-FR"/>
        </w:rPr>
        <w:t>PNLib will recalculate c</w:t>
      </w:r>
      <w:r w:rsidR="000959BC" w:rsidRPr="00B619B8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onstraint </w:t>
      </w:r>
      <w:r w:rsidR="000959BC" w:rsidRPr="00B619B8">
        <w:rPr>
          <w:rFonts w:ascii="Consolas" w:hAnsi="Consolas" w:cs="Consolas"/>
          <w:color w:val="000000"/>
          <w:kern w:val="0"/>
          <w:szCs w:val="21"/>
          <w:lang w:val="fr-FR"/>
        </w:rPr>
        <w:t>par</w:t>
      </w:r>
      <w:r w:rsidRPr="00B619B8">
        <w:rPr>
          <w:rFonts w:ascii="Consolas" w:hAnsi="Consolas" w:cs="Consolas"/>
          <w:color w:val="000000"/>
          <w:kern w:val="0"/>
          <w:szCs w:val="21"/>
          <w:lang w:val="fr-FR"/>
        </w:rPr>
        <w:t>ameter</w:t>
      </w:r>
      <w:r w:rsidR="000959BC" w:rsidRPr="00B619B8">
        <w:rPr>
          <w:rFonts w:ascii="Consolas" w:hAnsi="Consolas" w:cs="Consolas"/>
          <w:color w:val="000000"/>
          <w:kern w:val="0"/>
          <w:szCs w:val="21"/>
          <w:lang w:val="fr-FR"/>
        </w:rPr>
        <w:t>s</w:t>
      </w:r>
      <w:r w:rsidR="00B619B8" w:rsidRPr="00B619B8"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call</w:t>
      </w:r>
      <w:r w:rsidR="002F6E81">
        <w:rPr>
          <w:rFonts w:ascii="Consolas" w:hAnsi="Consolas" w:cs="Consolas"/>
          <w:color w:val="000000"/>
          <w:kern w:val="0"/>
          <w:szCs w:val="21"/>
          <w:lang w:val="fr-FR"/>
        </w:rPr>
        <w:t>ing</w:t>
      </w:r>
      <w:r w:rsidR="00B619B8" w:rsidRPr="00B619B8">
        <w:rPr>
          <w:rFonts w:ascii="Consolas" w:hAnsi="Consolas" w:cs="Consolas"/>
          <w:color w:val="000000"/>
          <w:kern w:val="0"/>
          <w:szCs w:val="21"/>
          <w:lang w:val="fr-FR"/>
        </w:rPr>
        <w:t xml:space="preserve"> this function.</w:t>
      </w:r>
    </w:p>
    <w:p w14:paraId="39FD6BDE" w14:textId="77777777" w:rsidR="007B7A11" w:rsidRPr="003C7618" w:rsidRDefault="007B7A11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  <w:lang w:val="fr-FR"/>
        </w:rPr>
      </w:pPr>
    </w:p>
    <w:p w14:paraId="4809EDF6" w14:textId="77777777" w:rsidR="00AD350B" w:rsidRPr="00AD350B" w:rsidRDefault="00864AE8" w:rsidP="00F17F2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58" w:name="_Toc418584072"/>
      <w:r w:rsidRPr="000A22AE">
        <w:t>PNEnableMagneticImmune</w:t>
      </w:r>
      <w:bookmarkEnd w:id="158"/>
    </w:p>
    <w:p w14:paraId="14E3AD4B" w14:textId="6856F431" w:rsidR="000959BC" w:rsidRDefault="00F15758" w:rsidP="00F15758">
      <w:pPr>
        <w:pStyle w:val="af"/>
      </w:pPr>
      <w:r>
        <w:rPr>
          <w:rFonts w:hint="eastAsia"/>
        </w:rPr>
        <w:t>E</w:t>
      </w:r>
      <w:r w:rsidR="0083087D">
        <w:t>nable magnetic immunity</w:t>
      </w:r>
      <w:r>
        <w:t xml:space="preserve"> and set level.</w:t>
      </w:r>
    </w:p>
    <w:p w14:paraId="510E56C9" w14:textId="07E86B85" w:rsidR="003C7618" w:rsidRDefault="003C7618" w:rsidP="00F15758">
      <w:pPr>
        <w:pStyle w:val="af"/>
      </w:pPr>
      <w:r>
        <w:t xml:space="preserve">If </w:t>
      </w:r>
      <w:r w:rsidRPr="003C7618">
        <w:t>infected with</w:t>
      </w:r>
      <w:r>
        <w:t xml:space="preserve"> </w:t>
      </w:r>
      <w:r w:rsidRPr="003C7618">
        <w:t>surrounding</w:t>
      </w:r>
      <w:r>
        <w:t xml:space="preserve"> f</w:t>
      </w:r>
      <w:r w:rsidRPr="003C7618">
        <w:t>erromagnetic materials</w:t>
      </w:r>
      <w:r>
        <w:t xml:space="preserve">, </w:t>
      </w:r>
      <w:r w:rsidRPr="003C7618">
        <w:t>posture</w:t>
      </w:r>
      <w:r>
        <w:t xml:space="preserve"> </w:t>
      </w:r>
      <w:r w:rsidR="0083087D">
        <w:t xml:space="preserve">accuracy </w:t>
      </w:r>
      <w:r>
        <w:t xml:space="preserve">of feet </w:t>
      </w:r>
      <w:r w:rsidR="0083087D">
        <w:t>would</w:t>
      </w:r>
      <w:r>
        <w:t xml:space="preserve"> be </w:t>
      </w:r>
      <w:r w:rsidR="0083087D">
        <w:t>harmed</w:t>
      </w:r>
      <w:r>
        <w:t>. Then enable this</w:t>
      </w:r>
      <w:r w:rsidR="0083087D">
        <w:t xml:space="preserve"> are supposed to solve the problem</w:t>
      </w:r>
      <w:r>
        <w:t>.</w:t>
      </w:r>
    </w:p>
    <w:p w14:paraId="11C1035C" w14:textId="2A66989D" w:rsidR="00AD350B" w:rsidRPr="005C1258" w:rsidRDefault="00AD350B" w:rsidP="00106951">
      <w:pPr>
        <w:shd w:val="pct12" w:color="auto" w:fill="auto"/>
        <w:ind w:leftChars="1" w:left="4252" w:hangingChars="2024" w:hanging="4250"/>
        <w:jc w:val="left"/>
        <w:rPr>
          <w:rFonts w:ascii="Consolas" w:hAnsi="Consolas" w:cs="Consolas"/>
          <w:color w:val="000000"/>
          <w:kern w:val="0"/>
          <w:szCs w:val="21"/>
        </w:rPr>
      </w:pPr>
      <w:r w:rsidRPr="005C1258">
        <w:rPr>
          <w:rFonts w:ascii="Consolas" w:hAnsi="Consolas" w:cs="Consolas"/>
          <w:color w:val="6F008A"/>
          <w:kern w:val="0"/>
          <w:szCs w:val="21"/>
        </w:rPr>
        <w:t>PNLIB_API</w:t>
      </w:r>
      <w:r w:rsidR="005C1258">
        <w:rPr>
          <w:rFonts w:ascii="Consolas" w:hAnsi="Consolas" w:cs="Consolas"/>
          <w:color w:val="6F008A"/>
          <w:kern w:val="0"/>
          <w:szCs w:val="21"/>
        </w:rPr>
        <w:t xml:space="preserve"> </w:t>
      </w:r>
      <w:r w:rsidRPr="005C1258">
        <w:rPr>
          <w:rFonts w:ascii="Consolas" w:hAnsi="Consolas" w:cs="Consolas"/>
          <w:color w:val="0000FF"/>
          <w:kern w:val="0"/>
          <w:szCs w:val="21"/>
        </w:rPr>
        <w:t>void</w:t>
      </w:r>
      <w:r w:rsidRPr="005C1258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5C1258">
        <w:rPr>
          <w:rFonts w:ascii="Consolas" w:hAnsi="Consolas" w:cs="Consolas"/>
          <w:color w:val="000000"/>
          <w:kern w:val="0"/>
          <w:szCs w:val="21"/>
        </w:rPr>
        <w:t>PNEnableMagneticImmune</w:t>
      </w:r>
      <w:r w:rsidR="00FB5BEA" w:rsidRPr="005C1258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="00FB5BEA" w:rsidRPr="00FB5BEA">
        <w:rPr>
          <w:rFonts w:ascii="Consolas" w:hAnsi="Consolas" w:cs="Consolas"/>
          <w:color w:val="0000FF"/>
          <w:kern w:val="0"/>
          <w:szCs w:val="21"/>
        </w:rPr>
        <w:t>int</w:t>
      </w:r>
      <w:r w:rsidRPr="00FB5BEA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Pr="005C1258">
        <w:rPr>
          <w:rFonts w:ascii="Consolas" w:hAnsi="Consolas" w:cs="Consolas"/>
          <w:color w:val="000000"/>
          <w:kern w:val="0"/>
          <w:szCs w:val="21"/>
        </w:rPr>
        <w:t>avatarIndex,</w:t>
      </w:r>
      <w:r w:rsidR="00106951">
        <w:rPr>
          <w:rFonts w:ascii="Consolas" w:hAnsi="Consolas" w:cs="Consolas"/>
          <w:color w:val="000000"/>
          <w:kern w:val="0"/>
          <w:szCs w:val="21"/>
        </w:rPr>
        <w:br/>
      </w:r>
      <w:r w:rsidRPr="005C1258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159" w:name="OLE_LINK40"/>
      <w:bookmarkStart w:id="160" w:name="OLE_LINK41"/>
      <w:r w:rsidRPr="005C1258">
        <w:rPr>
          <w:rFonts w:ascii="Consolas" w:hAnsi="Consolas" w:cs="Consolas"/>
          <w:color w:val="2B91AF"/>
          <w:kern w:val="0"/>
          <w:szCs w:val="21"/>
        </w:rPr>
        <w:t>MagneticImmuneLevel</w:t>
      </w:r>
      <w:r w:rsidRPr="005C1258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159"/>
      <w:bookmarkEnd w:id="160"/>
      <w:r w:rsidRPr="005C1258">
        <w:rPr>
          <w:rFonts w:ascii="Consolas" w:hAnsi="Consolas" w:cs="Consolas"/>
          <w:color w:val="000000"/>
          <w:kern w:val="0"/>
          <w:szCs w:val="21"/>
        </w:rPr>
        <w:t>level);</w:t>
      </w:r>
    </w:p>
    <w:p w14:paraId="0F26AE29" w14:textId="77777777" w:rsidR="006F116E" w:rsidRPr="006F116E" w:rsidRDefault="006F116E" w:rsidP="00774868">
      <w:pPr>
        <w:pStyle w:val="af4"/>
      </w:pPr>
      <w:r w:rsidRPr="006F116E">
        <w:t>Parameters</w:t>
      </w:r>
    </w:p>
    <w:p w14:paraId="59F418B6" w14:textId="77777777" w:rsidR="006F116E" w:rsidRPr="00A32A29" w:rsidRDefault="00774EC6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32A2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32A29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464D257" w14:textId="70D0ED1F" w:rsidR="00774EC6" w:rsidRDefault="00774EC6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52B37">
        <w:rPr>
          <w:rFonts w:ascii="Consolas" w:hAnsi="Consolas" w:cs="Consolas" w:hint="eastAsia"/>
          <w:color w:val="000000"/>
          <w:kern w:val="0"/>
          <w:szCs w:val="21"/>
        </w:rPr>
        <w:t>A</w:t>
      </w:r>
      <w:r w:rsidR="0083087D">
        <w:rPr>
          <w:rFonts w:ascii="Consolas" w:hAnsi="Consolas" w:cs="Consolas"/>
          <w:color w:val="000000"/>
          <w:kern w:val="0"/>
          <w:szCs w:val="21"/>
        </w:rPr>
        <w:t>vatar index of magnetic immunity</w:t>
      </w:r>
      <w:r w:rsidR="00552B3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2F6E81">
        <w:rPr>
          <w:rFonts w:ascii="Consolas" w:hAnsi="Consolas" w:cs="Consolas"/>
          <w:color w:val="000000"/>
          <w:kern w:val="0"/>
          <w:szCs w:val="21"/>
        </w:rPr>
        <w:t>need</w:t>
      </w:r>
      <w:r w:rsidR="00552B37">
        <w:rPr>
          <w:rFonts w:ascii="Consolas" w:hAnsi="Consolas" w:cs="Consolas"/>
          <w:color w:val="000000"/>
          <w:kern w:val="0"/>
          <w:szCs w:val="21"/>
        </w:rPr>
        <w:t xml:space="preserve"> enable.</w:t>
      </w:r>
    </w:p>
    <w:p w14:paraId="2AE60D60" w14:textId="77777777" w:rsidR="00774EC6" w:rsidRPr="00A32A29" w:rsidRDefault="00774EC6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32A2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32A29">
        <w:rPr>
          <w:rFonts w:ascii="Consolas" w:hAnsi="Consolas" w:cs="Consolas"/>
          <w:i/>
          <w:color w:val="000000"/>
          <w:kern w:val="0"/>
          <w:szCs w:val="21"/>
        </w:rPr>
        <w:t>level</w:t>
      </w:r>
      <w:proofErr w:type="gramEnd"/>
    </w:p>
    <w:p w14:paraId="569BF770" w14:textId="31E3D131" w:rsidR="00774EC6" w:rsidRDefault="00774EC6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C72019">
        <w:rPr>
          <w:rFonts w:ascii="Consolas" w:hAnsi="Consolas" w:cs="Consolas"/>
          <w:color w:val="000000"/>
          <w:kern w:val="0"/>
          <w:szCs w:val="21"/>
        </w:rPr>
        <w:t xml:space="preserve">There are three </w:t>
      </w:r>
      <w:r w:rsidR="0083087D">
        <w:rPr>
          <w:rFonts w:ascii="Consolas" w:hAnsi="Consolas" w:cs="Consolas"/>
          <w:color w:val="000000"/>
          <w:kern w:val="0"/>
          <w:szCs w:val="21"/>
        </w:rPr>
        <w:t>magnetic immunity</w:t>
      </w:r>
      <w:r w:rsidR="00E610F5">
        <w:rPr>
          <w:rFonts w:ascii="Consolas" w:hAnsi="Consolas" w:cs="Consolas"/>
          <w:color w:val="000000"/>
          <w:kern w:val="0"/>
          <w:szCs w:val="21"/>
        </w:rPr>
        <w:t xml:space="preserve"> level</w:t>
      </w:r>
      <w:r w:rsidR="00C72019">
        <w:rPr>
          <w:rFonts w:ascii="Consolas" w:hAnsi="Consolas" w:cs="Consolas"/>
          <w:color w:val="000000"/>
          <w:kern w:val="0"/>
          <w:szCs w:val="21"/>
        </w:rPr>
        <w:t>s</w:t>
      </w:r>
      <w:r w:rsidR="00E610F5">
        <w:rPr>
          <w:rFonts w:ascii="Consolas" w:hAnsi="Consolas" w:cs="Consolas"/>
          <w:color w:val="000000"/>
          <w:kern w:val="0"/>
          <w:szCs w:val="21"/>
        </w:rPr>
        <w:t>: disable, weak and strong.</w:t>
      </w:r>
    </w:p>
    <w:p w14:paraId="498D180B" w14:textId="77777777" w:rsidR="006F116E" w:rsidRPr="006F116E" w:rsidRDefault="006F116E" w:rsidP="00774868">
      <w:pPr>
        <w:pStyle w:val="af4"/>
      </w:pPr>
      <w:r w:rsidRPr="006F116E">
        <w:t>Remarks</w:t>
      </w:r>
    </w:p>
    <w:p w14:paraId="47909694" w14:textId="6939B48F" w:rsidR="009959F5" w:rsidRPr="00DD3FA6" w:rsidRDefault="00DD3FA6" w:rsidP="00022137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DD3FA6">
        <w:rPr>
          <w:rFonts w:ascii="Consolas" w:hAnsi="Consolas" w:cs="Consolas"/>
          <w:color w:val="000000"/>
          <w:kern w:val="0"/>
          <w:szCs w:val="21"/>
          <w:lang w:val="fr-FR"/>
        </w:rPr>
        <w:t>D</w:t>
      </w:r>
      <w:r w:rsidRPr="00DD3FA6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efault </w:t>
      </w:r>
      <w:r w:rsidR="009B712B">
        <w:rPr>
          <w:rFonts w:ascii="Consolas" w:hAnsi="Consolas" w:cs="Consolas"/>
          <w:color w:val="000000"/>
          <w:kern w:val="0"/>
          <w:szCs w:val="21"/>
          <w:lang w:val="fr-FR"/>
        </w:rPr>
        <w:t xml:space="preserve">value is </w:t>
      </w:r>
      <w:r w:rsidR="000E2529">
        <w:rPr>
          <w:rFonts w:ascii="Consolas" w:hAnsi="Consolas" w:cs="Consolas"/>
          <w:color w:val="000000"/>
          <w:kern w:val="0"/>
          <w:szCs w:val="21"/>
          <w:lang w:val="fr-FR"/>
        </w:rPr>
        <w:t>dis</w:t>
      </w:r>
      <w:r w:rsidRPr="00DD3FA6">
        <w:rPr>
          <w:rFonts w:ascii="Consolas" w:hAnsi="Consolas" w:cs="Consolas"/>
          <w:color w:val="000000"/>
          <w:kern w:val="0"/>
          <w:szCs w:val="21"/>
          <w:lang w:val="fr-FR"/>
        </w:rPr>
        <w:t>able</w:t>
      </w:r>
      <w:r w:rsidR="000E2529">
        <w:rPr>
          <w:rFonts w:ascii="Consolas" w:hAnsi="Consolas" w:cs="Consolas"/>
          <w:color w:val="000000"/>
          <w:kern w:val="0"/>
          <w:szCs w:val="21"/>
          <w:lang w:val="fr-FR"/>
        </w:rPr>
        <w:t>d</w:t>
      </w:r>
      <w:r w:rsidRPr="00DD3FA6">
        <w:rPr>
          <w:rFonts w:ascii="Consolas" w:hAnsi="Consolas" w:cs="Consolas"/>
          <w:color w:val="000000"/>
          <w:kern w:val="0"/>
          <w:szCs w:val="21"/>
          <w:lang w:val="fr-FR"/>
        </w:rPr>
        <w:t>. Weak level make</w:t>
      </w:r>
      <w:r w:rsidR="009D04C6">
        <w:rPr>
          <w:rFonts w:ascii="Consolas" w:hAnsi="Consolas" w:cs="Consolas"/>
          <w:color w:val="000000"/>
          <w:kern w:val="0"/>
          <w:szCs w:val="21"/>
          <w:lang w:val="fr-FR"/>
        </w:rPr>
        <w:t>s</w:t>
      </w:r>
      <w:r w:rsidR="0083087D">
        <w:rPr>
          <w:rFonts w:ascii="Consolas" w:hAnsi="Consolas" w:cs="Consolas"/>
          <w:color w:val="000000"/>
          <w:kern w:val="0"/>
          <w:szCs w:val="21"/>
          <w:lang w:val="fr-FR"/>
        </w:rPr>
        <w:t xml:space="preserve"> feet immunity</w:t>
      </w:r>
      <w:r w:rsidRPr="00DD3FA6">
        <w:rPr>
          <w:rFonts w:ascii="Consolas" w:hAnsi="Consolas" w:cs="Consolas"/>
          <w:color w:val="000000"/>
          <w:kern w:val="0"/>
          <w:szCs w:val="21"/>
          <w:lang w:val="fr-FR"/>
        </w:rPr>
        <w:t xml:space="preserve"> and strong level make</w:t>
      </w:r>
      <w:r w:rsidR="009D04C6">
        <w:rPr>
          <w:rFonts w:ascii="Consolas" w:hAnsi="Consolas" w:cs="Consolas"/>
          <w:color w:val="000000"/>
          <w:kern w:val="0"/>
          <w:szCs w:val="21"/>
          <w:lang w:val="fr-FR"/>
        </w:rPr>
        <w:t>s</w:t>
      </w:r>
      <w:r w:rsidRPr="00DD3FA6">
        <w:rPr>
          <w:rFonts w:ascii="Consolas" w:hAnsi="Consolas" w:cs="Consolas"/>
          <w:color w:val="000000"/>
          <w:kern w:val="0"/>
          <w:szCs w:val="21"/>
          <w:lang w:val="fr-FR"/>
        </w:rPr>
        <w:t xml:space="preserve"> both feet and </w:t>
      </w:r>
      <w:r w:rsidR="0083087D">
        <w:rPr>
          <w:rFonts w:ascii="Consolas" w:hAnsi="Consolas" w:cs="Consolas"/>
          <w:color w:val="000000"/>
          <w:kern w:val="0"/>
          <w:szCs w:val="21"/>
          <w:lang w:val="fr-FR"/>
        </w:rPr>
        <w:t>legs</w:t>
      </w:r>
      <w:r w:rsidRPr="00DD3FA6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287500C5" w14:textId="77777777" w:rsidR="00FE1D06" w:rsidRPr="00AD350B" w:rsidRDefault="00FE1D06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3A2FAAB" w14:textId="77777777" w:rsidR="00AD350B" w:rsidRPr="00AD350B" w:rsidRDefault="00864AE8" w:rsidP="00F17F2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61" w:name="_Toc418584073"/>
      <w:r w:rsidRPr="000A22AE">
        <w:lastRenderedPageBreak/>
        <w:t>PNSetSpineSmoothFactors</w:t>
      </w:r>
      <w:bookmarkEnd w:id="161"/>
    </w:p>
    <w:p w14:paraId="436A59DD" w14:textId="0148AB08" w:rsidR="00D20E3A" w:rsidRPr="0067222C" w:rsidRDefault="00596746" w:rsidP="00596746">
      <w:pPr>
        <w:pStyle w:val="af"/>
      </w:pPr>
      <w:r>
        <w:rPr>
          <w:rFonts w:hint="eastAsia"/>
        </w:rPr>
        <w:t>S</w:t>
      </w:r>
      <w:r>
        <w:t>et smooth factors of spine.</w:t>
      </w:r>
    </w:p>
    <w:p w14:paraId="6206561D" w14:textId="1E3F7083" w:rsidR="00AD350B" w:rsidRPr="00374172" w:rsidRDefault="00AD350B" w:rsidP="00374172">
      <w:pPr>
        <w:shd w:val="pct12" w:color="auto" w:fill="auto"/>
        <w:ind w:left="4536" w:hangingChars="2160" w:hanging="4536"/>
        <w:rPr>
          <w:rFonts w:ascii="Consolas" w:hAnsi="Consolas" w:cs="Consolas"/>
          <w:color w:val="000000"/>
          <w:kern w:val="0"/>
          <w:szCs w:val="21"/>
        </w:rPr>
      </w:pPr>
      <w:r w:rsidRPr="00374172">
        <w:rPr>
          <w:rFonts w:ascii="Consolas" w:hAnsi="Consolas" w:cs="Consolas"/>
          <w:color w:val="6F008A"/>
          <w:kern w:val="0"/>
          <w:szCs w:val="21"/>
        </w:rPr>
        <w:t>PNLIB_API</w:t>
      </w:r>
      <w:r w:rsidRPr="0037417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374172">
        <w:rPr>
          <w:rFonts w:ascii="Consolas" w:hAnsi="Consolas" w:cs="Consolas"/>
          <w:color w:val="0000FF"/>
          <w:kern w:val="0"/>
          <w:szCs w:val="21"/>
        </w:rPr>
        <w:t>void</w:t>
      </w:r>
      <w:r w:rsidRPr="00374172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374172">
        <w:rPr>
          <w:rFonts w:ascii="Consolas" w:hAnsi="Consolas" w:cs="Consolas"/>
          <w:color w:val="000000"/>
          <w:kern w:val="0"/>
          <w:szCs w:val="21"/>
        </w:rPr>
        <w:t>PNSetSpineSmoothFactors(</w:t>
      </w:r>
      <w:proofErr w:type="gramEnd"/>
      <w:r w:rsidR="00596746" w:rsidRPr="0037417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374172">
        <w:rPr>
          <w:rFonts w:ascii="Consolas" w:hAnsi="Consolas" w:cs="Consolas"/>
          <w:color w:val="0000FF"/>
          <w:kern w:val="0"/>
          <w:szCs w:val="21"/>
        </w:rPr>
        <w:t>int</w:t>
      </w:r>
      <w:r w:rsidRPr="00374172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310C45">
        <w:rPr>
          <w:rFonts w:ascii="Consolas" w:hAnsi="Consolas" w:cs="Consolas"/>
          <w:color w:val="0000FF"/>
          <w:kern w:val="0"/>
          <w:szCs w:val="21"/>
        </w:rPr>
        <w:t>float</w:t>
      </w:r>
      <w:r w:rsidRPr="00374172">
        <w:rPr>
          <w:rFonts w:ascii="Consolas" w:hAnsi="Consolas" w:cs="Consolas"/>
          <w:color w:val="000000"/>
          <w:kern w:val="0"/>
          <w:szCs w:val="21"/>
        </w:rPr>
        <w:t xml:space="preserve"> breastbone, </w:t>
      </w:r>
      <w:r w:rsidR="00CE0D96" w:rsidRPr="00374172">
        <w:rPr>
          <w:rFonts w:ascii="Consolas" w:hAnsi="Consolas" w:cs="Consolas"/>
          <w:color w:val="000000"/>
          <w:kern w:val="0"/>
          <w:szCs w:val="21"/>
        </w:rPr>
        <w:br/>
      </w:r>
      <w:r w:rsidR="00310C45">
        <w:rPr>
          <w:rFonts w:ascii="Consolas" w:hAnsi="Consolas" w:cs="Consolas"/>
          <w:color w:val="0000FF"/>
          <w:kern w:val="0"/>
          <w:szCs w:val="21"/>
        </w:rPr>
        <w:t>float</w:t>
      </w:r>
      <w:r w:rsidRPr="00374172">
        <w:rPr>
          <w:rFonts w:ascii="Consolas" w:hAnsi="Consolas" w:cs="Consolas"/>
          <w:color w:val="000000"/>
          <w:kern w:val="0"/>
          <w:szCs w:val="21"/>
        </w:rPr>
        <w:t xml:space="preserve"> vertebra);</w:t>
      </w:r>
    </w:p>
    <w:p w14:paraId="4F995DE1" w14:textId="77777777" w:rsidR="006F116E" w:rsidRPr="006F116E" w:rsidRDefault="006F116E" w:rsidP="00F46729">
      <w:pPr>
        <w:pStyle w:val="af4"/>
      </w:pPr>
      <w:r w:rsidRPr="006F116E">
        <w:t>Parameters</w:t>
      </w:r>
    </w:p>
    <w:p w14:paraId="49B3558F" w14:textId="77777777" w:rsidR="006F116E" w:rsidRPr="00596746" w:rsidRDefault="009156D5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96746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96746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FE61A19" w14:textId="4063FD62" w:rsidR="009156D5" w:rsidRDefault="009156D5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96746">
        <w:rPr>
          <w:rFonts w:ascii="Consolas" w:hAnsi="Consolas" w:cs="Consolas"/>
          <w:color w:val="000000"/>
          <w:kern w:val="0"/>
          <w:szCs w:val="21"/>
        </w:rPr>
        <w:t>A</w:t>
      </w:r>
      <w:r w:rsidR="00AB5F35">
        <w:rPr>
          <w:rFonts w:ascii="Consolas" w:hAnsi="Consolas" w:cs="Consolas"/>
          <w:color w:val="000000"/>
          <w:kern w:val="0"/>
          <w:szCs w:val="21"/>
        </w:rPr>
        <w:t>vatar</w:t>
      </w:r>
      <w:r w:rsidR="00596746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39843867" w14:textId="77777777" w:rsidR="009156D5" w:rsidRPr="00596746" w:rsidRDefault="009156D5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96746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96746">
        <w:rPr>
          <w:rFonts w:ascii="Consolas" w:hAnsi="Consolas" w:cs="Consolas"/>
          <w:i/>
          <w:color w:val="000000"/>
          <w:kern w:val="0"/>
          <w:szCs w:val="21"/>
        </w:rPr>
        <w:t>breastbone</w:t>
      </w:r>
      <w:proofErr w:type="gramEnd"/>
    </w:p>
    <w:p w14:paraId="2074A30F" w14:textId="056627B0" w:rsidR="009156D5" w:rsidRDefault="009156D5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444E06">
        <w:rPr>
          <w:rFonts w:ascii="Consolas" w:hAnsi="Consolas" w:cs="Consolas"/>
          <w:color w:val="000000"/>
          <w:kern w:val="0"/>
          <w:szCs w:val="21"/>
        </w:rPr>
        <w:t xml:space="preserve">Smooth factor of </w:t>
      </w:r>
      <w:r w:rsidR="0020270F">
        <w:rPr>
          <w:rFonts w:ascii="Consolas" w:hAnsi="Consolas" w:cs="Consolas"/>
          <w:color w:val="000000"/>
          <w:kern w:val="0"/>
          <w:szCs w:val="21"/>
        </w:rPr>
        <w:t>Spine2 and Spine3</w:t>
      </w:r>
      <w:r w:rsidR="00310C45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="002B42F9" w:rsidRPr="002B42F9">
        <w:rPr>
          <w:rFonts w:ascii="Consolas" w:hAnsi="Consolas" w:cs="Consolas"/>
          <w:color w:val="000000"/>
          <w:kern w:val="0"/>
          <w:szCs w:val="21"/>
        </w:rPr>
        <w:t xml:space="preserve">value range </w:t>
      </w:r>
      <w:r w:rsidR="002B42F9">
        <w:rPr>
          <w:rFonts w:ascii="Consolas" w:hAnsi="Consolas" w:cs="Consolas"/>
          <w:color w:val="000000"/>
          <w:kern w:val="0"/>
          <w:szCs w:val="21"/>
        </w:rPr>
        <w:t xml:space="preserve">is </w:t>
      </w:r>
      <w:r w:rsidR="00310C45">
        <w:rPr>
          <w:rFonts w:ascii="Consolas" w:hAnsi="Consolas" w:cs="Consolas"/>
          <w:color w:val="000000"/>
          <w:kern w:val="0"/>
          <w:szCs w:val="21"/>
        </w:rPr>
        <w:t>0~1</w:t>
      </w:r>
      <w:r w:rsidR="00444E06">
        <w:rPr>
          <w:rFonts w:ascii="Consolas" w:hAnsi="Consolas" w:cs="Consolas"/>
          <w:color w:val="000000"/>
          <w:kern w:val="0"/>
          <w:szCs w:val="21"/>
        </w:rPr>
        <w:t>.</w:t>
      </w:r>
    </w:p>
    <w:p w14:paraId="35A02F8C" w14:textId="77777777" w:rsidR="009156D5" w:rsidRPr="003C3714" w:rsidRDefault="009156D5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3C3714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3C3714">
        <w:rPr>
          <w:rFonts w:ascii="Consolas" w:hAnsi="Consolas" w:cs="Consolas"/>
          <w:i/>
          <w:color w:val="000000"/>
          <w:kern w:val="0"/>
          <w:szCs w:val="21"/>
        </w:rPr>
        <w:t>vertebra</w:t>
      </w:r>
      <w:proofErr w:type="gramEnd"/>
    </w:p>
    <w:p w14:paraId="5D4CD112" w14:textId="05120657" w:rsidR="009156D5" w:rsidRDefault="009156D5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E02955">
        <w:rPr>
          <w:rFonts w:ascii="Consolas" w:hAnsi="Consolas" w:cs="Consolas"/>
          <w:color w:val="000000"/>
          <w:kern w:val="0"/>
          <w:szCs w:val="21"/>
        </w:rPr>
        <w:t xml:space="preserve">Smooth factor of </w:t>
      </w:r>
      <w:r w:rsidR="0020270F">
        <w:rPr>
          <w:rFonts w:ascii="Consolas" w:hAnsi="Consolas" w:cs="Consolas"/>
          <w:color w:val="000000"/>
          <w:kern w:val="0"/>
          <w:szCs w:val="21"/>
        </w:rPr>
        <w:t>Spine and Spine1</w:t>
      </w:r>
      <w:r w:rsidR="00310C45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="002B42F9" w:rsidRPr="002B42F9">
        <w:rPr>
          <w:rFonts w:ascii="Consolas" w:hAnsi="Consolas" w:cs="Consolas"/>
          <w:color w:val="000000"/>
          <w:kern w:val="0"/>
          <w:szCs w:val="21"/>
        </w:rPr>
        <w:t xml:space="preserve">value range </w:t>
      </w:r>
      <w:r w:rsidR="002B42F9">
        <w:rPr>
          <w:rFonts w:ascii="Consolas" w:hAnsi="Consolas" w:cs="Consolas"/>
          <w:color w:val="000000"/>
          <w:kern w:val="0"/>
          <w:szCs w:val="21"/>
        </w:rPr>
        <w:t xml:space="preserve">is </w:t>
      </w:r>
      <w:r w:rsidR="00310C45">
        <w:rPr>
          <w:rFonts w:ascii="Consolas" w:hAnsi="Consolas" w:cs="Consolas"/>
          <w:color w:val="000000"/>
          <w:kern w:val="0"/>
          <w:szCs w:val="21"/>
        </w:rPr>
        <w:t>0~1</w:t>
      </w:r>
      <w:r w:rsidR="00E02955">
        <w:rPr>
          <w:rFonts w:ascii="Consolas" w:hAnsi="Consolas" w:cs="Consolas"/>
          <w:color w:val="000000"/>
          <w:kern w:val="0"/>
          <w:szCs w:val="21"/>
        </w:rPr>
        <w:t>.</w:t>
      </w:r>
    </w:p>
    <w:p w14:paraId="3DBCFBFA" w14:textId="77777777" w:rsidR="00241094" w:rsidRPr="00AD350B" w:rsidRDefault="00241094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A0D7229" w14:textId="77777777" w:rsidR="003615D5" w:rsidRDefault="003615D5" w:rsidP="003615D5">
      <w:pPr>
        <w:pStyle w:val="3"/>
      </w:pPr>
      <w:bookmarkStart w:id="162" w:name="_Toc418584074"/>
      <w:r w:rsidRPr="003615D5">
        <w:t>PNSetSensorAcceleratorType</w:t>
      </w:r>
      <w:bookmarkEnd w:id="162"/>
    </w:p>
    <w:p w14:paraId="3E475EA6" w14:textId="6647B213" w:rsidR="003615D5" w:rsidRDefault="002B42F9" w:rsidP="00594B3A">
      <w:pPr>
        <w:pStyle w:val="af"/>
      </w:pPr>
      <w:r>
        <w:t>A</w:t>
      </w:r>
      <w:r w:rsidR="00C06AF1" w:rsidRPr="00AA6D29">
        <w:t xml:space="preserve">ccelerator type of </w:t>
      </w:r>
      <w:r w:rsidR="00024464">
        <w:t>sensor bound to bone</w:t>
      </w:r>
      <w:r w:rsidR="00C06AF1">
        <w:t>, m</w:t>
      </w:r>
      <w:r w:rsidR="003615D5">
        <w:t>odify</w:t>
      </w:r>
      <w:r w:rsidR="00FF1EC4">
        <w:t xml:space="preserve"> it if using different sensor</w:t>
      </w:r>
      <w:r w:rsidR="00D74F16">
        <w:t>.</w:t>
      </w:r>
    </w:p>
    <w:p w14:paraId="19B13305" w14:textId="1C9EBE23" w:rsidR="003615D5" w:rsidRDefault="003615D5" w:rsidP="00235AC5">
      <w:pPr>
        <w:pStyle w:val="af5"/>
        <w:ind w:left="4819" w:hangingChars="2295" w:hanging="4819"/>
      </w:pPr>
      <w:r>
        <w:t xml:space="preserve">PNLIB_API </w:t>
      </w:r>
      <w:r w:rsidRPr="00594B3A">
        <w:rPr>
          <w:color w:val="0000FF"/>
        </w:rPr>
        <w:t>void</w:t>
      </w:r>
      <w:r>
        <w:t xml:space="preserve"> </w:t>
      </w:r>
      <w:proofErr w:type="gramStart"/>
      <w:r w:rsidRPr="00594B3A">
        <w:rPr>
          <w:color w:val="auto"/>
        </w:rPr>
        <w:t>PNSetSensorAcceleratorType(</w:t>
      </w:r>
      <w:proofErr w:type="gramEnd"/>
      <w:r w:rsidRPr="00594B3A">
        <w:rPr>
          <w:color w:val="0000FF"/>
        </w:rPr>
        <w:t>int</w:t>
      </w:r>
      <w:r>
        <w:t xml:space="preserve"> </w:t>
      </w:r>
      <w:r w:rsidR="00B35EB2" w:rsidRPr="00B35EB2">
        <w:rPr>
          <w:color w:val="auto"/>
        </w:rPr>
        <w:t>boneId</w:t>
      </w:r>
      <w:r w:rsidRPr="00594B3A">
        <w:rPr>
          <w:color w:val="auto"/>
        </w:rPr>
        <w:t>,</w:t>
      </w:r>
      <w:r>
        <w:t xml:space="preserve"> </w:t>
      </w:r>
      <w:r w:rsidRPr="00594B3A">
        <w:rPr>
          <w:color w:val="2B91AF"/>
        </w:rPr>
        <w:t>SensorAcceleratorTypes</w:t>
      </w:r>
      <w:r>
        <w:t xml:space="preserve"> </w:t>
      </w:r>
      <w:r w:rsidRPr="00594B3A">
        <w:rPr>
          <w:color w:val="auto"/>
        </w:rPr>
        <w:t>type);</w:t>
      </w:r>
    </w:p>
    <w:p w14:paraId="523F4C9C" w14:textId="77777777" w:rsidR="001E5D2F" w:rsidRPr="006F116E" w:rsidRDefault="001E5D2F" w:rsidP="001E5D2F">
      <w:pPr>
        <w:pStyle w:val="af4"/>
      </w:pPr>
      <w:r w:rsidRPr="006F116E">
        <w:t>Parameters</w:t>
      </w:r>
    </w:p>
    <w:p w14:paraId="3DFF023C" w14:textId="5CEA77C8" w:rsidR="003615D5" w:rsidRPr="001E5D2F" w:rsidRDefault="001E5D2F" w:rsidP="001E5D2F">
      <w:pPr>
        <w:shd w:val="clear" w:color="auto" w:fill="FFFFFF" w:themeFill="background1"/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1E5D2F">
        <w:rPr>
          <w:rFonts w:ascii="Consolas" w:hAnsi="Consolas" w:cs="Consolas" w:hint="eastAsia"/>
          <w:i/>
          <w:color w:val="000000"/>
          <w:kern w:val="0"/>
          <w:szCs w:val="21"/>
        </w:rPr>
        <w:t>sensorId</w:t>
      </w:r>
      <w:proofErr w:type="gramEnd"/>
    </w:p>
    <w:p w14:paraId="616AE545" w14:textId="21DBF3C8" w:rsidR="001E5D2F" w:rsidRPr="001E5D2F" w:rsidRDefault="001E5D2F" w:rsidP="001E5D2F">
      <w:pPr>
        <w:shd w:val="clear" w:color="auto" w:fill="FFFFFF" w:themeFill="background1"/>
        <w:autoSpaceDE w:val="0"/>
        <w:autoSpaceDN w:val="0"/>
        <w:adjustRightInd w:val="0"/>
        <w:ind w:leftChars="405" w:left="85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Sensor’s i</w:t>
      </w:r>
      <w:r w:rsidRPr="001E5D2F">
        <w:rPr>
          <w:rFonts w:ascii="Consolas" w:hAnsi="Consolas" w:cs="Consolas"/>
          <w:color w:val="000000"/>
          <w:kern w:val="0"/>
          <w:szCs w:val="21"/>
        </w:rPr>
        <w:t>d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2A022D31" w14:textId="308C7C1B" w:rsidR="001E5D2F" w:rsidRPr="001E5D2F" w:rsidRDefault="001E5D2F" w:rsidP="001E5D2F">
      <w:pPr>
        <w:shd w:val="clear" w:color="auto" w:fill="FFFFFF" w:themeFill="background1"/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1E5D2F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6D1CECA1" w14:textId="20466F9A" w:rsidR="003615D5" w:rsidRPr="005C50DD" w:rsidRDefault="005C50DD" w:rsidP="005C50DD">
      <w:pPr>
        <w:shd w:val="clear" w:color="auto" w:fill="FFFFFF" w:themeFill="background1"/>
        <w:autoSpaceDE w:val="0"/>
        <w:autoSpaceDN w:val="0"/>
        <w:adjustRightInd w:val="0"/>
        <w:ind w:leftChars="405" w:left="850"/>
        <w:jc w:val="left"/>
        <w:rPr>
          <w:rFonts w:ascii="Consolas" w:hAnsi="Consolas" w:cs="Consolas"/>
          <w:color w:val="000000"/>
          <w:kern w:val="0"/>
          <w:szCs w:val="21"/>
        </w:rPr>
      </w:pPr>
      <w:r w:rsidRPr="005C50DD">
        <w:rPr>
          <w:rFonts w:ascii="Consolas" w:hAnsi="Consolas" w:cs="Consolas"/>
          <w:color w:val="000000"/>
          <w:kern w:val="0"/>
          <w:szCs w:val="21"/>
        </w:rPr>
        <w:t>Accelerator type of sensor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6FE64765" w14:textId="77777777" w:rsidR="005C50DD" w:rsidRPr="006F116E" w:rsidRDefault="005C50DD" w:rsidP="005C50DD">
      <w:pPr>
        <w:pStyle w:val="af4"/>
      </w:pPr>
      <w:r w:rsidRPr="006F116E">
        <w:t>Remarks</w:t>
      </w:r>
    </w:p>
    <w:p w14:paraId="17D0C762" w14:textId="2D71D48E" w:rsidR="001E5D2F" w:rsidRPr="00E61B3A" w:rsidRDefault="002B42F9" w:rsidP="003615D5">
      <w:pPr>
        <w:rPr>
          <w:rFonts w:ascii="Consolas" w:hAnsi="Consolas" w:cs="Consolas"/>
        </w:rPr>
      </w:pPr>
      <w:r>
        <w:rPr>
          <w:rFonts w:ascii="Consolas" w:hAnsi="Consolas" w:cs="Consolas"/>
        </w:rPr>
        <w:t>D</w:t>
      </w:r>
      <w:r w:rsidR="00F916C8" w:rsidRPr="00F916C8">
        <w:rPr>
          <w:rFonts w:ascii="Consolas" w:hAnsi="Consolas" w:cs="Consolas"/>
        </w:rPr>
        <w:t xml:space="preserve">efault accelerator type of bones is </w:t>
      </w:r>
      <w:r w:rsidR="00CF35F1" w:rsidRPr="00CF35F1">
        <w:rPr>
          <w:rFonts w:ascii="Consolas" w:hAnsi="Consolas" w:cs="Consolas"/>
        </w:rPr>
        <w:t>SA_Range8G</w:t>
      </w:r>
      <w:r w:rsidR="00F916C8">
        <w:rPr>
          <w:rFonts w:ascii="Consolas" w:hAnsi="Consolas" w:cs="Consolas"/>
        </w:rPr>
        <w:t xml:space="preserve">. </w:t>
      </w:r>
      <w:r w:rsidR="00E61B3A" w:rsidRPr="00E61B3A">
        <w:rPr>
          <w:rFonts w:ascii="Consolas" w:hAnsi="Consolas" w:cs="Consolas"/>
        </w:rPr>
        <w:t>Set different range of sensors if needed.</w:t>
      </w:r>
    </w:p>
    <w:p w14:paraId="3F4580F9" w14:textId="77777777" w:rsidR="00E61B3A" w:rsidRPr="003615D5" w:rsidRDefault="00E61B3A" w:rsidP="003615D5"/>
    <w:p w14:paraId="571C0D3E" w14:textId="77777777" w:rsidR="003615D5" w:rsidRDefault="003615D5" w:rsidP="003615D5">
      <w:pPr>
        <w:pStyle w:val="3"/>
      </w:pPr>
      <w:bookmarkStart w:id="163" w:name="_Toc418584075"/>
      <w:r w:rsidRPr="003615D5">
        <w:t>PNGetSensorAcceleratorType</w:t>
      </w:r>
      <w:bookmarkEnd w:id="163"/>
    </w:p>
    <w:p w14:paraId="48938D5B" w14:textId="5F1703D6" w:rsidR="003615D5" w:rsidRDefault="003615D5" w:rsidP="007F5BE6">
      <w:pPr>
        <w:pStyle w:val="af"/>
      </w:pPr>
      <w:r>
        <w:t xml:space="preserve">Get </w:t>
      </w:r>
      <w:r w:rsidR="007F5BE6">
        <w:t xml:space="preserve">accelerator </w:t>
      </w:r>
      <w:r>
        <w:t>type</w:t>
      </w:r>
      <w:r w:rsidR="00624647">
        <w:t xml:space="preserve"> of sensor</w:t>
      </w:r>
      <w:r w:rsidR="007F5BE6">
        <w:t>.</w:t>
      </w:r>
    </w:p>
    <w:p w14:paraId="0AB2583A" w14:textId="6FF46AE2" w:rsidR="003615D5" w:rsidRDefault="003615D5" w:rsidP="007F5BE6">
      <w:pPr>
        <w:pStyle w:val="af5"/>
        <w:ind w:left="6520" w:hangingChars="3105" w:hanging="6520"/>
      </w:pPr>
      <w:r>
        <w:t xml:space="preserve">PNLIB_API </w:t>
      </w:r>
      <w:r w:rsidRPr="007F5BE6">
        <w:rPr>
          <w:color w:val="2B91AF"/>
        </w:rPr>
        <w:t>SensorAcceleratorTypes</w:t>
      </w:r>
      <w:r>
        <w:t xml:space="preserve"> </w:t>
      </w:r>
      <w:proofErr w:type="gramStart"/>
      <w:r w:rsidRPr="007F5BE6">
        <w:rPr>
          <w:color w:val="auto"/>
        </w:rPr>
        <w:t>PNGetSensorAcceleratorType</w:t>
      </w:r>
      <w:proofErr w:type="gramEnd"/>
      <w:r w:rsidR="007F5BE6">
        <w:rPr>
          <w:color w:val="auto"/>
        </w:rPr>
        <w:br/>
      </w:r>
      <w:r w:rsidRPr="007F5BE6">
        <w:rPr>
          <w:color w:val="auto"/>
        </w:rPr>
        <w:t>(</w:t>
      </w:r>
      <w:r w:rsidRPr="007F5BE6">
        <w:rPr>
          <w:color w:val="0000FF"/>
        </w:rPr>
        <w:t>int</w:t>
      </w:r>
      <w:r>
        <w:t xml:space="preserve"> </w:t>
      </w:r>
      <w:r w:rsidR="00624647" w:rsidRPr="00624647">
        <w:rPr>
          <w:color w:val="auto"/>
        </w:rPr>
        <w:t>boneId</w:t>
      </w:r>
      <w:r w:rsidRPr="007F5BE6">
        <w:rPr>
          <w:color w:val="auto"/>
        </w:rPr>
        <w:t>);</w:t>
      </w:r>
    </w:p>
    <w:p w14:paraId="72CD81D0" w14:textId="77777777" w:rsidR="00035813" w:rsidRPr="006F116E" w:rsidRDefault="00035813" w:rsidP="00035813">
      <w:pPr>
        <w:pStyle w:val="af4"/>
      </w:pPr>
      <w:r w:rsidRPr="006F116E">
        <w:t>Parameters</w:t>
      </w:r>
    </w:p>
    <w:p w14:paraId="50FA0EC2" w14:textId="77777777" w:rsidR="00035813" w:rsidRPr="001E5D2F" w:rsidRDefault="00035813" w:rsidP="00035813">
      <w:pPr>
        <w:shd w:val="clear" w:color="auto" w:fill="FFFFFF" w:themeFill="background1"/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1E5D2F">
        <w:rPr>
          <w:rFonts w:ascii="Consolas" w:hAnsi="Consolas" w:cs="Consolas" w:hint="eastAsia"/>
          <w:i/>
          <w:color w:val="000000"/>
          <w:kern w:val="0"/>
          <w:szCs w:val="21"/>
        </w:rPr>
        <w:t>sensorId</w:t>
      </w:r>
      <w:proofErr w:type="gramEnd"/>
    </w:p>
    <w:p w14:paraId="24150E9B" w14:textId="77777777" w:rsidR="00035813" w:rsidRPr="001E5D2F" w:rsidRDefault="00035813" w:rsidP="00035813">
      <w:pPr>
        <w:shd w:val="clear" w:color="auto" w:fill="FFFFFF" w:themeFill="background1"/>
        <w:autoSpaceDE w:val="0"/>
        <w:autoSpaceDN w:val="0"/>
        <w:adjustRightInd w:val="0"/>
        <w:ind w:leftChars="405" w:left="85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Sensor’s i</w:t>
      </w:r>
      <w:r w:rsidRPr="001E5D2F">
        <w:rPr>
          <w:rFonts w:ascii="Consolas" w:hAnsi="Consolas" w:cs="Consolas"/>
          <w:color w:val="000000"/>
          <w:kern w:val="0"/>
          <w:szCs w:val="21"/>
        </w:rPr>
        <w:t>d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460BF070" w14:textId="77777777" w:rsidR="00035813" w:rsidRPr="006F116E" w:rsidRDefault="00035813" w:rsidP="00035813">
      <w:pPr>
        <w:pStyle w:val="af4"/>
      </w:pPr>
      <w:r w:rsidRPr="006F116E">
        <w:t>Return Value</w:t>
      </w:r>
    </w:p>
    <w:p w14:paraId="5313C257" w14:textId="0DD3A961" w:rsidR="00035813" w:rsidRPr="00C550A7" w:rsidRDefault="00035813" w:rsidP="00035813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550A7">
        <w:rPr>
          <w:rFonts w:ascii="Consolas" w:hAnsi="Consolas" w:cs="Consolas"/>
          <w:color w:val="000000"/>
          <w:kern w:val="0"/>
          <w:szCs w:val="21"/>
          <w:lang w:val="fr-FR"/>
        </w:rPr>
        <w:t xml:space="preserve">This function returns current </w:t>
      </w:r>
      <w:r w:rsidR="00960397">
        <w:rPr>
          <w:rFonts w:ascii="Consolas" w:hAnsi="Consolas" w:cs="Consolas"/>
          <w:color w:val="000000"/>
          <w:kern w:val="0"/>
          <w:szCs w:val="21"/>
          <w:lang w:val="fr-FR"/>
        </w:rPr>
        <w:t>accelerator type of sensor</w:t>
      </w:r>
      <w:r w:rsidRPr="00C550A7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0A937DA5" w14:textId="77777777" w:rsidR="00C06AF1" w:rsidRPr="006F116E" w:rsidRDefault="00C06AF1" w:rsidP="00C06AF1">
      <w:pPr>
        <w:pStyle w:val="af4"/>
      </w:pPr>
      <w:r w:rsidRPr="006F116E">
        <w:t>Remarks</w:t>
      </w:r>
    </w:p>
    <w:p w14:paraId="76EF5679" w14:textId="06929017" w:rsidR="003615D5" w:rsidRPr="00E61B3A" w:rsidRDefault="004B5BBF" w:rsidP="003615D5">
      <w:pPr>
        <w:rPr>
          <w:rFonts w:ascii="Consolas" w:hAnsi="Consolas" w:cs="Consolas"/>
        </w:rPr>
      </w:pPr>
      <w:r>
        <w:rPr>
          <w:rFonts w:ascii="Consolas" w:hAnsi="Consolas" w:cs="Consolas"/>
        </w:rPr>
        <w:t>D</w:t>
      </w:r>
      <w:r w:rsidR="00E61B3A" w:rsidRPr="00AA6D29">
        <w:rPr>
          <w:rFonts w:ascii="Consolas" w:hAnsi="Consolas" w:cs="Consolas"/>
        </w:rPr>
        <w:t xml:space="preserve">efault </w:t>
      </w:r>
      <w:r w:rsidR="00E61B3A">
        <w:rPr>
          <w:rFonts w:ascii="Consolas" w:hAnsi="Consolas" w:cs="Consolas"/>
        </w:rPr>
        <w:t>value</w:t>
      </w:r>
      <w:r w:rsidR="00E61B3A" w:rsidRPr="00AA6D29">
        <w:rPr>
          <w:rFonts w:ascii="Consolas" w:hAnsi="Consolas" w:cs="Consolas"/>
        </w:rPr>
        <w:t xml:space="preserve"> is SA_Legacy8G</w:t>
      </w:r>
      <w:r w:rsidR="00E61B3A">
        <w:rPr>
          <w:rFonts w:ascii="Consolas" w:hAnsi="Consolas" w:cs="Consolas"/>
        </w:rPr>
        <w:t>.</w:t>
      </w:r>
    </w:p>
    <w:p w14:paraId="56D56301" w14:textId="77777777" w:rsidR="003615D5" w:rsidRPr="00FD1F04" w:rsidRDefault="003615D5" w:rsidP="003615D5">
      <w:pPr>
        <w:rPr>
          <w:lang w:val="fr-FR"/>
        </w:rPr>
      </w:pPr>
    </w:p>
    <w:p w14:paraId="161B6A15" w14:textId="6A34E7ED" w:rsidR="00AD350B" w:rsidRPr="00AD350B" w:rsidRDefault="00864AE8" w:rsidP="003615D5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164" w:name="_Toc418584076"/>
      <w:r w:rsidRPr="000A22AE">
        <w:lastRenderedPageBreak/>
        <w:t>PNReleaseScene</w:t>
      </w:r>
      <w:bookmarkEnd w:id="164"/>
    </w:p>
    <w:p w14:paraId="7B8B6D0D" w14:textId="154C0221" w:rsidR="006C334B" w:rsidRPr="006301B2" w:rsidRDefault="006E2165" w:rsidP="006E2165">
      <w:pPr>
        <w:pStyle w:val="af"/>
      </w:pPr>
      <w:r>
        <w:rPr>
          <w:rFonts w:hint="eastAsia"/>
        </w:rPr>
        <w:t>R</w:t>
      </w:r>
      <w:r>
        <w:t xml:space="preserve">elease the </w:t>
      </w:r>
      <w:r w:rsidRPr="006E2165">
        <w:t>resource</w:t>
      </w:r>
      <w:r>
        <w:t xml:space="preserve"> of PNLib.</w:t>
      </w:r>
    </w:p>
    <w:p w14:paraId="2EE38781" w14:textId="77777777" w:rsidR="00AD350B" w:rsidRPr="00791AD4" w:rsidRDefault="00AD350B" w:rsidP="00A42E78">
      <w:pPr>
        <w:shd w:val="pct12" w:color="auto" w:fill="auto"/>
        <w:rPr>
          <w:rFonts w:ascii="Consolas" w:hAnsi="Consolas" w:cs="Consolas"/>
          <w:color w:val="6F008A"/>
          <w:kern w:val="0"/>
          <w:szCs w:val="21"/>
        </w:rPr>
      </w:pPr>
      <w:r w:rsidRPr="00791AD4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791AD4">
        <w:rPr>
          <w:rFonts w:ascii="Consolas" w:hAnsi="Consolas" w:cs="Consolas"/>
          <w:color w:val="0000FF"/>
          <w:kern w:val="0"/>
          <w:szCs w:val="21"/>
        </w:rPr>
        <w:t>void</w:t>
      </w:r>
      <w:r w:rsidRPr="00791AD4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791AD4">
        <w:rPr>
          <w:rFonts w:ascii="Consolas" w:hAnsi="Consolas" w:cs="Consolas"/>
          <w:color w:val="000000"/>
          <w:kern w:val="0"/>
          <w:szCs w:val="21"/>
        </w:rPr>
        <w:t>PNReleaseScene(</w:t>
      </w:r>
      <w:proofErr w:type="gramEnd"/>
      <w:r w:rsidRPr="00791AD4">
        <w:rPr>
          <w:rFonts w:ascii="Consolas" w:hAnsi="Consolas" w:cs="Consolas"/>
          <w:color w:val="000000"/>
          <w:kern w:val="0"/>
          <w:szCs w:val="21"/>
        </w:rPr>
        <w:t>);</w:t>
      </w:r>
    </w:p>
    <w:p w14:paraId="4163FB68" w14:textId="77777777" w:rsidR="006F116E" w:rsidRPr="006F116E" w:rsidRDefault="006F116E" w:rsidP="00791AD4">
      <w:pPr>
        <w:pStyle w:val="af4"/>
      </w:pPr>
      <w:r w:rsidRPr="006F116E">
        <w:t>Remarks</w:t>
      </w:r>
    </w:p>
    <w:p w14:paraId="33B0A344" w14:textId="62AF941C" w:rsidR="006F116E" w:rsidRPr="003859FB" w:rsidRDefault="003253BC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3859FB">
        <w:rPr>
          <w:rFonts w:ascii="Consolas" w:hAnsi="Consolas" w:cs="Consolas"/>
          <w:color w:val="000000"/>
          <w:kern w:val="0"/>
          <w:szCs w:val="21"/>
          <w:lang w:val="fr-FR"/>
        </w:rPr>
        <w:tab/>
      </w:r>
      <w:r w:rsidR="0086157E" w:rsidRPr="003859FB">
        <w:rPr>
          <w:rFonts w:ascii="Consolas" w:hAnsi="Consolas" w:cs="Consolas"/>
          <w:color w:val="000000"/>
          <w:kern w:val="0"/>
          <w:szCs w:val="21"/>
          <w:lang w:val="fr-FR"/>
        </w:rPr>
        <w:t>Calling this function to release resources when closing the PNLib.</w:t>
      </w:r>
    </w:p>
    <w:p w14:paraId="2A2CA0BD" w14:textId="77777777" w:rsidR="00106951" w:rsidRDefault="00106951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0D1F4CF4" w14:textId="77777777" w:rsidR="00106951" w:rsidRDefault="00106951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04D7DB66" w14:textId="77777777" w:rsidR="00106951" w:rsidRDefault="00106951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7444F872" w14:textId="77777777" w:rsidR="00AC1F98" w:rsidRPr="00AD350B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*</w:t>
      </w:r>
    </w:p>
    <w:p w14:paraId="14FC1F62" w14:textId="77777777" w:rsidR="00AC1F98" w:rsidRPr="00AD350B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Register and config data output callbacks        *</w:t>
      </w:r>
    </w:p>
    <w:p w14:paraId="084FAB5F" w14:textId="2D7FECA5" w:rsidR="00AC1F9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***********************************************************/</w:t>
      </w:r>
    </w:p>
    <w:p w14:paraId="736E1A4C" w14:textId="77777777" w:rsidR="00AC1F98" w:rsidRPr="000A22AE" w:rsidRDefault="00AC1F98" w:rsidP="00AC1F98">
      <w:pPr>
        <w:pStyle w:val="3"/>
      </w:pPr>
      <w:bookmarkStart w:id="165" w:name="_Toc418584077"/>
      <w:r w:rsidRPr="000A22AE">
        <w:t>PNRegisterCalibrationProgressHandle</w:t>
      </w:r>
      <w:bookmarkEnd w:id="165"/>
    </w:p>
    <w:p w14:paraId="61F3DE0D" w14:textId="577C8A27" w:rsidR="00AC1F98" w:rsidRDefault="00AC1F98" w:rsidP="001D774A">
      <w:pPr>
        <w:pStyle w:val="af"/>
      </w:pPr>
      <w:r w:rsidRPr="00486DC7">
        <w:t>Register calibration progress callback</w:t>
      </w:r>
      <w:r w:rsidR="00426CD4">
        <w:t>.</w:t>
      </w:r>
    </w:p>
    <w:p w14:paraId="3B965D08" w14:textId="77777777" w:rsidR="00AC1F98" w:rsidRPr="00486DC7" w:rsidRDefault="00AC1F98" w:rsidP="00235AC5">
      <w:pPr>
        <w:shd w:val="pct12" w:color="auto" w:fill="auto"/>
        <w:ind w:left="3259" w:hangingChars="1552" w:hanging="3259"/>
        <w:jc w:val="left"/>
        <w:rPr>
          <w:rFonts w:ascii="Consolas" w:hAnsi="Consolas" w:cs="Consolas"/>
          <w:color w:val="000000"/>
          <w:kern w:val="0"/>
          <w:szCs w:val="21"/>
        </w:rPr>
      </w:pPr>
      <w:r w:rsidRPr="00486DC7">
        <w:rPr>
          <w:rFonts w:ascii="Consolas" w:hAnsi="Consolas" w:cs="Consolas"/>
          <w:color w:val="6F008A"/>
          <w:kern w:val="0"/>
          <w:szCs w:val="21"/>
        </w:rPr>
        <w:t>PNLIB_API</w:t>
      </w:r>
      <w:r w:rsidRPr="00486DC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86DC7">
        <w:rPr>
          <w:rFonts w:ascii="Consolas" w:hAnsi="Consolas" w:cs="Consolas"/>
          <w:color w:val="0000FF"/>
          <w:kern w:val="0"/>
          <w:szCs w:val="21"/>
        </w:rPr>
        <w:t>void</w:t>
      </w:r>
      <w:r w:rsidRPr="00486DC7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486DC7">
        <w:rPr>
          <w:rFonts w:ascii="Consolas" w:hAnsi="Consolas" w:cs="Consolas"/>
          <w:color w:val="000000"/>
          <w:kern w:val="0"/>
          <w:szCs w:val="21"/>
        </w:rPr>
        <w:t>PNRegisterCalibrationProgressHandle(</w:t>
      </w:r>
      <w:proofErr w:type="gramEnd"/>
      <w:r w:rsidRPr="00486DC7">
        <w:rPr>
          <w:rFonts w:ascii="Consolas" w:hAnsi="Consolas" w:cs="Consolas"/>
          <w:color w:val="0000FF"/>
          <w:kern w:val="0"/>
          <w:szCs w:val="21"/>
        </w:rPr>
        <w:t>void</w:t>
      </w:r>
      <w:r w:rsidRPr="00486DC7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486DC7">
        <w:rPr>
          <w:rFonts w:ascii="Consolas" w:hAnsi="Consolas" w:cs="Consolas"/>
          <w:color w:val="2B91AF"/>
          <w:kern w:val="0"/>
          <w:szCs w:val="21"/>
        </w:rPr>
        <w:t>PNEventCalibrationProgressCallback</w:t>
      </w:r>
      <w:r w:rsidRPr="00486DC7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31D5684E" w14:textId="77777777" w:rsidR="00AC1F98" w:rsidRPr="006F116E" w:rsidRDefault="00AC1F98" w:rsidP="00426CD4">
      <w:pPr>
        <w:pStyle w:val="af4"/>
      </w:pPr>
      <w:r w:rsidRPr="006F116E">
        <w:t>Parameters</w:t>
      </w:r>
    </w:p>
    <w:p w14:paraId="630F3DA5" w14:textId="77777777" w:rsidR="00AC1F98" w:rsidRPr="004E3B20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bookmarkStart w:id="166" w:name="OLE_LINK7"/>
      <w:r w:rsidRPr="004E3B20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4E3B20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5ABCBD74" w14:textId="3BC1287F" w:rsidR="00AC1F9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D7D08"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 w:rsidR="002D7D08"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="002D7D08" w:rsidRPr="002D7D08">
        <w:rPr>
          <w:rFonts w:ascii="Consolas" w:hAnsi="Consolas" w:cs="Consolas"/>
          <w:color w:val="000000"/>
          <w:kern w:val="0"/>
          <w:szCs w:val="21"/>
        </w:rPr>
        <w:t>defined</w:t>
      </w:r>
      <w:r w:rsidR="00EE505B">
        <w:rPr>
          <w:rFonts w:ascii="Consolas" w:hAnsi="Consolas" w:cs="Consolas"/>
          <w:color w:val="000000"/>
          <w:kern w:val="0"/>
          <w:szCs w:val="21"/>
        </w:rPr>
        <w:t xml:space="preserve"> any type pointer </w:t>
      </w:r>
      <w:r w:rsidR="005D4920">
        <w:rPr>
          <w:rFonts w:ascii="Consolas" w:hAnsi="Consolas" w:cs="Consolas"/>
          <w:color w:val="000000"/>
          <w:kern w:val="0"/>
          <w:szCs w:val="21"/>
        </w:rPr>
        <w:t>need</w:t>
      </w:r>
      <w:r w:rsidR="00EE5308">
        <w:rPr>
          <w:rFonts w:ascii="Consolas" w:hAnsi="Consolas" w:cs="Consolas"/>
          <w:color w:val="000000"/>
          <w:kern w:val="0"/>
          <w:szCs w:val="21"/>
        </w:rPr>
        <w:t>ed</w:t>
      </w:r>
      <w:r w:rsidR="005D4920">
        <w:rPr>
          <w:rFonts w:ascii="Consolas" w:hAnsi="Consolas" w:cs="Consolas"/>
          <w:color w:val="000000"/>
          <w:kern w:val="0"/>
          <w:szCs w:val="21"/>
        </w:rPr>
        <w:t>.</w:t>
      </w:r>
    </w:p>
    <w:p w14:paraId="15BCF52B" w14:textId="77777777" w:rsidR="00AC1F98" w:rsidRPr="004E3B20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E3B20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E3B20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bookmarkEnd w:id="166"/>
    <w:p w14:paraId="0D1626ED" w14:textId="08DE1F4A" w:rsidR="00AC1F9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D7D08"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FB5BEA">
        <w:rPr>
          <w:rFonts w:ascii="Consolas" w:hAnsi="Consolas" w:cs="Consolas"/>
          <w:color w:val="000000"/>
          <w:kern w:val="0"/>
          <w:szCs w:val="21"/>
        </w:rPr>
        <w:t>pointer</w:t>
      </w:r>
      <w:r w:rsidR="002D7D08"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F91F8E">
        <w:rPr>
          <w:rFonts w:ascii="Consolas" w:hAnsi="Consolas" w:cs="Consolas"/>
          <w:kern w:val="0"/>
          <w:szCs w:val="21"/>
        </w:rPr>
        <w:t>PNEventCalibrationProgressCallback</w:t>
      </w:r>
      <w:r w:rsidR="002D7D08">
        <w:rPr>
          <w:rFonts w:ascii="Consolas" w:hAnsi="Consolas" w:cs="Consolas"/>
          <w:kern w:val="0"/>
          <w:szCs w:val="21"/>
        </w:rPr>
        <w:t xml:space="preserve"> type.</w:t>
      </w:r>
    </w:p>
    <w:p w14:paraId="1D06784D" w14:textId="77777777" w:rsidR="00AC1F98" w:rsidRPr="006F116E" w:rsidRDefault="00AC1F98" w:rsidP="00426CD4">
      <w:pPr>
        <w:pStyle w:val="af4"/>
      </w:pPr>
      <w:r w:rsidRPr="006F116E">
        <w:t>Remarks</w:t>
      </w:r>
    </w:p>
    <w:p w14:paraId="1C41F452" w14:textId="0F07CFCB" w:rsidR="00AC1F98" w:rsidRPr="007F0863" w:rsidRDefault="00EA7CB1" w:rsidP="009C37FF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 w:rsidR="007F0863"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 w:rsidR="002B3798"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</w:t>
      </w:r>
      <w:r w:rsid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AA3954">
        <w:rPr>
          <w:rFonts w:ascii="Consolas" w:hAnsi="Consolas" w:cs="Consolas"/>
          <w:color w:val="000000"/>
          <w:kern w:val="0"/>
          <w:szCs w:val="21"/>
          <w:lang w:val="fr-FR"/>
        </w:rPr>
        <w:t>initializes</w:t>
      </w:r>
      <w:r w:rsid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. </w:t>
      </w:r>
      <w:r w:rsidR="00F00B3D">
        <w:rPr>
          <w:rFonts w:ascii="Consolas" w:hAnsi="Consolas" w:cs="Consolas"/>
          <w:color w:val="000000"/>
          <w:kern w:val="0"/>
          <w:szCs w:val="21"/>
          <w:lang w:val="fr-FR"/>
        </w:rPr>
        <w:t>The callback function defined</w:t>
      </w:r>
      <w:r w:rsid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F00B3D">
        <w:rPr>
          <w:rFonts w:ascii="Consolas" w:hAnsi="Consolas" w:cs="Consolas"/>
          <w:color w:val="000000"/>
          <w:kern w:val="0"/>
          <w:szCs w:val="21"/>
          <w:lang w:val="fr-FR"/>
        </w:rPr>
        <w:t>with t</w:t>
      </w:r>
      <w:r w:rsidR="00F00B3D"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 w:rsid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="007F0863"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 w:rsidR="00F00B3D">
        <w:rPr>
          <w:rFonts w:ascii="Consolas" w:hAnsi="Consolas" w:cs="Consolas"/>
          <w:color w:val="000000"/>
          <w:kern w:val="0"/>
          <w:szCs w:val="21"/>
          <w:lang w:val="fr-FR"/>
        </w:rPr>
        <w:t>in calibration progress</w:t>
      </w:r>
      <w:r w:rsidR="007F0863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2946B92B" w14:textId="77777777" w:rsidR="00AC1F98" w:rsidRPr="006F116E" w:rsidRDefault="00AC1F98" w:rsidP="00426CD4">
      <w:pPr>
        <w:pStyle w:val="af4"/>
      </w:pPr>
      <w:r w:rsidRPr="006F116E">
        <w:t>Example</w:t>
      </w:r>
    </w:p>
    <w:p w14:paraId="55C31C1C" w14:textId="2AD3F7B7" w:rsidR="00EE505B" w:rsidRPr="007F0863" w:rsidRDefault="00EE505B" w:rsidP="00787F52">
      <w:pPr>
        <w:shd w:val="pct12" w:color="auto" w:fill="auto"/>
        <w:autoSpaceDE w:val="0"/>
        <w:autoSpaceDN w:val="0"/>
        <w:adjustRightInd w:val="0"/>
        <w:ind w:left="4214" w:hangingChars="2341" w:hanging="4214"/>
        <w:jc w:val="left"/>
        <w:rPr>
          <w:rFonts w:ascii="Consolas" w:hAnsi="Consolas" w:cs="Consolas"/>
          <w:kern w:val="0"/>
          <w:sz w:val="18"/>
          <w:szCs w:val="18"/>
        </w:rPr>
      </w:pP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void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 xml:space="preserve"> _stdcall _</w:t>
      </w:r>
      <w:r w:rsidR="00787F52" w:rsidRPr="00787F52">
        <w:rPr>
          <w:rFonts w:ascii="Consolas" w:hAnsi="Consolas" w:cs="Consolas"/>
          <w:kern w:val="0"/>
          <w:sz w:val="18"/>
          <w:szCs w:val="18"/>
        </w:rPr>
        <w:t>CalibrationProgressCallback</w:t>
      </w:r>
      <w:r w:rsidRPr="007F0863">
        <w:rPr>
          <w:rFonts w:ascii="Consolas" w:hAnsi="Consolas" w:cs="Consolas"/>
          <w:kern w:val="0"/>
          <w:sz w:val="18"/>
          <w:szCs w:val="18"/>
        </w:rPr>
        <w:t xml:space="preserve">(void* customObject, </w:t>
      </w:r>
      <w:r w:rsidR="00787F52" w:rsidRPr="00787F52">
        <w:rPr>
          <w:rFonts w:ascii="Consolas" w:hAnsi="Consolas" w:cs="Consolas"/>
          <w:kern w:val="0"/>
          <w:sz w:val="18"/>
          <w:szCs w:val="18"/>
        </w:rPr>
        <w:t>int avatarIndex,</w:t>
      </w:r>
      <w:r w:rsidR="00787F52">
        <w:rPr>
          <w:rFonts w:ascii="Consolas" w:hAnsi="Consolas" w:cs="Consolas"/>
          <w:kern w:val="0"/>
          <w:sz w:val="18"/>
          <w:szCs w:val="18"/>
        </w:rPr>
        <w:t xml:space="preserve"> </w:t>
      </w:r>
      <w:r w:rsidR="00787F52">
        <w:rPr>
          <w:rFonts w:ascii="Consolas" w:hAnsi="Consolas" w:cs="Consolas"/>
          <w:kern w:val="0"/>
          <w:sz w:val="18"/>
          <w:szCs w:val="18"/>
        </w:rPr>
        <w:br/>
      </w:r>
      <w:r w:rsidR="00787F52" w:rsidRPr="00787F52">
        <w:rPr>
          <w:rFonts w:ascii="Consolas" w:hAnsi="Consolas" w:cs="Consolas"/>
          <w:kern w:val="0"/>
          <w:sz w:val="18"/>
          <w:szCs w:val="18"/>
        </w:rPr>
        <w:t xml:space="preserve"> double percent</w:t>
      </w:r>
      <w:r w:rsidRPr="007F0863">
        <w:rPr>
          <w:rFonts w:ascii="Consolas" w:hAnsi="Consolas" w:cs="Consolas"/>
          <w:kern w:val="0"/>
          <w:sz w:val="18"/>
          <w:szCs w:val="18"/>
        </w:rPr>
        <w:t>)</w:t>
      </w:r>
    </w:p>
    <w:p w14:paraId="391A389C" w14:textId="77777777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{</w:t>
      </w:r>
    </w:p>
    <w:p w14:paraId="3DFA9BBA" w14:textId="6F916C31" w:rsidR="00EE505B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  <w:t>ControlDlg* pControlDlg = (ControlDlg*)</w:t>
      </w:r>
      <w:r w:rsidR="007F086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7F0863">
        <w:rPr>
          <w:rFonts w:ascii="Consolas" w:hAnsi="Consolas" w:cs="Consolas"/>
          <w:kern w:val="0"/>
          <w:sz w:val="18"/>
          <w:szCs w:val="18"/>
        </w:rPr>
        <w:t>customObject;</w:t>
      </w:r>
    </w:p>
    <w:p w14:paraId="2B790C89" w14:textId="30362570" w:rsidR="00950681" w:rsidRPr="00950681" w:rsidRDefault="00950681" w:rsidP="0095068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950681">
        <w:rPr>
          <w:rFonts w:ascii="Consolas" w:hAnsi="Consolas" w:cs="Consolas"/>
          <w:kern w:val="0"/>
          <w:sz w:val="18"/>
          <w:szCs w:val="18"/>
        </w:rPr>
        <w:tab/>
        <w:t xml:space="preserve">TCHAR </w:t>
      </w:r>
      <w:proofErr w:type="gramStart"/>
      <w:r>
        <w:rPr>
          <w:rFonts w:ascii="Consolas" w:hAnsi="Consolas" w:cs="Consolas"/>
          <w:kern w:val="0"/>
          <w:sz w:val="18"/>
          <w:szCs w:val="18"/>
        </w:rPr>
        <w:t>calibrationprogress</w:t>
      </w:r>
      <w:r w:rsidRPr="00950681">
        <w:rPr>
          <w:rFonts w:ascii="Consolas" w:hAnsi="Consolas" w:cs="Consolas"/>
          <w:kern w:val="0"/>
          <w:sz w:val="18"/>
          <w:szCs w:val="18"/>
        </w:rPr>
        <w:t>[</w:t>
      </w:r>
      <w:proofErr w:type="gramEnd"/>
      <w:r w:rsidRPr="00950681">
        <w:rPr>
          <w:rFonts w:ascii="Consolas" w:hAnsi="Consolas" w:cs="Consolas"/>
          <w:kern w:val="0"/>
          <w:sz w:val="18"/>
          <w:szCs w:val="18"/>
        </w:rPr>
        <w:t>10];</w:t>
      </w:r>
    </w:p>
    <w:p w14:paraId="274E3E57" w14:textId="446185FE" w:rsidR="00B56CB2" w:rsidRPr="007F0863" w:rsidRDefault="00950681" w:rsidP="00950681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950681">
        <w:rPr>
          <w:rFonts w:ascii="Consolas" w:hAnsi="Consolas" w:cs="Consolas"/>
          <w:kern w:val="0"/>
          <w:sz w:val="18"/>
          <w:szCs w:val="18"/>
        </w:rPr>
        <w:tab/>
        <w:t>swprintf_</w:t>
      </w:r>
      <w:proofErr w:type="gramStart"/>
      <w:r w:rsidRPr="00950681">
        <w:rPr>
          <w:rFonts w:ascii="Consolas" w:hAnsi="Consolas" w:cs="Consolas"/>
          <w:kern w:val="0"/>
          <w:sz w:val="18"/>
          <w:szCs w:val="18"/>
        </w:rPr>
        <w:t>s(</w:t>
      </w:r>
      <w:proofErr w:type="gramEnd"/>
      <w:r w:rsidR="009A4D76">
        <w:rPr>
          <w:rFonts w:ascii="Consolas" w:hAnsi="Consolas" w:cs="Consolas"/>
          <w:kern w:val="0"/>
          <w:sz w:val="18"/>
          <w:szCs w:val="18"/>
        </w:rPr>
        <w:t>calibrationprogress</w:t>
      </w:r>
      <w:r w:rsidRPr="00950681">
        <w:rPr>
          <w:rFonts w:ascii="Consolas" w:hAnsi="Consolas" w:cs="Consolas"/>
          <w:kern w:val="0"/>
          <w:sz w:val="18"/>
          <w:szCs w:val="18"/>
        </w:rPr>
        <w:t xml:space="preserve">, 10, _T("%d\0"), </w:t>
      </w:r>
      <w:r w:rsidR="009A4D76" w:rsidRPr="00787F52">
        <w:rPr>
          <w:rFonts w:ascii="Consolas" w:hAnsi="Consolas" w:cs="Consolas"/>
          <w:kern w:val="0"/>
          <w:sz w:val="18"/>
          <w:szCs w:val="18"/>
        </w:rPr>
        <w:t>percent</w:t>
      </w:r>
      <w:r w:rsidRPr="00950681">
        <w:rPr>
          <w:rFonts w:ascii="Consolas" w:hAnsi="Consolas" w:cs="Consolas"/>
          <w:kern w:val="0"/>
          <w:sz w:val="18"/>
          <w:szCs w:val="18"/>
        </w:rPr>
        <w:t>);</w:t>
      </w:r>
    </w:p>
    <w:p w14:paraId="4A2BF919" w14:textId="155EEA49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pControlDlg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-&gt;m_static_</w:t>
      </w:r>
      <w:r w:rsidR="00B56CB2">
        <w:rPr>
          <w:rFonts w:ascii="Consolas" w:hAnsi="Consolas" w:cs="Consolas"/>
          <w:kern w:val="0"/>
          <w:sz w:val="18"/>
          <w:szCs w:val="18"/>
        </w:rPr>
        <w:t>calibrationprogress</w:t>
      </w:r>
      <w:r w:rsidRPr="007F0863">
        <w:rPr>
          <w:rFonts w:ascii="Consolas" w:hAnsi="Consolas" w:cs="Consolas"/>
          <w:kern w:val="0"/>
          <w:sz w:val="18"/>
          <w:szCs w:val="18"/>
        </w:rPr>
        <w:t>.SetWindowText(</w:t>
      </w:r>
      <w:r w:rsidR="009A4D76">
        <w:rPr>
          <w:rFonts w:ascii="Consolas" w:hAnsi="Consolas" w:cs="Consolas"/>
          <w:kern w:val="0"/>
          <w:sz w:val="18"/>
          <w:szCs w:val="18"/>
        </w:rPr>
        <w:t>calibrationprogress</w:t>
      </w:r>
      <w:r w:rsidRPr="007F0863">
        <w:rPr>
          <w:rFonts w:ascii="Consolas" w:hAnsi="Consolas" w:cs="Consolas"/>
          <w:kern w:val="0"/>
          <w:sz w:val="18"/>
          <w:szCs w:val="18"/>
        </w:rPr>
        <w:t>);</w:t>
      </w:r>
    </w:p>
    <w:p w14:paraId="193A761F" w14:textId="6319F1C6" w:rsidR="00AC1F98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}</w:t>
      </w:r>
    </w:p>
    <w:p w14:paraId="14001B09" w14:textId="77777777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14:paraId="5D2E9CDC" w14:textId="77777777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BOOL ControlDlg::</w:t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OnInitDialog()</w:t>
      </w:r>
      <w:proofErr w:type="gramEnd"/>
    </w:p>
    <w:p w14:paraId="60449DE7" w14:textId="77777777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{</w:t>
      </w:r>
    </w:p>
    <w:p w14:paraId="436A9C08" w14:textId="77777777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  <w:t>CDialogEx::</w:t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OnInitDialog(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);</w:t>
      </w:r>
    </w:p>
    <w:p w14:paraId="6BF0B512" w14:textId="3A6DB18A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="00787F52" w:rsidRPr="00787F52">
        <w:rPr>
          <w:rFonts w:ascii="Consolas" w:hAnsi="Consolas" w:cs="Consolas"/>
          <w:kern w:val="0"/>
          <w:sz w:val="18"/>
          <w:szCs w:val="18"/>
        </w:rPr>
        <w:t>PNRegisterCalibrationProgressHandle</w:t>
      </w:r>
      <w:r w:rsidRPr="007F0863">
        <w:rPr>
          <w:rFonts w:ascii="Consolas" w:hAnsi="Consolas" w:cs="Consolas"/>
          <w:kern w:val="0"/>
          <w:sz w:val="18"/>
          <w:szCs w:val="18"/>
        </w:rPr>
        <w:t>(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this, _</w:t>
      </w:r>
      <w:r w:rsidR="00787F52" w:rsidRPr="00787F52">
        <w:t xml:space="preserve"> </w:t>
      </w:r>
      <w:r w:rsidR="00787F52" w:rsidRPr="00787F52">
        <w:rPr>
          <w:rFonts w:ascii="Consolas" w:hAnsi="Consolas" w:cs="Consolas"/>
          <w:kern w:val="0"/>
          <w:sz w:val="18"/>
          <w:szCs w:val="18"/>
        </w:rPr>
        <w:t>CalibrationProgressCallback</w:t>
      </w:r>
      <w:r w:rsidRPr="007F0863">
        <w:rPr>
          <w:rFonts w:ascii="Consolas" w:hAnsi="Consolas" w:cs="Consolas"/>
          <w:kern w:val="0"/>
          <w:sz w:val="18"/>
          <w:szCs w:val="18"/>
        </w:rPr>
        <w:t>);</w:t>
      </w:r>
    </w:p>
    <w:p w14:paraId="44415945" w14:textId="6DC93B21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return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 xml:space="preserve"> TRUE; </w:t>
      </w:r>
    </w:p>
    <w:p w14:paraId="755D1A09" w14:textId="5BEE40E5" w:rsidR="00EE505B" w:rsidRPr="007F0863" w:rsidRDefault="00EE505B" w:rsidP="007F0863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}</w:t>
      </w:r>
    </w:p>
    <w:p w14:paraId="72D25262" w14:textId="77777777" w:rsidR="00AC1F9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9AF729D" w14:textId="77777777" w:rsidR="00AC1F98" w:rsidRPr="000A22AE" w:rsidRDefault="00AC1F98" w:rsidP="00AC1F98">
      <w:pPr>
        <w:pStyle w:val="3"/>
      </w:pPr>
      <w:bookmarkStart w:id="167" w:name="_Toc418584078"/>
      <w:r w:rsidRPr="000A22AE">
        <w:lastRenderedPageBreak/>
        <w:t>PNRegisterBvhStringDataBoardcastHandle</w:t>
      </w:r>
      <w:bookmarkEnd w:id="167"/>
    </w:p>
    <w:p w14:paraId="2ACCB200" w14:textId="712576E7" w:rsidR="00AC1F98" w:rsidRDefault="00AC1F98" w:rsidP="006B537F">
      <w:pPr>
        <w:pStyle w:val="af"/>
      </w:pPr>
      <w:r w:rsidRPr="00895234">
        <w:t xml:space="preserve">Register BVH string data callback handle if </w:t>
      </w:r>
      <w:r w:rsidR="000327F6">
        <w:t>need</w:t>
      </w:r>
      <w:r w:rsidRPr="00895234">
        <w:t xml:space="preserve"> deal with string type</w:t>
      </w:r>
      <w:r w:rsidR="006B537F">
        <w:t>.</w:t>
      </w:r>
    </w:p>
    <w:p w14:paraId="5C35E30C" w14:textId="3DF8DA21" w:rsidR="00AC1F98" w:rsidRPr="00895234" w:rsidRDefault="00AC1F98" w:rsidP="00235AC5">
      <w:pPr>
        <w:shd w:val="pct12" w:color="auto" w:fill="auto"/>
        <w:ind w:left="567" w:hangingChars="270" w:hanging="567"/>
        <w:jc w:val="left"/>
        <w:rPr>
          <w:rFonts w:ascii="Consolas" w:hAnsi="Consolas" w:cs="Consolas"/>
          <w:color w:val="000000"/>
          <w:kern w:val="0"/>
          <w:szCs w:val="21"/>
        </w:rPr>
      </w:pPr>
      <w:r w:rsidRPr="00895234">
        <w:rPr>
          <w:rFonts w:ascii="Consolas" w:hAnsi="Consolas" w:cs="Consolas"/>
          <w:color w:val="6F008A"/>
          <w:kern w:val="0"/>
          <w:szCs w:val="21"/>
        </w:rPr>
        <w:t>PNLIB_API</w:t>
      </w:r>
      <w:r w:rsidRPr="0089523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895234">
        <w:rPr>
          <w:rFonts w:ascii="Consolas" w:hAnsi="Consolas" w:cs="Consolas"/>
          <w:color w:val="0000FF"/>
          <w:kern w:val="0"/>
          <w:szCs w:val="21"/>
        </w:rPr>
        <w:t>void</w:t>
      </w:r>
      <w:r w:rsidRPr="00895234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895234">
        <w:rPr>
          <w:rFonts w:ascii="Consolas" w:hAnsi="Consolas" w:cs="Consolas"/>
          <w:color w:val="000000"/>
          <w:kern w:val="0"/>
          <w:szCs w:val="21"/>
        </w:rPr>
        <w:t>PNRegisterBvhStringDataBoardcastHandle</w:t>
      </w:r>
      <w:proofErr w:type="gramEnd"/>
      <w:r w:rsidR="00235AC5">
        <w:rPr>
          <w:rFonts w:ascii="Consolas" w:hAnsi="Consolas" w:cs="Consolas"/>
          <w:color w:val="000000"/>
          <w:kern w:val="0"/>
          <w:szCs w:val="21"/>
        </w:rPr>
        <w:br/>
      </w:r>
      <w:r w:rsidRPr="00895234">
        <w:rPr>
          <w:rFonts w:ascii="Consolas" w:hAnsi="Consolas" w:cs="Consolas"/>
          <w:color w:val="000000"/>
          <w:kern w:val="0"/>
          <w:szCs w:val="21"/>
        </w:rPr>
        <w:t>(</w:t>
      </w:r>
      <w:r w:rsidRPr="00895234">
        <w:rPr>
          <w:rFonts w:ascii="Consolas" w:hAnsi="Consolas" w:cs="Consolas"/>
          <w:color w:val="0000FF"/>
          <w:kern w:val="0"/>
          <w:szCs w:val="21"/>
        </w:rPr>
        <w:t>void</w:t>
      </w:r>
      <w:r w:rsidRPr="00895234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895234">
        <w:rPr>
          <w:rFonts w:ascii="Consolas" w:hAnsi="Consolas" w:cs="Consolas"/>
          <w:color w:val="2B91AF"/>
          <w:kern w:val="0"/>
          <w:szCs w:val="21"/>
        </w:rPr>
        <w:t>PNEventBVHStringDataBoardcastCallback</w:t>
      </w:r>
      <w:r w:rsidRPr="00895234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2A8EC111" w14:textId="77777777" w:rsidR="00AC1F98" w:rsidRPr="006F116E" w:rsidRDefault="00AC1F98" w:rsidP="00CC1F88">
      <w:pPr>
        <w:pStyle w:val="af4"/>
      </w:pPr>
      <w:r w:rsidRPr="006F116E">
        <w:t>Parameters</w:t>
      </w:r>
    </w:p>
    <w:p w14:paraId="41918171" w14:textId="77777777" w:rsidR="00AC1F98" w:rsidRPr="00CC1F8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43FDF52E" w14:textId="77777777" w:rsidR="00CC1F88" w:rsidRDefault="00CC1F88" w:rsidP="00CC1F8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0703AF50" w14:textId="77777777" w:rsidR="00AC1F98" w:rsidRPr="00CC1F8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3369566C" w14:textId="4C631141" w:rsidR="00AC1F9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 w:rsidR="00CC1F88">
        <w:rPr>
          <w:rFonts w:ascii="Consolas" w:hAnsi="Consolas" w:cs="Consolas"/>
          <w:color w:val="000000"/>
          <w:kern w:val="0"/>
          <w:szCs w:val="21"/>
        </w:rPr>
        <w:t>A function poi</w:t>
      </w:r>
      <w:r w:rsidR="00FB5BEA">
        <w:rPr>
          <w:rFonts w:ascii="Consolas" w:hAnsi="Consolas" w:cs="Consolas"/>
          <w:color w:val="000000"/>
          <w:kern w:val="0"/>
          <w:szCs w:val="21"/>
        </w:rPr>
        <w:t>n</w:t>
      </w:r>
      <w:r w:rsidR="00CC1F88">
        <w:rPr>
          <w:rFonts w:ascii="Consolas" w:hAnsi="Consolas" w:cs="Consolas"/>
          <w:color w:val="000000"/>
          <w:kern w:val="0"/>
          <w:szCs w:val="21"/>
        </w:rPr>
        <w:t xml:space="preserve">ter of </w:t>
      </w:r>
      <w:r w:rsidRPr="00E83834">
        <w:rPr>
          <w:rFonts w:ascii="Consolas" w:hAnsi="Consolas" w:cs="Consolas"/>
          <w:kern w:val="0"/>
          <w:szCs w:val="21"/>
        </w:rPr>
        <w:t>PNEventBVHStringDataBoardcastCallback</w:t>
      </w:r>
      <w:r w:rsidR="00CC1F88">
        <w:rPr>
          <w:rFonts w:ascii="Consolas" w:hAnsi="Consolas" w:cs="Consolas"/>
          <w:kern w:val="0"/>
          <w:szCs w:val="21"/>
        </w:rPr>
        <w:t xml:space="preserve"> type.</w:t>
      </w:r>
    </w:p>
    <w:p w14:paraId="0D9DB2AD" w14:textId="77777777" w:rsidR="00AC1F98" w:rsidRPr="006F116E" w:rsidRDefault="00AC1F98" w:rsidP="00CC1F88">
      <w:pPr>
        <w:pStyle w:val="af4"/>
      </w:pPr>
      <w:r w:rsidRPr="006F116E">
        <w:t>Remarks</w:t>
      </w:r>
    </w:p>
    <w:p w14:paraId="5FC8E050" w14:textId="6B7A41E9" w:rsidR="00F5164B" w:rsidRPr="007F0863" w:rsidRDefault="00F5164B" w:rsidP="00F5164B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</w:t>
      </w:r>
      <w:r w:rsidR="009D10A9">
        <w:rPr>
          <w:rFonts w:ascii="Consolas" w:hAnsi="Consolas" w:cs="Consolas"/>
          <w:color w:val="000000"/>
          <w:kern w:val="0"/>
          <w:szCs w:val="21"/>
          <w:lang w:val="fr-FR"/>
        </w:rPr>
        <w:t>initializes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 w:rsidR="00697BA3">
        <w:rPr>
          <w:rFonts w:ascii="Consolas" w:hAnsi="Consolas" w:cs="Consolas"/>
          <w:color w:val="000000"/>
          <w:kern w:val="0"/>
          <w:szCs w:val="21"/>
          <w:lang w:val="fr-FR"/>
        </w:rPr>
        <w:t xml:space="preserve">after PNLib </w:t>
      </w:r>
      <w:r w:rsidR="00697BA3" w:rsidRPr="00697BA3">
        <w:rPr>
          <w:rFonts w:ascii="Consolas" w:hAnsi="Consolas" w:cs="Consolas"/>
          <w:color w:val="000000"/>
          <w:kern w:val="0"/>
          <w:szCs w:val="21"/>
          <w:lang w:val="fr-FR"/>
        </w:rPr>
        <w:t>calculate</w:t>
      </w:r>
      <w:r w:rsidR="00697BA3">
        <w:rPr>
          <w:rFonts w:ascii="Consolas" w:hAnsi="Consolas" w:cs="Consolas"/>
          <w:color w:val="000000"/>
          <w:kern w:val="0"/>
          <w:szCs w:val="21"/>
          <w:lang w:val="fr-FR"/>
        </w:rPr>
        <w:t xml:space="preserve"> to BVH data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2007D939" w14:textId="77777777" w:rsidR="00AC1F98" w:rsidRPr="006F116E" w:rsidRDefault="00AC1F98" w:rsidP="00CC1F88">
      <w:pPr>
        <w:pStyle w:val="af4"/>
      </w:pPr>
      <w:r w:rsidRPr="006F116E">
        <w:t>Example</w:t>
      </w:r>
    </w:p>
    <w:p w14:paraId="56EA9581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void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__stdcall _BVHStringDataBoardcast(void* customObject, int avatarIndex, </w:t>
      </w:r>
    </w:p>
    <w:p w14:paraId="00765553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  <w:t xml:space="preserve">   </w:t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char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* bvhData)</w:t>
      </w:r>
    </w:p>
    <w:p w14:paraId="56B4145D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{</w:t>
      </w:r>
    </w:p>
    <w:p w14:paraId="557E0B00" w14:textId="0406CE2A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rintf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"</w:t>
      </w:r>
      <w:r w:rsidR="00201177">
        <w:rPr>
          <w:rFonts w:ascii="Consolas" w:hAnsi="Consolas" w:cs="Consolas" w:hint="eastAsia"/>
          <w:color w:val="000000"/>
          <w:kern w:val="0"/>
          <w:sz w:val="18"/>
          <w:szCs w:val="18"/>
        </w:rPr>
        <w:t>S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tart output no. 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%d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 avatar’s BVH data</w:t>
      </w:r>
      <w:proofErr w:type="gramStart"/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>: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\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n%s\n", avatarIndex, bvhData);</w:t>
      </w:r>
    </w:p>
    <w:p w14:paraId="5F78F4C9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14:paraId="2BCED1E7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</w:p>
    <w:p w14:paraId="38574B6F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_tmain(int argc, _TCHAR* argv[])</w:t>
      </w:r>
    </w:p>
    <w:p w14:paraId="07F5A3DD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{</w:t>
      </w:r>
    </w:p>
    <w:p w14:paraId="321B4483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LibIni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5B201E0B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RunningMod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RM_RawPlaying);</w:t>
      </w:r>
    </w:p>
    <w:p w14:paraId="69C3BE5F" w14:textId="77777777" w:rsidR="0040245E" w:rsidRPr="005B57FD" w:rsidRDefault="0040245E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EnableBvhDataBoardcas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TRUE);</w:t>
      </w:r>
    </w:p>
    <w:p w14:paraId="595A6D70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BvhDataBlockBoardcastTyp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BO_StringType);</w:t>
      </w:r>
    </w:p>
    <w:p w14:paraId="1BC82A92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egisterBvhStringDataBoardcastHandl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NULL, _BVHStringDataBoardcast);</w:t>
      </w:r>
    </w:p>
    <w:p w14:paraId="5707D474" w14:textId="46312DFD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avatarCount = PNOpenRawDataFile("RawData.raw");</w:t>
      </w:r>
    </w:p>
    <w:p w14:paraId="376EAE1E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awDataPlayStar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0EBAFEAD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Sleep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40000);</w:t>
      </w:r>
    </w:p>
    <w:p w14:paraId="36C8ECFE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awDataPlayStop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5538A450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LibReleas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3BFB7545" w14:textId="77777777" w:rsidR="00DC0CE0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return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0;</w:t>
      </w:r>
    </w:p>
    <w:p w14:paraId="3E40F4E6" w14:textId="38CE9D60" w:rsidR="00473068" w:rsidRPr="005B57FD" w:rsidRDefault="00DC0CE0" w:rsidP="0040245E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14:paraId="4D694227" w14:textId="77777777" w:rsidR="00825AF8" w:rsidRPr="00AD350B" w:rsidRDefault="00825AF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26637D8" w14:textId="77777777" w:rsidR="00AC1F98" w:rsidRPr="000A22AE" w:rsidRDefault="00AC1F98" w:rsidP="00AC1F98">
      <w:pPr>
        <w:pStyle w:val="3"/>
      </w:pPr>
      <w:bookmarkStart w:id="168" w:name="_Toc418584079"/>
      <w:r w:rsidRPr="000A22AE">
        <w:t>PNRegisterBvhBinaryDataBoardcastHandle</w:t>
      </w:r>
      <w:bookmarkEnd w:id="168"/>
    </w:p>
    <w:p w14:paraId="56795DB7" w14:textId="486338C9" w:rsidR="00AC1F98" w:rsidRDefault="00AC1F98" w:rsidP="00222196">
      <w:pPr>
        <w:pStyle w:val="af"/>
      </w:pPr>
      <w:r w:rsidRPr="00B4160A">
        <w:t xml:space="preserve">Register BVH binary data callback handle if </w:t>
      </w:r>
      <w:r w:rsidR="00ED2A19">
        <w:t xml:space="preserve">need </w:t>
      </w:r>
      <w:r w:rsidR="00201177">
        <w:t xml:space="preserve">to </w:t>
      </w:r>
      <w:r w:rsidRPr="00B4160A">
        <w:t>deal with binary type</w:t>
      </w:r>
      <w:r w:rsidR="006E4ED4">
        <w:t>.</w:t>
      </w:r>
    </w:p>
    <w:p w14:paraId="588126E3" w14:textId="77777777" w:rsidR="00AC1F98" w:rsidRPr="00B4160A" w:rsidRDefault="00AC1F98" w:rsidP="00106951">
      <w:pPr>
        <w:shd w:val="pct12" w:color="auto" w:fill="auto"/>
        <w:ind w:left="2976" w:hangingChars="1417" w:hanging="2976"/>
        <w:rPr>
          <w:rFonts w:ascii="Consolas" w:hAnsi="Consolas" w:cs="Consolas"/>
          <w:color w:val="000000"/>
          <w:kern w:val="0"/>
          <w:szCs w:val="21"/>
        </w:rPr>
      </w:pPr>
      <w:r w:rsidRPr="00B4160A">
        <w:rPr>
          <w:rFonts w:ascii="Consolas" w:hAnsi="Consolas" w:cs="Consolas"/>
          <w:color w:val="6F008A"/>
          <w:kern w:val="0"/>
          <w:szCs w:val="21"/>
        </w:rPr>
        <w:t>PNLIB_API</w:t>
      </w:r>
      <w:r w:rsidRPr="00B4160A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B4160A">
        <w:rPr>
          <w:rFonts w:ascii="Consolas" w:hAnsi="Consolas" w:cs="Consolas"/>
          <w:color w:val="0000FF"/>
          <w:kern w:val="0"/>
          <w:szCs w:val="21"/>
        </w:rPr>
        <w:t>void</w:t>
      </w:r>
      <w:r w:rsidRPr="00B4160A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B4160A">
        <w:rPr>
          <w:rFonts w:ascii="Consolas" w:hAnsi="Consolas" w:cs="Consolas"/>
          <w:color w:val="000000"/>
          <w:kern w:val="0"/>
          <w:szCs w:val="21"/>
        </w:rPr>
        <w:t>PNRegisterBvhBinaryDataBoardcastHandle(</w:t>
      </w:r>
      <w:proofErr w:type="gramEnd"/>
      <w:r w:rsidRPr="00B4160A">
        <w:rPr>
          <w:rFonts w:ascii="Consolas" w:hAnsi="Consolas" w:cs="Consolas"/>
          <w:color w:val="0000FF"/>
          <w:kern w:val="0"/>
          <w:szCs w:val="21"/>
        </w:rPr>
        <w:t>void</w:t>
      </w:r>
      <w:r w:rsidRPr="00B4160A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B4160A">
        <w:rPr>
          <w:rFonts w:ascii="Consolas" w:hAnsi="Consolas" w:cs="Consolas"/>
          <w:color w:val="2B91AF"/>
          <w:kern w:val="0"/>
          <w:szCs w:val="21"/>
        </w:rPr>
        <w:t>PNEventBVHBinaryDataBoardcastCallback</w:t>
      </w:r>
      <w:r w:rsidRPr="00B4160A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21347640" w14:textId="77777777" w:rsidR="00AC1F98" w:rsidRPr="006F116E" w:rsidRDefault="00AC1F98" w:rsidP="00222196">
      <w:pPr>
        <w:pStyle w:val="af4"/>
      </w:pPr>
      <w:r w:rsidRPr="006F116E">
        <w:lastRenderedPageBreak/>
        <w:t>Parameters</w:t>
      </w:r>
    </w:p>
    <w:p w14:paraId="58B4D573" w14:textId="77777777" w:rsidR="00222196" w:rsidRPr="00CC1F88" w:rsidRDefault="00222196" w:rsidP="0022219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2C6D8C46" w14:textId="77777777" w:rsidR="00222196" w:rsidRDefault="00222196" w:rsidP="0022219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01AB17B3" w14:textId="77777777" w:rsidR="00222196" w:rsidRPr="00CC1F88" w:rsidRDefault="00222196" w:rsidP="0022219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1BB8DF55" w14:textId="29BDF9FF" w:rsidR="00222196" w:rsidRDefault="00222196" w:rsidP="0022219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FB5BEA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222196">
        <w:rPr>
          <w:rFonts w:ascii="Consolas" w:hAnsi="Consolas" w:cs="Consolas"/>
          <w:kern w:val="0"/>
          <w:szCs w:val="21"/>
        </w:rPr>
        <w:t>PNEventBVHBinaryDataBoardcast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36C2CF27" w14:textId="77777777" w:rsidR="00AC1F98" w:rsidRPr="006F116E" w:rsidRDefault="00AC1F98" w:rsidP="00222196">
      <w:pPr>
        <w:pStyle w:val="af4"/>
      </w:pPr>
      <w:r w:rsidRPr="006F116E">
        <w:t>Remarks</w:t>
      </w:r>
    </w:p>
    <w:p w14:paraId="1B925558" w14:textId="50C93A03" w:rsidR="00723995" w:rsidRPr="007F0863" w:rsidRDefault="00723995" w:rsidP="00723995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</w:t>
      </w:r>
      <w:r w:rsidR="009D10A9">
        <w:rPr>
          <w:rFonts w:ascii="Consolas" w:hAnsi="Consolas" w:cs="Consolas"/>
          <w:color w:val="000000"/>
          <w:kern w:val="0"/>
          <w:szCs w:val="21"/>
          <w:lang w:val="fr-FR"/>
        </w:rPr>
        <w:t>initializes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after PNLib </w:t>
      </w:r>
      <w:r w:rsidRPr="00697BA3">
        <w:rPr>
          <w:rFonts w:ascii="Consolas" w:hAnsi="Consolas" w:cs="Consolas"/>
          <w:color w:val="000000"/>
          <w:kern w:val="0"/>
          <w:szCs w:val="21"/>
          <w:lang w:val="fr-FR"/>
        </w:rPr>
        <w:t>calculate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to BVH data.</w:t>
      </w:r>
    </w:p>
    <w:p w14:paraId="76F1F317" w14:textId="77777777" w:rsidR="00AC1F98" w:rsidRPr="006F116E" w:rsidRDefault="00AC1F98" w:rsidP="00222196">
      <w:pPr>
        <w:pStyle w:val="af4"/>
      </w:pPr>
      <w:r w:rsidRPr="006F116E">
        <w:t>Example</w:t>
      </w:r>
    </w:p>
    <w:p w14:paraId="5B135FB0" w14:textId="29258FD1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void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__stdcall _BVH</w:t>
      </w:r>
      <w:r w:rsidRPr="00723995">
        <w:rPr>
          <w:rFonts w:ascii="Consolas" w:hAnsi="Consolas" w:cs="Consolas"/>
          <w:color w:val="000000"/>
          <w:kern w:val="0"/>
          <w:sz w:val="18"/>
          <w:szCs w:val="18"/>
        </w:rPr>
        <w:t>Binary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DataBoardcast(void* customObject, int avatarIndex, 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  <w:t xml:space="preserve">   </w:t>
      </w:r>
      <w:r w:rsidRPr="00723995">
        <w:rPr>
          <w:rFonts w:ascii="Consolas" w:hAnsi="Consolas" w:cs="Consolas"/>
          <w:color w:val="000000"/>
          <w:kern w:val="0"/>
          <w:sz w:val="18"/>
          <w:szCs w:val="18"/>
        </w:rPr>
        <w:t>struct BvhOutputBinaryHeader* bbp, int packLen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</w:t>
      </w:r>
    </w:p>
    <w:p w14:paraId="114AD9B4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{</w:t>
      </w:r>
    </w:p>
    <w:p w14:paraId="7F8E7E0B" w14:textId="68B623C4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rintf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"</w:t>
      </w:r>
      <w:r w:rsidR="00201177">
        <w:rPr>
          <w:rFonts w:ascii="Consolas" w:hAnsi="Consolas" w:cs="Consolas" w:hint="eastAsia"/>
          <w:color w:val="000000"/>
          <w:kern w:val="0"/>
          <w:sz w:val="18"/>
          <w:szCs w:val="18"/>
        </w:rPr>
        <w:t>S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tart output no. </w:t>
      </w:r>
      <w:r w:rsidR="00201177" w:rsidRPr="005B57FD">
        <w:rPr>
          <w:rFonts w:ascii="Consolas" w:hAnsi="Consolas" w:cs="Consolas"/>
          <w:color w:val="000000"/>
          <w:kern w:val="0"/>
          <w:sz w:val="18"/>
          <w:szCs w:val="18"/>
        </w:rPr>
        <w:t>%d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 avatar’s BVH data</w:t>
      </w:r>
      <w:proofErr w:type="gramStart"/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>: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\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n%s\n", avatarIndex, bvhData);</w:t>
      </w:r>
    </w:p>
    <w:p w14:paraId="188659EB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14:paraId="753451D4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</w:p>
    <w:p w14:paraId="73341A76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_tmain(int argc, _TCHAR* argv[])</w:t>
      </w:r>
    </w:p>
    <w:p w14:paraId="30E8292A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{</w:t>
      </w:r>
    </w:p>
    <w:p w14:paraId="557FF351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LibIni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28A65A12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RunningMod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RM_RawPlaying);</w:t>
      </w:r>
    </w:p>
    <w:p w14:paraId="10DA30BF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EnableBvhDataBoardcas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TRUE);</w:t>
      </w:r>
    </w:p>
    <w:p w14:paraId="1D8CB873" w14:textId="11E60F9B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BvhDataBlockBoardcastType(</w:t>
      </w:r>
      <w:proofErr w:type="gramEnd"/>
      <w:r w:rsidR="00E44FB0" w:rsidRPr="00E44FB0">
        <w:rPr>
          <w:rFonts w:ascii="Consolas" w:hAnsi="Consolas" w:cs="Consolas"/>
          <w:color w:val="000000"/>
          <w:kern w:val="0"/>
          <w:sz w:val="18"/>
          <w:szCs w:val="18"/>
        </w:rPr>
        <w:t>BO_BinaryTyp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3A8CDBEF" w14:textId="4EBA0920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23995">
        <w:rPr>
          <w:rFonts w:ascii="Consolas" w:hAnsi="Consolas" w:cs="Consolas"/>
          <w:color w:val="000000"/>
          <w:kern w:val="0"/>
          <w:sz w:val="18"/>
          <w:szCs w:val="18"/>
        </w:rPr>
        <w:t xml:space="preserve">PNRegisterBvhBinaryDataBoardcastHandle 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(NULL, _BVH</w:t>
      </w:r>
      <w:r w:rsidRPr="00723995">
        <w:rPr>
          <w:rFonts w:ascii="Consolas" w:hAnsi="Consolas" w:cs="Consolas"/>
          <w:color w:val="000000"/>
          <w:kern w:val="0"/>
          <w:sz w:val="18"/>
          <w:szCs w:val="18"/>
        </w:rPr>
        <w:t>Binary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DataBoardcast);</w:t>
      </w:r>
    </w:p>
    <w:p w14:paraId="48DE3697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avatarCount = PNOpenRawDataFile("RawData.raw");</w:t>
      </w:r>
    </w:p>
    <w:p w14:paraId="0FE125BC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awDataPlayStar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4B715FD5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Sleep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40000);</w:t>
      </w:r>
    </w:p>
    <w:p w14:paraId="5776539B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awDataPlayStop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71724A5B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LibReleas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489B7839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return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0;</w:t>
      </w:r>
    </w:p>
    <w:p w14:paraId="0F600398" w14:textId="77777777" w:rsidR="00723995" w:rsidRPr="005B57FD" w:rsidRDefault="00723995" w:rsidP="00723995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14:paraId="658A8078" w14:textId="77777777" w:rsidR="00723995" w:rsidRPr="00AD350B" w:rsidRDefault="00723995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04FCCC0" w14:textId="77777777" w:rsidR="00AC1F98" w:rsidRPr="000A22AE" w:rsidRDefault="00AC1F98" w:rsidP="00AC1F98">
      <w:pPr>
        <w:pStyle w:val="3"/>
      </w:pPr>
      <w:bookmarkStart w:id="169" w:name="_Toc418584080"/>
      <w:r w:rsidRPr="000A22AE">
        <w:t>PNRegisterBvhMatrixDataBoardcastHandle</w:t>
      </w:r>
      <w:bookmarkEnd w:id="169"/>
    </w:p>
    <w:p w14:paraId="006EC15D" w14:textId="50CE2559" w:rsidR="00AC1F98" w:rsidRDefault="00AC1F98" w:rsidP="00B9425C">
      <w:pPr>
        <w:pStyle w:val="af"/>
      </w:pPr>
      <w:r w:rsidRPr="00D04335">
        <w:t xml:space="preserve">Register matrix type of BVH data callback handle if </w:t>
      </w:r>
      <w:r w:rsidR="00ED2A19">
        <w:t>need</w:t>
      </w:r>
      <w:r w:rsidRPr="00D04335">
        <w:t xml:space="preserve"> get matrix string data</w:t>
      </w:r>
      <w:r w:rsidR="006E4ED4">
        <w:t>.</w:t>
      </w:r>
    </w:p>
    <w:p w14:paraId="011B2B05" w14:textId="77777777" w:rsidR="00AC1F98" w:rsidRPr="00D04335" w:rsidRDefault="00AC1F98" w:rsidP="00106951">
      <w:pPr>
        <w:shd w:val="pct12" w:color="auto" w:fill="auto"/>
        <w:ind w:left="2976" w:hangingChars="1417" w:hanging="2976"/>
        <w:rPr>
          <w:rFonts w:ascii="Consolas" w:hAnsi="Consolas" w:cs="Consolas"/>
          <w:color w:val="000000"/>
          <w:kern w:val="0"/>
          <w:szCs w:val="21"/>
        </w:rPr>
      </w:pPr>
      <w:r w:rsidRPr="00D04335">
        <w:rPr>
          <w:rFonts w:ascii="Consolas" w:hAnsi="Consolas" w:cs="Consolas"/>
          <w:color w:val="6F008A"/>
          <w:kern w:val="0"/>
          <w:szCs w:val="21"/>
        </w:rPr>
        <w:t>PNLIB_API</w:t>
      </w:r>
      <w:r w:rsidRPr="00D04335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04335">
        <w:rPr>
          <w:rFonts w:ascii="Consolas" w:hAnsi="Consolas" w:cs="Consolas"/>
          <w:color w:val="0000FF"/>
          <w:kern w:val="0"/>
          <w:szCs w:val="21"/>
        </w:rPr>
        <w:t>void</w:t>
      </w:r>
      <w:r w:rsidRPr="00D04335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04335">
        <w:rPr>
          <w:rFonts w:ascii="Consolas" w:hAnsi="Consolas" w:cs="Consolas"/>
          <w:color w:val="000000"/>
          <w:kern w:val="0"/>
          <w:szCs w:val="21"/>
        </w:rPr>
        <w:t>PNRegisterBvhMatrixDataBoardcastHandle(</w:t>
      </w:r>
      <w:proofErr w:type="gramEnd"/>
      <w:r w:rsidRPr="00D04335">
        <w:rPr>
          <w:rFonts w:ascii="Consolas" w:hAnsi="Consolas" w:cs="Consolas"/>
          <w:color w:val="0000FF"/>
          <w:kern w:val="0"/>
          <w:szCs w:val="21"/>
        </w:rPr>
        <w:t>void</w:t>
      </w:r>
      <w:r w:rsidRPr="00D04335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D04335">
        <w:rPr>
          <w:rFonts w:ascii="Consolas" w:hAnsi="Consolas" w:cs="Consolas"/>
          <w:color w:val="2B91AF"/>
          <w:kern w:val="0"/>
          <w:szCs w:val="21"/>
        </w:rPr>
        <w:t>PNEventBVHMatrixDataBoardcastCallback</w:t>
      </w:r>
      <w:r w:rsidRPr="00D04335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39BA294F" w14:textId="77777777" w:rsidR="00AC1F98" w:rsidRPr="006F116E" w:rsidRDefault="00AC1F98" w:rsidP="00B9425C">
      <w:pPr>
        <w:pStyle w:val="af4"/>
      </w:pPr>
      <w:r w:rsidRPr="006F116E">
        <w:t>Parameters</w:t>
      </w:r>
    </w:p>
    <w:p w14:paraId="072C037C" w14:textId="77777777" w:rsidR="00B9425C" w:rsidRPr="00CC1F88" w:rsidRDefault="00B9425C" w:rsidP="00B942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3E8E667E" w14:textId="77777777" w:rsidR="00B9425C" w:rsidRDefault="00B9425C" w:rsidP="00B942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77FEBD52" w14:textId="77777777" w:rsidR="00B9425C" w:rsidRPr="00CC1F88" w:rsidRDefault="00B9425C" w:rsidP="00B942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02B1F2EC" w14:textId="585ECA07" w:rsidR="00B9425C" w:rsidRDefault="00B9425C" w:rsidP="00B942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FB5BEA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40412B">
        <w:rPr>
          <w:rFonts w:ascii="Consolas" w:hAnsi="Consolas" w:cs="Consolas"/>
          <w:kern w:val="0"/>
          <w:szCs w:val="21"/>
        </w:rPr>
        <w:t>PNEventBVHMatrixDataBoardcastCallback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kern w:val="0"/>
          <w:szCs w:val="21"/>
        </w:rPr>
        <w:lastRenderedPageBreak/>
        <w:t>type.</w:t>
      </w:r>
    </w:p>
    <w:p w14:paraId="3DCE585D" w14:textId="77777777" w:rsidR="00AC1F98" w:rsidRPr="006F116E" w:rsidRDefault="00AC1F98" w:rsidP="00B9425C">
      <w:pPr>
        <w:pStyle w:val="af4"/>
      </w:pPr>
      <w:r w:rsidRPr="006F116E">
        <w:t>Remarks</w:t>
      </w:r>
    </w:p>
    <w:p w14:paraId="398DE0A2" w14:textId="034FA1B1" w:rsidR="00D91402" w:rsidRPr="007F0863" w:rsidRDefault="00D91402" w:rsidP="00D91402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</w:t>
      </w:r>
      <w:r w:rsidR="009D10A9">
        <w:rPr>
          <w:rFonts w:ascii="Consolas" w:hAnsi="Consolas" w:cs="Consolas"/>
          <w:color w:val="000000"/>
          <w:kern w:val="0"/>
          <w:szCs w:val="21"/>
          <w:lang w:val="fr-FR"/>
        </w:rPr>
        <w:t>initializes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after PNLib </w:t>
      </w:r>
      <w:r w:rsidRPr="00697BA3">
        <w:rPr>
          <w:rFonts w:ascii="Consolas" w:hAnsi="Consolas" w:cs="Consolas"/>
          <w:color w:val="000000"/>
          <w:kern w:val="0"/>
          <w:szCs w:val="21"/>
          <w:lang w:val="fr-FR"/>
        </w:rPr>
        <w:t>calculate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to BVH data.</w:t>
      </w:r>
    </w:p>
    <w:p w14:paraId="717AA245" w14:textId="77777777" w:rsidR="00AC1F98" w:rsidRPr="006F116E" w:rsidRDefault="00AC1F98" w:rsidP="00B9425C">
      <w:pPr>
        <w:pStyle w:val="af4"/>
      </w:pPr>
      <w:r w:rsidRPr="006F116E">
        <w:t>Example</w:t>
      </w:r>
    </w:p>
    <w:p w14:paraId="17BD377E" w14:textId="64E68BC1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void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__stdcall _BVH</w:t>
      </w:r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Matrix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DataBoardcast(void* customObject, int avatarIndex, </w:t>
      </w:r>
    </w:p>
    <w:p w14:paraId="510688AE" w14:textId="77A6F2C4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  <w:t xml:space="preserve"> </w:t>
      </w:r>
      <w:proofErr w:type="gramStart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char</w:t>
      </w:r>
      <w:proofErr w:type="gramEnd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* matrixData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</w:t>
      </w:r>
    </w:p>
    <w:p w14:paraId="02B665FD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{</w:t>
      </w:r>
    </w:p>
    <w:p w14:paraId="2A73482B" w14:textId="78E1CB70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rintf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"</w:t>
      </w:r>
      <w:r w:rsidR="00201177">
        <w:rPr>
          <w:rFonts w:ascii="Consolas" w:hAnsi="Consolas" w:cs="Consolas" w:hint="eastAsia"/>
          <w:color w:val="000000"/>
          <w:kern w:val="0"/>
          <w:sz w:val="18"/>
          <w:szCs w:val="18"/>
        </w:rPr>
        <w:t>S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tart output no. </w:t>
      </w:r>
      <w:r w:rsidR="00201177" w:rsidRPr="005B57FD">
        <w:rPr>
          <w:rFonts w:ascii="Consolas" w:hAnsi="Consolas" w:cs="Consolas"/>
          <w:color w:val="000000"/>
          <w:kern w:val="0"/>
          <w:sz w:val="18"/>
          <w:szCs w:val="18"/>
        </w:rPr>
        <w:t>%d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 avatar’s </w:t>
      </w:r>
      <w:r w:rsidR="005715A8" w:rsidRPr="00D91402">
        <w:rPr>
          <w:rFonts w:ascii="Consolas" w:hAnsi="Consolas" w:cs="Consolas"/>
          <w:color w:val="000000"/>
          <w:kern w:val="0"/>
          <w:sz w:val="18"/>
          <w:szCs w:val="18"/>
        </w:rPr>
        <w:t>Matrix</w:t>
      </w:r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 xml:space="preserve"> data</w:t>
      </w:r>
      <w:proofErr w:type="gramStart"/>
      <w:r w:rsidR="00201177">
        <w:rPr>
          <w:rFonts w:ascii="Consolas" w:hAnsi="Consolas" w:cs="Consolas"/>
          <w:color w:val="000000"/>
          <w:kern w:val="0"/>
          <w:sz w:val="18"/>
          <w:szCs w:val="18"/>
        </w:rPr>
        <w:t>: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\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n%s\n", avatarIndex, </w:t>
      </w:r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matrixData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23A46860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14:paraId="7544F1AE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</w:p>
    <w:p w14:paraId="70F89300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_tmain(int argc, _TCHAR* argv[])</w:t>
      </w:r>
    </w:p>
    <w:p w14:paraId="0B2C4B55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{</w:t>
      </w:r>
    </w:p>
    <w:p w14:paraId="3D52B7BF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LibIni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295FF93F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RunningMod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RM_RawPlaying);</w:t>
      </w:r>
    </w:p>
    <w:p w14:paraId="61E9BE13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EnableBvhDataBoardcas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TRUE);</w:t>
      </w:r>
    </w:p>
    <w:p w14:paraId="5F2DD716" w14:textId="5961D06B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BvhDataBlockBoardcastType(</w:t>
      </w:r>
      <w:proofErr w:type="gramEnd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BO_MatrixStringTyp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7CA14E51" w14:textId="7A600725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PNRegisterBvhMatrixDataBoardcastHandl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NULL, _BVH</w:t>
      </w:r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Matrix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DataBoardcast);</w:t>
      </w:r>
    </w:p>
    <w:p w14:paraId="534665C5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avatarCount = PNOpenRawDataFile("RawData.raw");</w:t>
      </w:r>
    </w:p>
    <w:p w14:paraId="4EBB2995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awDataPlayStar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7D370BFF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Sleep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40000);</w:t>
      </w:r>
    </w:p>
    <w:p w14:paraId="43D431CB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RawDataPlayStop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3E8711D6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LibRelease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5EC41775" w14:textId="77777777" w:rsidR="00D91402" w:rsidRPr="005B57FD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return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 xml:space="preserve"> 0;</w:t>
      </w:r>
    </w:p>
    <w:p w14:paraId="0687F965" w14:textId="1A913307" w:rsidR="00B9425C" w:rsidRPr="00D91402" w:rsidRDefault="00D91402" w:rsidP="00D91402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14:paraId="29775B47" w14:textId="77777777" w:rsidR="00B9425C" w:rsidRPr="00AD350B" w:rsidRDefault="00B9425C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B3C4BC7" w14:textId="77777777" w:rsidR="00AC1F98" w:rsidRPr="000A22AE" w:rsidRDefault="00AC1F98" w:rsidP="00AC1F98">
      <w:pPr>
        <w:pStyle w:val="3"/>
      </w:pPr>
      <w:bookmarkStart w:id="170" w:name="_Toc418584081"/>
      <w:r w:rsidRPr="000A22AE">
        <w:t>PNSetBvhDataBlockBoardcastType</w:t>
      </w:r>
      <w:bookmarkEnd w:id="170"/>
    </w:p>
    <w:p w14:paraId="033406A2" w14:textId="2CD9B910" w:rsidR="00AC1F98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Cs w:val="21"/>
        </w:rPr>
      </w:pPr>
      <w:r w:rsidRPr="00CE2D87">
        <w:rPr>
          <w:rFonts w:ascii="Consolas" w:hAnsi="Consolas" w:cs="Consolas"/>
          <w:kern w:val="0"/>
          <w:szCs w:val="21"/>
        </w:rPr>
        <w:t xml:space="preserve">Change output type of BVH data. </w:t>
      </w:r>
      <w:r w:rsidR="00055E9B">
        <w:rPr>
          <w:rFonts w:ascii="Consolas" w:hAnsi="Consolas" w:cs="Consolas"/>
          <w:kern w:val="0"/>
          <w:szCs w:val="21"/>
        </w:rPr>
        <w:t>M</w:t>
      </w:r>
      <w:r w:rsidRPr="00CE2D87">
        <w:rPr>
          <w:rFonts w:ascii="Consolas" w:hAnsi="Consolas" w:cs="Consolas"/>
          <w:kern w:val="0"/>
          <w:szCs w:val="21"/>
        </w:rPr>
        <w:t xml:space="preserve">ust register the relevant callback handle before change to a certain </w:t>
      </w:r>
      <w:proofErr w:type="gramStart"/>
      <w:r w:rsidRPr="00CE2D87">
        <w:rPr>
          <w:rFonts w:ascii="Consolas" w:hAnsi="Consolas" w:cs="Consolas"/>
          <w:kern w:val="0"/>
          <w:szCs w:val="21"/>
        </w:rPr>
        <w:t>one.</w:t>
      </w:r>
      <w:proofErr w:type="gramEnd"/>
    </w:p>
    <w:p w14:paraId="5D85D22F" w14:textId="30E90372" w:rsidR="00AC1F98" w:rsidRPr="00DF2B4E" w:rsidRDefault="00AC1F98" w:rsidP="00CE2D87">
      <w:pPr>
        <w:shd w:val="pct12" w:color="auto" w:fill="auto"/>
        <w:ind w:left="7371" w:hangingChars="3510" w:hanging="7371"/>
        <w:jc w:val="left"/>
        <w:rPr>
          <w:rFonts w:ascii="Consolas" w:hAnsi="Consolas" w:cs="Consolas"/>
          <w:color w:val="000000"/>
          <w:kern w:val="0"/>
          <w:szCs w:val="21"/>
        </w:rPr>
      </w:pPr>
      <w:r w:rsidRPr="00DF2B4E">
        <w:rPr>
          <w:rFonts w:ascii="Consolas" w:hAnsi="Consolas" w:cs="Consolas"/>
          <w:color w:val="6F008A"/>
          <w:kern w:val="0"/>
          <w:szCs w:val="21"/>
        </w:rPr>
        <w:t>PNLIB_API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F2B4E">
        <w:rPr>
          <w:rFonts w:ascii="Consolas" w:hAnsi="Consolas" w:cs="Consolas"/>
          <w:color w:val="0000FF"/>
          <w:kern w:val="0"/>
          <w:szCs w:val="21"/>
        </w:rPr>
        <w:t>void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F2B4E">
        <w:rPr>
          <w:rFonts w:ascii="Consolas" w:hAnsi="Consolas" w:cs="Consolas"/>
          <w:color w:val="000000"/>
          <w:kern w:val="0"/>
          <w:szCs w:val="21"/>
        </w:rPr>
        <w:t>PNSetBvhDataBlockBoardcastType(</w:t>
      </w:r>
      <w:bookmarkStart w:id="171" w:name="OLE_LINK42"/>
      <w:bookmarkStart w:id="172" w:name="OLE_LINK43"/>
      <w:proofErr w:type="gramEnd"/>
      <w:r w:rsidRPr="00DF2B4E">
        <w:rPr>
          <w:rFonts w:ascii="Consolas" w:hAnsi="Consolas" w:cs="Consolas"/>
          <w:color w:val="2B91AF"/>
          <w:kern w:val="0"/>
          <w:szCs w:val="21"/>
        </w:rPr>
        <w:t>BvhDataStreamTypes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171"/>
      <w:bookmarkEnd w:id="172"/>
      <w:r w:rsidRPr="00DF2B4E">
        <w:rPr>
          <w:rFonts w:ascii="Consolas" w:hAnsi="Consolas" w:cs="Consolas"/>
          <w:color w:val="000000"/>
          <w:kern w:val="0"/>
          <w:szCs w:val="21"/>
        </w:rPr>
        <w:t>type);</w:t>
      </w:r>
    </w:p>
    <w:p w14:paraId="5134AC73" w14:textId="77777777" w:rsidR="00AC1F98" w:rsidRPr="006F116E" w:rsidRDefault="00AC1F98" w:rsidP="008A3EDC">
      <w:pPr>
        <w:pStyle w:val="af4"/>
      </w:pPr>
      <w:r w:rsidRPr="006F116E">
        <w:t>Parameters</w:t>
      </w:r>
    </w:p>
    <w:p w14:paraId="6CC89B34" w14:textId="77777777" w:rsidR="00AC1F98" w:rsidRPr="00CE2D87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E2D87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CE2D87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0D17A3E1" w14:textId="0B877484" w:rsidR="00D92485" w:rsidRPr="00E40CD7" w:rsidRDefault="00AC1F98" w:rsidP="00D92485">
      <w:pPr>
        <w:pStyle w:val="af"/>
        <w:rPr>
          <w:highlight w:val="white"/>
        </w:rPr>
      </w:pPr>
      <w:r>
        <w:rPr>
          <w:color w:val="000000"/>
        </w:rPr>
        <w:tab/>
      </w:r>
      <w:r>
        <w:rPr>
          <w:color w:val="000000"/>
        </w:rPr>
        <w:tab/>
      </w:r>
      <w:r w:rsidR="00D92485">
        <w:rPr>
          <w:highlight w:val="white"/>
        </w:rPr>
        <w:t>Data</w:t>
      </w:r>
      <w:r w:rsidR="00D92485" w:rsidRPr="00E40CD7">
        <w:rPr>
          <w:highlight w:val="white"/>
        </w:rPr>
        <w:t xml:space="preserve"> types</w:t>
      </w:r>
      <w:r w:rsidR="00D92485">
        <w:rPr>
          <w:highlight w:val="white"/>
        </w:rPr>
        <w:t xml:space="preserve"> of BVH output stream</w:t>
      </w:r>
      <w:r w:rsidR="00D92485">
        <w:rPr>
          <w:rFonts w:hint="eastAsia"/>
          <w:highlight w:val="white"/>
        </w:rPr>
        <w:t>:</w:t>
      </w:r>
      <w:r w:rsidR="00D92485" w:rsidRPr="00D92485">
        <w:t xml:space="preserve"> </w:t>
      </w:r>
      <w:r w:rsidR="00D92485">
        <w:t>Binary,</w:t>
      </w:r>
      <w:r w:rsidR="00D92485" w:rsidRPr="00D92485">
        <w:t xml:space="preserve"> String</w:t>
      </w:r>
      <w:r w:rsidR="00D92485">
        <w:t xml:space="preserve"> and </w:t>
      </w:r>
      <w:r w:rsidR="00D92485" w:rsidRPr="00D92485">
        <w:t>MatrixString</w:t>
      </w:r>
      <w:r w:rsidR="00D92485">
        <w:t>.</w:t>
      </w:r>
    </w:p>
    <w:p w14:paraId="3B435D62" w14:textId="77777777" w:rsidR="00AC1F98" w:rsidRPr="006F116E" w:rsidRDefault="00AC1F98" w:rsidP="008A3EDC">
      <w:pPr>
        <w:pStyle w:val="af4"/>
      </w:pPr>
      <w:r w:rsidRPr="006F116E">
        <w:t>Remarks</w:t>
      </w:r>
    </w:p>
    <w:p w14:paraId="226245B4" w14:textId="19FEA313" w:rsidR="00AC1F98" w:rsidRPr="008B7984" w:rsidRDefault="00AC1F98" w:rsidP="00AC1F9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ab/>
      </w:r>
      <w:r w:rsidR="008B7984" w:rsidRP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Must specify </w:t>
      </w:r>
      <w:r w:rsid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the </w:t>
      </w:r>
      <w:r w:rsidR="008B7984" w:rsidRPr="008B7984">
        <w:rPr>
          <w:rFonts w:ascii="Consolas" w:hAnsi="Consolas" w:cs="Consolas"/>
          <w:color w:val="000000"/>
          <w:kern w:val="0"/>
          <w:szCs w:val="21"/>
          <w:lang w:val="fr-FR"/>
        </w:rPr>
        <w:t>corresponding</w:t>
      </w:r>
      <w:r w:rsid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8B7984" w:rsidRPr="008B7984">
        <w:rPr>
          <w:rFonts w:ascii="Consolas" w:hAnsi="Consolas" w:cs="Consolas"/>
          <w:color w:val="000000"/>
          <w:kern w:val="0"/>
          <w:szCs w:val="21"/>
          <w:lang w:val="fr-FR"/>
        </w:rPr>
        <w:t>type if register</w:t>
      </w:r>
      <w:r w:rsidR="00CF550E">
        <w:rPr>
          <w:rFonts w:ascii="Consolas" w:hAnsi="Consolas" w:cs="Consolas"/>
          <w:color w:val="000000"/>
          <w:kern w:val="0"/>
          <w:szCs w:val="21"/>
          <w:lang w:val="fr-FR"/>
        </w:rPr>
        <w:t>ing</w:t>
      </w:r>
      <w:r w:rsidR="008B7984" w:rsidRP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8B7984">
        <w:rPr>
          <w:rFonts w:ascii="Consolas" w:hAnsi="Consolas" w:cs="Consolas"/>
          <w:color w:val="000000"/>
          <w:kern w:val="0"/>
          <w:szCs w:val="21"/>
          <w:lang w:val="fr-FR"/>
        </w:rPr>
        <w:t>one type of</w:t>
      </w:r>
      <w:r w:rsidR="008B7984" w:rsidRP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 bvh broadcast callback function.</w:t>
      </w:r>
    </w:p>
    <w:p w14:paraId="2F18E0B6" w14:textId="77777777" w:rsidR="00AC1F98" w:rsidRPr="006F116E" w:rsidRDefault="00AC1F98" w:rsidP="008B7984">
      <w:pPr>
        <w:pStyle w:val="af4"/>
      </w:pPr>
      <w:r w:rsidRPr="006F116E">
        <w:t>Example</w:t>
      </w:r>
    </w:p>
    <w:p w14:paraId="1013588C" w14:textId="77777777" w:rsidR="008B7984" w:rsidRPr="005B57FD" w:rsidRDefault="008B7984" w:rsidP="008B7984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EnableBvhDataBoardcas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TRUE);</w:t>
      </w:r>
    </w:p>
    <w:p w14:paraId="5138BF6F" w14:textId="77777777" w:rsidR="008B7984" w:rsidRPr="005B57FD" w:rsidRDefault="008B7984" w:rsidP="008B7984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lastRenderedPageBreak/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BvhDataBlockBoardcastType(</w:t>
      </w:r>
      <w:proofErr w:type="gramEnd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BO_MatrixStringTyp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0914F798" w14:textId="77777777" w:rsidR="008B7984" w:rsidRPr="005B57FD" w:rsidRDefault="008B7984" w:rsidP="008B7984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PNRegisterBvhMatrixDataBoardcastHandl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NULL, _BVH</w:t>
      </w:r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Matrix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DataBoardcast);</w:t>
      </w:r>
    </w:p>
    <w:p w14:paraId="13D35DA6" w14:textId="77777777" w:rsidR="003859FB" w:rsidRDefault="003859FB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773078C1" w14:textId="77777777" w:rsidR="00DD2B15" w:rsidRPr="000A22AE" w:rsidRDefault="00DD2B15" w:rsidP="00DD2B15">
      <w:pPr>
        <w:pStyle w:val="3"/>
      </w:pPr>
      <w:bookmarkStart w:id="173" w:name="_Toc418584082"/>
      <w:r w:rsidRPr="000A22AE">
        <w:t>PNEnableBvhDataBoardcast</w:t>
      </w:r>
      <w:bookmarkEnd w:id="173"/>
    </w:p>
    <w:p w14:paraId="199583CB" w14:textId="15F55522" w:rsidR="00DD2B15" w:rsidRPr="00CD2489" w:rsidRDefault="00DD2B15" w:rsidP="00DD2B1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CD2489">
        <w:rPr>
          <w:rFonts w:ascii="Consolas" w:hAnsi="Consolas" w:cs="Consolas"/>
          <w:kern w:val="0"/>
          <w:szCs w:val="21"/>
        </w:rPr>
        <w:t xml:space="preserve">Disable BVH callback if </w:t>
      </w:r>
      <w:r w:rsidR="002B4DA1">
        <w:rPr>
          <w:rFonts w:ascii="Consolas" w:hAnsi="Consolas" w:cs="Consolas"/>
          <w:kern w:val="0"/>
          <w:szCs w:val="21"/>
        </w:rPr>
        <w:t xml:space="preserve">it is not </w:t>
      </w:r>
      <w:r w:rsidRPr="00CD2489">
        <w:rPr>
          <w:rFonts w:ascii="Consolas" w:hAnsi="Consolas" w:cs="Consolas"/>
          <w:kern w:val="0"/>
          <w:szCs w:val="21"/>
        </w:rPr>
        <w:t>need</w:t>
      </w:r>
      <w:r w:rsidR="002B4DA1">
        <w:rPr>
          <w:rFonts w:ascii="Consolas" w:hAnsi="Consolas" w:cs="Consolas"/>
          <w:kern w:val="0"/>
          <w:szCs w:val="21"/>
        </w:rPr>
        <w:t>ed as</w:t>
      </w:r>
      <w:r w:rsidRPr="00CD2489">
        <w:rPr>
          <w:rFonts w:ascii="Consolas" w:hAnsi="Consolas" w:cs="Consolas"/>
          <w:kern w:val="0"/>
          <w:szCs w:val="21"/>
        </w:rPr>
        <w:t xml:space="preserve"> </w:t>
      </w:r>
      <w:r w:rsidR="00CD2489">
        <w:rPr>
          <w:rFonts w:ascii="Consolas" w:hAnsi="Consolas" w:cs="Consolas"/>
          <w:kern w:val="0"/>
          <w:szCs w:val="21"/>
        </w:rPr>
        <w:t>it occupies lots of CPU.</w:t>
      </w:r>
    </w:p>
    <w:p w14:paraId="186B583D" w14:textId="2F1B1D03" w:rsidR="00DD2B15" w:rsidRPr="00365CBB" w:rsidRDefault="00DD2B15" w:rsidP="00365CBB">
      <w:pPr>
        <w:shd w:val="pct12" w:color="auto" w:fill="auto"/>
        <w:rPr>
          <w:rFonts w:ascii="Consolas" w:hAnsi="Consolas" w:cs="Consolas"/>
          <w:color w:val="6F008A"/>
          <w:kern w:val="0"/>
          <w:szCs w:val="21"/>
        </w:rPr>
      </w:pPr>
      <w:r w:rsidRPr="00365CBB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365CBB">
        <w:rPr>
          <w:rFonts w:ascii="Consolas" w:hAnsi="Consolas" w:cs="Consolas"/>
          <w:color w:val="0000FF"/>
          <w:kern w:val="0"/>
          <w:szCs w:val="21"/>
        </w:rPr>
        <w:t>void</w:t>
      </w:r>
      <w:r w:rsidRPr="00365CBB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365CBB">
        <w:rPr>
          <w:rFonts w:ascii="Consolas" w:hAnsi="Consolas" w:cs="Consolas"/>
          <w:color w:val="000000"/>
          <w:kern w:val="0"/>
          <w:szCs w:val="21"/>
        </w:rPr>
        <w:t>PNEnableBvhDataBoardcast(</w:t>
      </w:r>
      <w:proofErr w:type="gramEnd"/>
      <w:r w:rsidR="0000556F" w:rsidRPr="00963AFB">
        <w:rPr>
          <w:rFonts w:ascii="Consolas" w:hAnsi="Consolas" w:cs="Consolas"/>
          <w:color w:val="2B91AF"/>
          <w:kern w:val="0"/>
          <w:szCs w:val="21"/>
        </w:rPr>
        <w:t xml:space="preserve">PNBOOL </w:t>
      </w:r>
      <w:r w:rsidRPr="00365CBB">
        <w:rPr>
          <w:rFonts w:ascii="Consolas" w:hAnsi="Consolas" w:cs="Consolas"/>
          <w:color w:val="000000"/>
          <w:kern w:val="0"/>
          <w:szCs w:val="21"/>
        </w:rPr>
        <w:t>isEnable);</w:t>
      </w:r>
    </w:p>
    <w:p w14:paraId="47DC083E" w14:textId="77777777" w:rsidR="00DD2B15" w:rsidRPr="006F116E" w:rsidRDefault="00DD2B15" w:rsidP="00CD2489">
      <w:pPr>
        <w:pStyle w:val="af4"/>
      </w:pPr>
      <w:r w:rsidRPr="006F116E">
        <w:t>Parameters</w:t>
      </w:r>
    </w:p>
    <w:p w14:paraId="5F351BA5" w14:textId="77777777" w:rsidR="00DD2B15" w:rsidRPr="004D7263" w:rsidRDefault="00DD2B15" w:rsidP="00DD2B1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7263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4D7263">
        <w:rPr>
          <w:rFonts w:ascii="Consolas" w:hAnsi="Consolas" w:cs="Consolas"/>
          <w:i/>
          <w:color w:val="000000"/>
          <w:kern w:val="0"/>
          <w:szCs w:val="21"/>
        </w:rPr>
        <w:t>isEnable</w:t>
      </w:r>
      <w:proofErr w:type="gramEnd"/>
    </w:p>
    <w:p w14:paraId="13728314" w14:textId="128471D9" w:rsidR="00DD2B15" w:rsidRDefault="00DD2B15" w:rsidP="00DD2B1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CD2489">
        <w:rPr>
          <w:rFonts w:ascii="Consolas" w:hAnsi="Consolas" w:cs="Consolas"/>
          <w:color w:val="000000"/>
          <w:kern w:val="0"/>
          <w:szCs w:val="21"/>
        </w:rPr>
        <w:t>Whether enable the bvh broadcast.</w:t>
      </w:r>
    </w:p>
    <w:p w14:paraId="2B1B4C97" w14:textId="77777777" w:rsidR="00DD2B15" w:rsidRPr="006F116E" w:rsidRDefault="00DD2B15" w:rsidP="00CD2489">
      <w:pPr>
        <w:pStyle w:val="af4"/>
      </w:pPr>
      <w:r w:rsidRPr="006F116E">
        <w:t>Remarks</w:t>
      </w:r>
    </w:p>
    <w:p w14:paraId="51560AC8" w14:textId="5667DFAD" w:rsidR="00DD2B15" w:rsidRPr="00CD2489" w:rsidRDefault="00CD2489" w:rsidP="00DD2B1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D2489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Must enable it if </w:t>
      </w:r>
      <w:r w:rsidRPr="00CD2489">
        <w:rPr>
          <w:rFonts w:ascii="Consolas" w:hAnsi="Consolas" w:cs="Consolas"/>
          <w:color w:val="000000"/>
          <w:kern w:val="0"/>
          <w:szCs w:val="21"/>
          <w:lang w:val="fr-FR"/>
        </w:rPr>
        <w:t>need bvh broadcast callback function.</w:t>
      </w:r>
    </w:p>
    <w:p w14:paraId="6CE870E5" w14:textId="77777777" w:rsidR="00DD2B15" w:rsidRPr="006F116E" w:rsidRDefault="00DD2B15" w:rsidP="00CD2489">
      <w:pPr>
        <w:pStyle w:val="af4"/>
      </w:pPr>
      <w:r w:rsidRPr="006F116E">
        <w:t>Example</w:t>
      </w:r>
    </w:p>
    <w:p w14:paraId="5AEA8F91" w14:textId="77777777" w:rsidR="00A8331A" w:rsidRPr="005B57FD" w:rsidRDefault="00A8331A" w:rsidP="00A8331A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EnableBvhDataBoardcast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TRUE);</w:t>
      </w:r>
    </w:p>
    <w:p w14:paraId="7392A1D0" w14:textId="77777777" w:rsidR="00A8331A" w:rsidRPr="005B57FD" w:rsidRDefault="00A8331A" w:rsidP="00A8331A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PNSetBvhDataBlockBoardcastType(</w:t>
      </w:r>
      <w:proofErr w:type="gramEnd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BO_MatrixStringTyp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5B56973B" w14:textId="77777777" w:rsidR="00A8331A" w:rsidRPr="005B57FD" w:rsidRDefault="00A8331A" w:rsidP="00A8331A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PNRegisterBvhMatrixDataBoardcastHandle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NULL, _BVH</w:t>
      </w:r>
      <w:r w:rsidRPr="00D91402">
        <w:rPr>
          <w:rFonts w:ascii="Consolas" w:hAnsi="Consolas" w:cs="Consolas"/>
          <w:color w:val="000000"/>
          <w:kern w:val="0"/>
          <w:sz w:val="18"/>
          <w:szCs w:val="18"/>
        </w:rPr>
        <w:t>Matrix</w:t>
      </w:r>
      <w:r w:rsidRPr="005B57FD">
        <w:rPr>
          <w:rFonts w:ascii="Consolas" w:hAnsi="Consolas" w:cs="Consolas"/>
          <w:color w:val="000000"/>
          <w:kern w:val="0"/>
          <w:sz w:val="18"/>
          <w:szCs w:val="18"/>
        </w:rPr>
        <w:t>DataBoardcast);</w:t>
      </w:r>
    </w:p>
    <w:p w14:paraId="7C9AD764" w14:textId="77777777" w:rsidR="008B7984" w:rsidRPr="003253BC" w:rsidRDefault="008B7984" w:rsidP="00B4677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76D1925A" w14:textId="77777777" w:rsidR="00365CBB" w:rsidRPr="00EC1F1F" w:rsidRDefault="00365CBB" w:rsidP="00F17F2A">
      <w:pPr>
        <w:pStyle w:val="3"/>
      </w:pPr>
      <w:bookmarkStart w:id="174" w:name="_Toc418584083"/>
      <w:r w:rsidRPr="00EC1F1F">
        <w:t>PNSetCalculatedDataBlockBoardcastType</w:t>
      </w:r>
      <w:bookmarkEnd w:id="174"/>
    </w:p>
    <w:p w14:paraId="3E0B7260" w14:textId="4BBB8D43" w:rsidR="00365CBB" w:rsidRPr="00365CBB" w:rsidRDefault="00365CBB" w:rsidP="00365CB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365CBB">
        <w:rPr>
          <w:rFonts w:ascii="Consolas" w:hAnsi="Consolas" w:cs="Consolas"/>
          <w:kern w:val="0"/>
          <w:szCs w:val="21"/>
        </w:rPr>
        <w:t xml:space="preserve">Change output type of </w:t>
      </w:r>
      <w:proofErr w:type="gramStart"/>
      <w:r w:rsidRPr="00365CBB">
        <w:rPr>
          <w:rFonts w:ascii="Consolas" w:hAnsi="Consolas" w:cs="Consolas"/>
          <w:kern w:val="0"/>
          <w:szCs w:val="21"/>
        </w:rPr>
        <w:t>Calculated</w:t>
      </w:r>
      <w:proofErr w:type="gramEnd"/>
      <w:r w:rsidRPr="00365CBB">
        <w:rPr>
          <w:rFonts w:ascii="Consolas" w:hAnsi="Consolas" w:cs="Consolas"/>
          <w:kern w:val="0"/>
          <w:szCs w:val="21"/>
        </w:rPr>
        <w:t xml:space="preserve"> data.</w:t>
      </w:r>
    </w:p>
    <w:p w14:paraId="582FA2F7" w14:textId="7B1BB4C4" w:rsidR="00365CBB" w:rsidRPr="002D4D19" w:rsidRDefault="00365CBB" w:rsidP="00235AC5">
      <w:pPr>
        <w:shd w:val="pct12" w:color="auto" w:fill="auto"/>
        <w:autoSpaceDE w:val="0"/>
        <w:autoSpaceDN w:val="0"/>
        <w:adjustRightInd w:val="0"/>
        <w:ind w:left="4253" w:hangingChars="2025" w:hanging="4253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 w:rsidRPr="002D4D19">
        <w:rPr>
          <w:rFonts w:ascii="Consolas" w:hAnsi="Consolas" w:cs="Consolas"/>
          <w:color w:val="6F008A"/>
          <w:kern w:val="0"/>
          <w:szCs w:val="21"/>
        </w:rPr>
        <w:t>PNLIB_API</w:t>
      </w:r>
      <w:r w:rsidRPr="002D4D1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2D4D19">
        <w:rPr>
          <w:rFonts w:ascii="Consolas" w:hAnsi="Consolas" w:cs="Consolas"/>
          <w:color w:val="0000FF"/>
          <w:kern w:val="0"/>
          <w:sz w:val="24"/>
          <w:szCs w:val="24"/>
        </w:rPr>
        <w:t>void</w:t>
      </w:r>
      <w:r w:rsidRPr="002D4D19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 w:rsidRPr="002D4D19">
        <w:rPr>
          <w:rFonts w:ascii="Consolas" w:hAnsi="Consolas" w:cs="Consolas"/>
          <w:color w:val="000000"/>
          <w:kern w:val="0"/>
          <w:sz w:val="24"/>
          <w:szCs w:val="24"/>
        </w:rPr>
        <w:t>PNSetCalculatedDataBlockBoardcastType</w:t>
      </w:r>
      <w:proofErr w:type="gramEnd"/>
      <w:r w:rsidR="00FF66F0">
        <w:rPr>
          <w:rFonts w:ascii="Consolas" w:hAnsi="Consolas" w:cs="Consolas"/>
          <w:color w:val="000000"/>
          <w:kern w:val="0"/>
          <w:sz w:val="24"/>
          <w:szCs w:val="24"/>
        </w:rPr>
        <w:br/>
      </w:r>
      <w:r w:rsidRPr="002D4D19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 w:rsidRPr="002D4D19">
        <w:rPr>
          <w:rFonts w:ascii="Consolas" w:hAnsi="Consolas" w:cs="Consolas"/>
          <w:color w:val="2B91AF"/>
          <w:kern w:val="0"/>
          <w:szCs w:val="21"/>
        </w:rPr>
        <w:t>CalculatedDataStreamTypes</w:t>
      </w:r>
      <w:r w:rsidRPr="002D4D19">
        <w:rPr>
          <w:rFonts w:ascii="Consolas" w:hAnsi="Consolas" w:cs="Consolas"/>
          <w:color w:val="000000"/>
          <w:kern w:val="0"/>
          <w:sz w:val="24"/>
          <w:szCs w:val="24"/>
        </w:rPr>
        <w:t xml:space="preserve"> type);</w:t>
      </w:r>
    </w:p>
    <w:p w14:paraId="2D1BDF07" w14:textId="77777777" w:rsidR="00365CBB" w:rsidRPr="006F116E" w:rsidRDefault="00365CBB" w:rsidP="00365CBB">
      <w:pPr>
        <w:pStyle w:val="af4"/>
      </w:pPr>
      <w:r w:rsidRPr="006F116E">
        <w:t>Parameters</w:t>
      </w:r>
    </w:p>
    <w:p w14:paraId="53A5D610" w14:textId="65911640" w:rsidR="00365CBB" w:rsidRPr="00F130C6" w:rsidRDefault="00F130C6" w:rsidP="00F130C6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F130C6">
        <w:rPr>
          <w:rFonts w:ascii="Consolas" w:hAnsi="Consolas" w:cs="Consolas" w:hint="eastAsia"/>
          <w:i/>
          <w:color w:val="000000"/>
          <w:kern w:val="0"/>
          <w:szCs w:val="21"/>
        </w:rPr>
        <w:t>type</w:t>
      </w:r>
      <w:proofErr w:type="gramEnd"/>
    </w:p>
    <w:p w14:paraId="70FF9A31" w14:textId="6DF6DB4A" w:rsidR="00AF0083" w:rsidRPr="00984B8C" w:rsidRDefault="00F130C6" w:rsidP="00984B8C">
      <w:pPr>
        <w:pStyle w:val="af"/>
        <w:rPr>
          <w:highlight w:val="white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highlight w:val="white"/>
        </w:rPr>
        <w:t>Data</w:t>
      </w:r>
      <w:r w:rsidRPr="00E40CD7">
        <w:rPr>
          <w:highlight w:val="white"/>
        </w:rPr>
        <w:t xml:space="preserve"> types</w:t>
      </w:r>
      <w:r>
        <w:rPr>
          <w:highlight w:val="white"/>
        </w:rPr>
        <w:t xml:space="preserve"> of </w:t>
      </w:r>
      <w:r w:rsidRPr="00365CBB">
        <w:t xml:space="preserve">Calculated </w:t>
      </w:r>
      <w:r>
        <w:rPr>
          <w:highlight w:val="white"/>
        </w:rPr>
        <w:t>output stream</w:t>
      </w:r>
      <w:r>
        <w:rPr>
          <w:rFonts w:hint="eastAsia"/>
          <w:highlight w:val="white"/>
        </w:rPr>
        <w:t>:</w:t>
      </w:r>
      <w:r w:rsidRPr="00D92485">
        <w:t xml:space="preserve"> </w:t>
      </w:r>
      <w:r>
        <w:t>Binary and</w:t>
      </w:r>
      <w:r w:rsidRPr="00D92485">
        <w:t xml:space="preserve"> String</w:t>
      </w:r>
      <w:r>
        <w:t>.</w:t>
      </w:r>
    </w:p>
    <w:p w14:paraId="5A44FAA6" w14:textId="77777777" w:rsidR="00365CBB" w:rsidRPr="006F116E" w:rsidRDefault="00365CBB" w:rsidP="00365CBB">
      <w:pPr>
        <w:pStyle w:val="af4"/>
      </w:pPr>
      <w:r w:rsidRPr="006F116E">
        <w:t>Remarks</w:t>
      </w:r>
    </w:p>
    <w:p w14:paraId="48364DD1" w14:textId="088E3185" w:rsidR="00984B8C" w:rsidRPr="008B7984" w:rsidRDefault="00984B8C" w:rsidP="00984B8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ab/>
        <w:t xml:space="preserve">Must specif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the </w:t>
      </w: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>corresponding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>type if register</w:t>
      </w:r>
      <w:r w:rsidR="00FA2F1A">
        <w:rPr>
          <w:rFonts w:ascii="Consolas" w:hAnsi="Consolas" w:cs="Consolas"/>
          <w:color w:val="000000"/>
          <w:kern w:val="0"/>
          <w:szCs w:val="21"/>
          <w:lang w:val="fr-FR"/>
        </w:rPr>
        <w:t>ing</w:t>
      </w: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one type of</w:t>
      </w: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FB5BEA" w:rsidRPr="00365CBB">
        <w:rPr>
          <w:rFonts w:ascii="Consolas" w:hAnsi="Consolas" w:cs="Consolas"/>
          <w:kern w:val="0"/>
          <w:szCs w:val="21"/>
        </w:rPr>
        <w:t>calculated</w:t>
      </w:r>
      <w:r w:rsidRPr="00365CBB">
        <w:rPr>
          <w:rFonts w:ascii="Consolas" w:hAnsi="Consolas" w:cs="Consolas"/>
          <w:kern w:val="0"/>
          <w:szCs w:val="21"/>
        </w:rPr>
        <w:t xml:space="preserve"> </w:t>
      </w:r>
      <w:r w:rsidRPr="008B7984">
        <w:rPr>
          <w:rFonts w:ascii="Consolas" w:hAnsi="Consolas" w:cs="Consolas"/>
          <w:color w:val="000000"/>
          <w:kern w:val="0"/>
          <w:szCs w:val="21"/>
          <w:lang w:val="fr-FR"/>
        </w:rPr>
        <w:t>broadcast callback function.</w:t>
      </w:r>
    </w:p>
    <w:p w14:paraId="795C5FEA" w14:textId="77777777" w:rsidR="00365CBB" w:rsidRPr="00984B8C" w:rsidRDefault="00365CBB" w:rsidP="00365CBB">
      <w:pPr>
        <w:rPr>
          <w:lang w:val="fr-FR"/>
        </w:rPr>
      </w:pPr>
    </w:p>
    <w:p w14:paraId="43509372" w14:textId="77777777" w:rsidR="002D4D19" w:rsidRPr="000A22AE" w:rsidRDefault="002D4D19" w:rsidP="002D4D19">
      <w:pPr>
        <w:pStyle w:val="3"/>
      </w:pPr>
      <w:bookmarkStart w:id="175" w:name="_Toc418584084"/>
      <w:r w:rsidRPr="000A22AE">
        <w:t>PNRegisterCalculatedStringDataBoardcastHandle</w:t>
      </w:r>
      <w:bookmarkEnd w:id="175"/>
    </w:p>
    <w:p w14:paraId="05356744" w14:textId="6BAEE6B6" w:rsidR="002D4D19" w:rsidRDefault="002D4D19" w:rsidP="002D4D19">
      <w:pPr>
        <w:pStyle w:val="af"/>
      </w:pPr>
      <w:r w:rsidRPr="00DF2B4E">
        <w:t>Register calculation data callback handle</w:t>
      </w:r>
      <w:r w:rsidR="006E4ED4">
        <w:t>.</w:t>
      </w:r>
    </w:p>
    <w:p w14:paraId="35522817" w14:textId="4DD3D0B0" w:rsidR="002D4D19" w:rsidRPr="00DF2B4E" w:rsidRDefault="002D4D19" w:rsidP="00235AC5">
      <w:pPr>
        <w:shd w:val="pct12" w:color="auto" w:fill="auto"/>
        <w:ind w:left="708" w:hangingChars="337" w:hanging="708"/>
        <w:jc w:val="left"/>
        <w:rPr>
          <w:rFonts w:ascii="Consolas" w:hAnsi="Consolas" w:cs="Consolas"/>
          <w:color w:val="000000"/>
          <w:kern w:val="0"/>
          <w:szCs w:val="21"/>
        </w:rPr>
      </w:pPr>
      <w:r w:rsidRPr="00DF2B4E">
        <w:rPr>
          <w:rFonts w:ascii="Consolas" w:hAnsi="Consolas" w:cs="Consolas"/>
          <w:color w:val="6F008A"/>
          <w:kern w:val="0"/>
          <w:szCs w:val="21"/>
        </w:rPr>
        <w:t>PNLIB_API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F2B4E">
        <w:rPr>
          <w:rFonts w:ascii="Consolas" w:hAnsi="Consolas" w:cs="Consolas"/>
          <w:color w:val="0000FF"/>
          <w:kern w:val="0"/>
          <w:szCs w:val="21"/>
        </w:rPr>
        <w:t>void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F2B4E">
        <w:rPr>
          <w:rFonts w:ascii="Consolas" w:hAnsi="Consolas" w:cs="Consolas"/>
          <w:color w:val="000000"/>
          <w:kern w:val="0"/>
          <w:szCs w:val="21"/>
        </w:rPr>
        <w:t>PNRegisterCalculatedStringDataBoardcastHandle</w:t>
      </w:r>
      <w:proofErr w:type="gramEnd"/>
      <w:r w:rsidR="00106951">
        <w:rPr>
          <w:rFonts w:ascii="Consolas" w:hAnsi="Consolas" w:cs="Consolas"/>
          <w:color w:val="000000"/>
          <w:kern w:val="0"/>
          <w:szCs w:val="21"/>
        </w:rPr>
        <w:br/>
      </w:r>
      <w:r w:rsidRPr="00DF2B4E">
        <w:rPr>
          <w:rFonts w:ascii="Consolas" w:hAnsi="Consolas" w:cs="Consolas"/>
          <w:color w:val="000000"/>
          <w:kern w:val="0"/>
          <w:szCs w:val="21"/>
        </w:rPr>
        <w:t>(</w:t>
      </w:r>
      <w:r w:rsidRPr="00DF2B4E">
        <w:rPr>
          <w:rFonts w:ascii="Consolas" w:hAnsi="Consolas" w:cs="Consolas"/>
          <w:color w:val="0000FF"/>
          <w:kern w:val="0"/>
          <w:szCs w:val="21"/>
        </w:rPr>
        <w:t>void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DF2B4E">
        <w:rPr>
          <w:rFonts w:ascii="Consolas" w:hAnsi="Consolas" w:cs="Consolas"/>
          <w:color w:val="2B91AF"/>
          <w:kern w:val="0"/>
          <w:szCs w:val="21"/>
        </w:rPr>
        <w:t>PNEventCalculatedStringDataCallback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37D2D987" w14:textId="77777777" w:rsidR="002D4D19" w:rsidRPr="006F116E" w:rsidRDefault="002D4D19" w:rsidP="002D4D19">
      <w:pPr>
        <w:pStyle w:val="af4"/>
      </w:pPr>
      <w:r w:rsidRPr="006F116E">
        <w:t>Parameters</w:t>
      </w:r>
    </w:p>
    <w:p w14:paraId="2EEFDEF2" w14:textId="77777777" w:rsidR="002D4D19" w:rsidRPr="002D4D19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D4D19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2D4D19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6DBB2DF9" w14:textId="77777777" w:rsidR="00A55C57" w:rsidRDefault="00A55C57" w:rsidP="00A55C5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40DF9AF9" w14:textId="77777777" w:rsidR="00A55C57" w:rsidRPr="00CC1F88" w:rsidRDefault="00A55C57" w:rsidP="00A55C5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5D49237D" w14:textId="38FB9B55" w:rsidR="00A55C57" w:rsidRDefault="00A55C57" w:rsidP="00A55C5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FB5BEA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FE612A">
        <w:rPr>
          <w:rFonts w:ascii="Consolas" w:hAnsi="Consolas" w:cs="Consolas"/>
          <w:kern w:val="0"/>
          <w:szCs w:val="21"/>
        </w:rPr>
        <w:t>PNEventCalculatedStringData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10834AE5" w14:textId="77777777" w:rsidR="002D4D19" w:rsidRPr="006F116E" w:rsidRDefault="002D4D19" w:rsidP="002D4D19">
      <w:pPr>
        <w:pStyle w:val="af4"/>
      </w:pPr>
      <w:r w:rsidRPr="006F116E">
        <w:t>Remarks</w:t>
      </w:r>
    </w:p>
    <w:p w14:paraId="1054F104" w14:textId="50061804" w:rsidR="009D10A9" w:rsidRPr="007F0863" w:rsidRDefault="009D10A9" w:rsidP="009D10A9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lastRenderedPageBreak/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after PNLib </w:t>
      </w:r>
      <w:r w:rsidRPr="00697BA3">
        <w:rPr>
          <w:rFonts w:ascii="Consolas" w:hAnsi="Consolas" w:cs="Consolas"/>
          <w:color w:val="000000"/>
          <w:kern w:val="0"/>
          <w:szCs w:val="21"/>
          <w:lang w:val="fr-FR"/>
        </w:rPr>
        <w:t>calculate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to calculated data.</w:t>
      </w:r>
    </w:p>
    <w:p w14:paraId="42B59076" w14:textId="77777777" w:rsidR="00B4312D" w:rsidRPr="00AD350B" w:rsidRDefault="00B4312D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0FD1A9E" w14:textId="77777777" w:rsidR="002D4D19" w:rsidRPr="000A22AE" w:rsidRDefault="002D4D19" w:rsidP="002D4D19">
      <w:pPr>
        <w:pStyle w:val="3"/>
      </w:pPr>
      <w:bookmarkStart w:id="176" w:name="_Toc418584085"/>
      <w:r w:rsidRPr="000A22AE">
        <w:t>PNRegisterCalculatedBinaryDataBoardcastHandle</w:t>
      </w:r>
      <w:bookmarkEnd w:id="176"/>
    </w:p>
    <w:p w14:paraId="68F2FBA2" w14:textId="2FD5D658" w:rsidR="002D4D19" w:rsidRDefault="002D4D19" w:rsidP="00A55C57">
      <w:pPr>
        <w:pStyle w:val="af"/>
      </w:pPr>
      <w:r w:rsidRPr="00DF2B4E">
        <w:t>Register calculation data callback handle</w:t>
      </w:r>
      <w:r w:rsidR="006E4ED4">
        <w:t>.</w:t>
      </w:r>
    </w:p>
    <w:p w14:paraId="0CEC8346" w14:textId="0EB9D39E" w:rsidR="002D4D19" w:rsidRPr="00DF2B4E" w:rsidRDefault="002D4D19" w:rsidP="00235AC5">
      <w:pPr>
        <w:shd w:val="pct12" w:color="auto" w:fill="auto"/>
        <w:ind w:left="708" w:hangingChars="337" w:hanging="708"/>
        <w:jc w:val="left"/>
        <w:rPr>
          <w:rFonts w:ascii="Consolas" w:hAnsi="Consolas" w:cs="Consolas"/>
          <w:color w:val="000000"/>
          <w:kern w:val="0"/>
          <w:szCs w:val="21"/>
        </w:rPr>
      </w:pPr>
      <w:r w:rsidRPr="00DF2B4E">
        <w:rPr>
          <w:rFonts w:ascii="Consolas" w:hAnsi="Consolas" w:cs="Consolas"/>
          <w:color w:val="6F008A"/>
          <w:kern w:val="0"/>
          <w:szCs w:val="21"/>
        </w:rPr>
        <w:t>PNLIB_API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F2B4E">
        <w:rPr>
          <w:rFonts w:ascii="Consolas" w:hAnsi="Consolas" w:cs="Consolas"/>
          <w:color w:val="0000FF"/>
          <w:kern w:val="0"/>
          <w:szCs w:val="21"/>
        </w:rPr>
        <w:t>void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F2B4E">
        <w:rPr>
          <w:rFonts w:ascii="Consolas" w:hAnsi="Consolas" w:cs="Consolas"/>
          <w:color w:val="000000"/>
          <w:kern w:val="0"/>
          <w:szCs w:val="21"/>
        </w:rPr>
        <w:t>PNRegisterCalculatedBinaryDataBoardcastHandle</w:t>
      </w:r>
      <w:proofErr w:type="gramEnd"/>
      <w:r w:rsidR="00106951">
        <w:rPr>
          <w:rFonts w:ascii="Consolas" w:hAnsi="Consolas" w:cs="Consolas"/>
          <w:color w:val="000000"/>
          <w:kern w:val="0"/>
          <w:szCs w:val="21"/>
        </w:rPr>
        <w:br/>
      </w:r>
      <w:r w:rsidRPr="00DF2B4E">
        <w:rPr>
          <w:rFonts w:ascii="Consolas" w:hAnsi="Consolas" w:cs="Consolas"/>
          <w:color w:val="000000"/>
          <w:kern w:val="0"/>
          <w:szCs w:val="21"/>
        </w:rPr>
        <w:t>(</w:t>
      </w:r>
      <w:r w:rsidRPr="00DF2B4E">
        <w:rPr>
          <w:rFonts w:ascii="Consolas" w:hAnsi="Consolas" w:cs="Consolas"/>
          <w:color w:val="0000FF"/>
          <w:kern w:val="0"/>
          <w:szCs w:val="21"/>
        </w:rPr>
        <w:t>void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DF2B4E">
        <w:rPr>
          <w:rFonts w:ascii="Consolas" w:hAnsi="Consolas" w:cs="Consolas"/>
          <w:color w:val="2B91AF"/>
          <w:kern w:val="0"/>
          <w:szCs w:val="21"/>
        </w:rPr>
        <w:t>PNEventCalculatedBinaryDataCallback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6334404E" w14:textId="77777777" w:rsidR="002D4D19" w:rsidRPr="006F116E" w:rsidRDefault="002D4D19" w:rsidP="00A55C57">
      <w:pPr>
        <w:pStyle w:val="af4"/>
      </w:pPr>
      <w:r w:rsidRPr="006F116E">
        <w:t>Parameters</w:t>
      </w:r>
    </w:p>
    <w:p w14:paraId="6693DB7B" w14:textId="77777777" w:rsidR="002D4D19" w:rsidRPr="00A55C57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55C57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A55C57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472A341A" w14:textId="77777777" w:rsidR="00A55C57" w:rsidRDefault="00A55C57" w:rsidP="00A55C5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391D99B2" w14:textId="77777777" w:rsidR="00A55C57" w:rsidRPr="00CC1F88" w:rsidRDefault="00A55C57" w:rsidP="00A55C5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3F9E1536" w14:textId="34572FB1" w:rsidR="00A55C57" w:rsidRDefault="00A55C57" w:rsidP="00A55C5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FB5BEA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157DC5">
        <w:rPr>
          <w:rFonts w:ascii="Consolas" w:hAnsi="Consolas" w:cs="Consolas"/>
          <w:kern w:val="0"/>
          <w:szCs w:val="21"/>
        </w:rPr>
        <w:t>PNEventCalculatedBinaryData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08838C0E" w14:textId="77777777" w:rsidR="002D4D19" w:rsidRPr="006F116E" w:rsidRDefault="002D4D19" w:rsidP="00997AA5">
      <w:pPr>
        <w:pStyle w:val="af4"/>
      </w:pPr>
      <w:r w:rsidRPr="006F116E">
        <w:t>Remarks</w:t>
      </w:r>
    </w:p>
    <w:p w14:paraId="1AD20051" w14:textId="257570F2" w:rsidR="00997AA5" w:rsidRPr="007F0863" w:rsidRDefault="00997AA5" w:rsidP="00997AA5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</w:t>
      </w:r>
      <w:r w:rsidR="009D10A9">
        <w:rPr>
          <w:rFonts w:ascii="Consolas" w:hAnsi="Consolas" w:cs="Consolas"/>
          <w:color w:val="000000"/>
          <w:kern w:val="0"/>
          <w:szCs w:val="21"/>
          <w:lang w:val="fr-FR"/>
        </w:rPr>
        <w:t>ializes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after PNLib </w:t>
      </w:r>
      <w:r w:rsidRPr="00697BA3">
        <w:rPr>
          <w:rFonts w:ascii="Consolas" w:hAnsi="Consolas" w:cs="Consolas"/>
          <w:color w:val="000000"/>
          <w:kern w:val="0"/>
          <w:szCs w:val="21"/>
          <w:lang w:val="fr-FR"/>
        </w:rPr>
        <w:t>calculate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to </w:t>
      </w:r>
      <w:r w:rsidR="009D10A9">
        <w:rPr>
          <w:rFonts w:ascii="Consolas" w:hAnsi="Consolas" w:cs="Consolas"/>
          <w:color w:val="000000"/>
          <w:kern w:val="0"/>
          <w:szCs w:val="21"/>
          <w:lang w:val="fr-FR"/>
        </w:rPr>
        <w:t xml:space="preserve">calculated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data.</w:t>
      </w:r>
    </w:p>
    <w:p w14:paraId="35223DD1" w14:textId="77777777" w:rsidR="009D10A9" w:rsidRPr="00AD350B" w:rsidRDefault="009D10A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6574678" w14:textId="77777777" w:rsidR="002D4D19" w:rsidRPr="000A22AE" w:rsidRDefault="002D4D19" w:rsidP="002D4D19">
      <w:pPr>
        <w:pStyle w:val="3"/>
      </w:pPr>
      <w:bookmarkStart w:id="177" w:name="_Toc418584086"/>
      <w:r w:rsidRPr="000A22AE">
        <w:t>PNSetCalculatedQuaternionDataType</w:t>
      </w:r>
      <w:bookmarkEnd w:id="177"/>
    </w:p>
    <w:p w14:paraId="4D373EB6" w14:textId="398CBC1F" w:rsidR="002D4D19" w:rsidRDefault="002D4D19" w:rsidP="009D10A9">
      <w:pPr>
        <w:pStyle w:val="af"/>
      </w:pPr>
      <w:r w:rsidRPr="00DF2B4E">
        <w:t>Change quaternion type in calculation frame data</w:t>
      </w:r>
      <w:r w:rsidR="006E4ED4">
        <w:t>.</w:t>
      </w:r>
    </w:p>
    <w:p w14:paraId="1A7E62EB" w14:textId="0B706C5B" w:rsidR="002D4D19" w:rsidRPr="00DF2B4E" w:rsidRDefault="002D4D19" w:rsidP="00235AC5">
      <w:pPr>
        <w:shd w:val="pct12" w:color="auto" w:fill="auto"/>
        <w:ind w:leftChars="-66" w:left="4821" w:hangingChars="2362" w:hanging="496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F2B4E">
        <w:rPr>
          <w:rFonts w:ascii="Consolas" w:hAnsi="Consolas" w:cs="Consolas"/>
          <w:color w:val="6F008A"/>
          <w:kern w:val="0"/>
          <w:szCs w:val="21"/>
        </w:rPr>
        <w:t>PNLIB_API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F2B4E">
        <w:rPr>
          <w:rFonts w:ascii="Consolas" w:hAnsi="Consolas" w:cs="Consolas"/>
          <w:color w:val="0000FF"/>
          <w:kern w:val="0"/>
          <w:szCs w:val="21"/>
        </w:rPr>
        <w:t>void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F2B4E">
        <w:rPr>
          <w:rFonts w:ascii="Consolas" w:hAnsi="Consolas" w:cs="Consolas"/>
          <w:color w:val="000000"/>
          <w:kern w:val="0"/>
          <w:szCs w:val="21"/>
        </w:rPr>
        <w:t>PNSetCalculatedQuaternionDataType</w:t>
      </w:r>
      <w:proofErr w:type="gramEnd"/>
      <w:r w:rsidR="003B1929">
        <w:rPr>
          <w:rFonts w:ascii="Consolas" w:hAnsi="Consolas" w:cs="Consolas"/>
          <w:color w:val="000000"/>
          <w:kern w:val="0"/>
          <w:szCs w:val="21"/>
        </w:rPr>
        <w:br/>
      </w:r>
      <w:r w:rsidRPr="00DF2B4E">
        <w:rPr>
          <w:rFonts w:ascii="Consolas" w:hAnsi="Consolas" w:cs="Consolas"/>
          <w:color w:val="000000"/>
          <w:kern w:val="0"/>
          <w:szCs w:val="21"/>
        </w:rPr>
        <w:t>(</w:t>
      </w:r>
      <w:bookmarkStart w:id="178" w:name="OLE_LINK45"/>
      <w:bookmarkStart w:id="179" w:name="OLE_LINK46"/>
      <w:r w:rsidRPr="00DF2B4E">
        <w:rPr>
          <w:rFonts w:ascii="Consolas" w:hAnsi="Consolas" w:cs="Consolas"/>
          <w:color w:val="2B91AF"/>
          <w:kern w:val="0"/>
          <w:szCs w:val="21"/>
        </w:rPr>
        <w:t>OutputQuaternionTypes</w:t>
      </w:r>
      <w:r w:rsidRPr="00DF2B4E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178"/>
      <w:bookmarkEnd w:id="179"/>
      <w:r w:rsidRPr="00DF2B4E">
        <w:rPr>
          <w:rFonts w:ascii="Consolas" w:hAnsi="Consolas" w:cs="Consolas"/>
          <w:color w:val="000000"/>
          <w:kern w:val="0"/>
          <w:szCs w:val="21"/>
        </w:rPr>
        <w:t>type);</w:t>
      </w:r>
    </w:p>
    <w:p w14:paraId="525F0512" w14:textId="77777777" w:rsidR="002D4D19" w:rsidRPr="006F116E" w:rsidRDefault="002D4D19" w:rsidP="00ED2637">
      <w:pPr>
        <w:pStyle w:val="af4"/>
      </w:pPr>
      <w:r w:rsidRPr="006F116E">
        <w:t>Parameters</w:t>
      </w:r>
    </w:p>
    <w:p w14:paraId="22526FAA" w14:textId="77777777" w:rsidR="002D4D19" w:rsidRPr="00ED2637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ED2637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ED2637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4F92845B" w14:textId="4436D925" w:rsidR="002D4D19" w:rsidRPr="00FE69DD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FE69DD">
        <w:rPr>
          <w:rFonts w:ascii="Consolas" w:hAnsi="Consolas" w:cs="Consolas"/>
          <w:kern w:val="0"/>
          <w:szCs w:val="21"/>
        </w:rPr>
        <w:tab/>
      </w:r>
      <w:r w:rsidRPr="00FE69DD">
        <w:rPr>
          <w:rFonts w:ascii="Consolas" w:hAnsi="Consolas" w:cs="Consolas"/>
          <w:kern w:val="0"/>
          <w:szCs w:val="21"/>
        </w:rPr>
        <w:tab/>
      </w:r>
      <w:r w:rsidR="00ED2637" w:rsidRPr="00ED2637">
        <w:rPr>
          <w:rFonts w:ascii="Consolas" w:hAnsi="Consolas" w:cs="Consolas"/>
          <w:kern w:val="0"/>
          <w:szCs w:val="21"/>
        </w:rPr>
        <w:t>Quaternion types of output stream</w:t>
      </w:r>
      <w:r w:rsidR="00ED2637">
        <w:rPr>
          <w:rFonts w:ascii="Consolas" w:hAnsi="Consolas" w:cs="Consolas"/>
          <w:kern w:val="0"/>
          <w:szCs w:val="21"/>
        </w:rPr>
        <w:t>:</w:t>
      </w:r>
      <w:r w:rsidR="002B7F9E">
        <w:rPr>
          <w:rFonts w:ascii="Consolas" w:hAnsi="Consolas" w:cs="Consolas"/>
          <w:kern w:val="0"/>
          <w:szCs w:val="21"/>
        </w:rPr>
        <w:t xml:space="preserve"> </w:t>
      </w:r>
      <w:r w:rsidR="00ED2637">
        <w:rPr>
          <w:rFonts w:ascii="Consolas" w:hAnsi="Consolas" w:cs="Consolas"/>
          <w:kern w:val="0"/>
          <w:szCs w:val="21"/>
        </w:rPr>
        <w:t>Global Raw Quaternion, Global Bone Quaternion and Local Bone Quaternion.</w:t>
      </w:r>
    </w:p>
    <w:p w14:paraId="4E40B806" w14:textId="77777777" w:rsidR="00EC336E" w:rsidRPr="006F116E" w:rsidRDefault="00EC336E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3A9568FB" w14:textId="77777777" w:rsidR="002D4D19" w:rsidRPr="000A22AE" w:rsidRDefault="002D4D19" w:rsidP="002D4D19">
      <w:pPr>
        <w:pStyle w:val="3"/>
      </w:pPr>
      <w:bookmarkStart w:id="180" w:name="_Toc418584087"/>
      <w:r w:rsidRPr="000A22AE">
        <w:t>PNSetCalculatedAccelerationDataType</w:t>
      </w:r>
      <w:bookmarkEnd w:id="180"/>
    </w:p>
    <w:p w14:paraId="10E93369" w14:textId="6719B60B" w:rsidR="002D4D19" w:rsidRDefault="002D4D19" w:rsidP="003B1929">
      <w:pPr>
        <w:pStyle w:val="af"/>
      </w:pPr>
      <w:r w:rsidRPr="00AD350B">
        <w:t>Change Acceleration type in calculation frame data</w:t>
      </w:r>
      <w:r w:rsidR="006E4ED4">
        <w:t>.</w:t>
      </w:r>
    </w:p>
    <w:p w14:paraId="2F565989" w14:textId="30853F76" w:rsidR="002D4D19" w:rsidRPr="003B1929" w:rsidRDefault="002D4D19" w:rsidP="002879DF">
      <w:pPr>
        <w:shd w:val="pct12" w:color="auto" w:fill="auto"/>
        <w:ind w:left="4677" w:hangingChars="2227" w:hanging="4677"/>
        <w:jc w:val="left"/>
        <w:rPr>
          <w:rFonts w:ascii="Consolas" w:hAnsi="Consolas" w:cs="Consolas"/>
          <w:color w:val="6F008A"/>
          <w:kern w:val="0"/>
          <w:szCs w:val="21"/>
        </w:rPr>
      </w:pPr>
      <w:r w:rsidRPr="003B1929">
        <w:rPr>
          <w:rFonts w:ascii="Consolas" w:hAnsi="Consolas" w:cs="Consolas"/>
          <w:color w:val="6F008A"/>
          <w:kern w:val="0"/>
          <w:szCs w:val="21"/>
        </w:rPr>
        <w:t xml:space="preserve">PNLIB_API </w:t>
      </w:r>
      <w:r w:rsidRPr="003B1929">
        <w:rPr>
          <w:rFonts w:ascii="Consolas" w:hAnsi="Consolas" w:cs="Consolas"/>
          <w:color w:val="0000FF"/>
          <w:kern w:val="0"/>
          <w:szCs w:val="21"/>
        </w:rPr>
        <w:t>void</w:t>
      </w:r>
      <w:r w:rsidRPr="003B1929">
        <w:rPr>
          <w:rFonts w:ascii="Consolas" w:hAnsi="Consolas" w:cs="Consolas"/>
          <w:color w:val="6F008A"/>
          <w:kern w:val="0"/>
          <w:szCs w:val="21"/>
        </w:rPr>
        <w:t xml:space="preserve"> </w:t>
      </w:r>
      <w:proofErr w:type="gramStart"/>
      <w:r w:rsidRPr="003B1929">
        <w:rPr>
          <w:rFonts w:ascii="Consolas" w:hAnsi="Consolas" w:cs="Consolas"/>
          <w:color w:val="000000"/>
          <w:kern w:val="0"/>
          <w:szCs w:val="21"/>
        </w:rPr>
        <w:t>PNSetCalculatedAccelerationDataType</w:t>
      </w:r>
      <w:proofErr w:type="gramEnd"/>
      <w:r w:rsidR="003B1929">
        <w:rPr>
          <w:rFonts w:ascii="Consolas" w:hAnsi="Consolas" w:cs="Consolas"/>
          <w:color w:val="000000"/>
          <w:kern w:val="0"/>
          <w:szCs w:val="21"/>
        </w:rPr>
        <w:br/>
      </w:r>
      <w:r w:rsidRPr="003B1929">
        <w:rPr>
          <w:rFonts w:ascii="Consolas" w:hAnsi="Consolas" w:cs="Consolas"/>
          <w:color w:val="000000"/>
          <w:kern w:val="0"/>
          <w:szCs w:val="21"/>
        </w:rPr>
        <w:t>(</w:t>
      </w:r>
      <w:bookmarkStart w:id="181" w:name="OLE_LINK47"/>
      <w:bookmarkStart w:id="182" w:name="OLE_LINK48"/>
      <w:r w:rsidRPr="003B1929">
        <w:rPr>
          <w:rFonts w:ascii="Consolas" w:hAnsi="Consolas" w:cs="Consolas"/>
          <w:color w:val="2B91AF"/>
          <w:kern w:val="0"/>
          <w:szCs w:val="21"/>
        </w:rPr>
        <w:t>OutputAccelerationTypes</w:t>
      </w:r>
      <w:r w:rsidRPr="003B1929">
        <w:rPr>
          <w:rFonts w:ascii="Consolas" w:hAnsi="Consolas" w:cs="Consolas"/>
          <w:color w:val="6F008A"/>
          <w:kern w:val="0"/>
          <w:szCs w:val="21"/>
        </w:rPr>
        <w:t xml:space="preserve"> </w:t>
      </w:r>
      <w:bookmarkEnd w:id="181"/>
      <w:bookmarkEnd w:id="182"/>
      <w:r w:rsidRPr="003B1929">
        <w:rPr>
          <w:rFonts w:ascii="Consolas" w:hAnsi="Consolas" w:cs="Consolas"/>
          <w:color w:val="000000"/>
          <w:kern w:val="0"/>
          <w:szCs w:val="21"/>
        </w:rPr>
        <w:t>type);</w:t>
      </w:r>
    </w:p>
    <w:p w14:paraId="3779C667" w14:textId="77777777" w:rsidR="002D4D19" w:rsidRPr="006F116E" w:rsidRDefault="002D4D19" w:rsidP="003B1929">
      <w:pPr>
        <w:pStyle w:val="af4"/>
      </w:pPr>
      <w:r w:rsidRPr="006F116E">
        <w:t>Parameters</w:t>
      </w:r>
    </w:p>
    <w:p w14:paraId="55BD330F" w14:textId="203A6EF7" w:rsidR="002D4D19" w:rsidRPr="003B1929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3B192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="003B1929">
        <w:rPr>
          <w:rFonts w:ascii="Consolas" w:hAnsi="Consolas" w:cs="Consolas"/>
          <w:i/>
          <w:color w:val="000000"/>
          <w:kern w:val="0"/>
          <w:szCs w:val="21"/>
        </w:rPr>
        <w:t>t</w:t>
      </w:r>
      <w:r w:rsidRPr="003B1929">
        <w:rPr>
          <w:rFonts w:ascii="Consolas" w:hAnsi="Consolas" w:cs="Consolas"/>
          <w:i/>
          <w:color w:val="000000"/>
          <w:kern w:val="0"/>
          <w:szCs w:val="21"/>
        </w:rPr>
        <w:t>ype</w:t>
      </w:r>
      <w:proofErr w:type="gramEnd"/>
    </w:p>
    <w:p w14:paraId="565CB7E4" w14:textId="177B076B" w:rsidR="002D4D19" w:rsidRPr="006456B3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6456B3">
        <w:rPr>
          <w:rFonts w:ascii="Consolas" w:hAnsi="Consolas" w:cs="Consolas"/>
          <w:kern w:val="0"/>
          <w:szCs w:val="21"/>
        </w:rPr>
        <w:tab/>
      </w:r>
      <w:r w:rsidRPr="006456B3">
        <w:rPr>
          <w:rFonts w:ascii="Consolas" w:hAnsi="Consolas" w:cs="Consolas"/>
          <w:kern w:val="0"/>
          <w:szCs w:val="21"/>
        </w:rPr>
        <w:tab/>
      </w:r>
      <w:r w:rsidR="003B1929" w:rsidRPr="003B1929">
        <w:rPr>
          <w:rFonts w:ascii="Consolas" w:hAnsi="Consolas" w:cs="Consolas"/>
          <w:kern w:val="0"/>
          <w:szCs w:val="21"/>
        </w:rPr>
        <w:t>Acceleration data types of output stream</w:t>
      </w:r>
      <w:r w:rsidR="00EB1B43" w:rsidRPr="00EB1B43">
        <w:rPr>
          <w:rFonts w:ascii="Consolas" w:hAnsi="Consolas" w:cs="Consolas" w:hint="eastAsia"/>
          <w:kern w:val="0"/>
          <w:szCs w:val="21"/>
        </w:rPr>
        <w:t xml:space="preserve">: </w:t>
      </w:r>
      <w:r w:rsidR="00000BB1" w:rsidRPr="00000BB1">
        <w:rPr>
          <w:rFonts w:ascii="Consolas" w:hAnsi="Consolas" w:cs="Consolas"/>
          <w:kern w:val="0"/>
          <w:szCs w:val="21"/>
        </w:rPr>
        <w:t>Module</w:t>
      </w:r>
      <w:r w:rsidR="00EB1B43" w:rsidRPr="00EB1B43">
        <w:rPr>
          <w:rFonts w:ascii="Consolas" w:hAnsi="Consolas" w:cs="Consolas" w:hint="eastAsia"/>
          <w:kern w:val="0"/>
          <w:szCs w:val="21"/>
        </w:rPr>
        <w:t xml:space="preserve"> Raw Data and </w:t>
      </w:r>
      <w:r w:rsidR="00B67EF9">
        <w:rPr>
          <w:rFonts w:ascii="Consolas" w:hAnsi="Consolas" w:cs="Consolas"/>
          <w:kern w:val="0"/>
          <w:szCs w:val="21"/>
        </w:rPr>
        <w:t>G</w:t>
      </w:r>
      <w:r w:rsidR="00EB1B43" w:rsidRPr="00EB1B43">
        <w:rPr>
          <w:rFonts w:ascii="Consolas" w:hAnsi="Consolas" w:cs="Consolas" w:hint="eastAsia"/>
          <w:kern w:val="0"/>
          <w:szCs w:val="21"/>
        </w:rPr>
        <w:t>lobal Data.</w:t>
      </w:r>
    </w:p>
    <w:p w14:paraId="7CBFC508" w14:textId="77777777" w:rsidR="003B1929" w:rsidRPr="00AD350B" w:rsidRDefault="003B192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E154021" w14:textId="77777777" w:rsidR="002D4D19" w:rsidRPr="000A22AE" w:rsidRDefault="002D4D19" w:rsidP="002D4D19">
      <w:pPr>
        <w:pStyle w:val="3"/>
      </w:pPr>
      <w:bookmarkStart w:id="183" w:name="_Toc418584088"/>
      <w:r w:rsidRPr="000A22AE">
        <w:t>PNSetCalculatedGyroDataType</w:t>
      </w:r>
      <w:bookmarkEnd w:id="183"/>
    </w:p>
    <w:p w14:paraId="6049F041" w14:textId="6069BA75" w:rsidR="002D4D19" w:rsidRDefault="002D4D19" w:rsidP="009D0D48">
      <w:pPr>
        <w:pStyle w:val="af"/>
      </w:pPr>
      <w:r w:rsidRPr="00AD350B">
        <w:t>Change Gyro type in calculation frame data</w:t>
      </w:r>
      <w:r w:rsidR="006E4ED4">
        <w:t>.</w:t>
      </w:r>
    </w:p>
    <w:p w14:paraId="0CA72291" w14:textId="632A2AD3" w:rsidR="002D4D19" w:rsidRPr="007A7CB6" w:rsidRDefault="002D4D19" w:rsidP="007A7CB6">
      <w:pPr>
        <w:pStyle w:val="af5"/>
      </w:pPr>
      <w:r w:rsidRPr="007A7CB6">
        <w:t xml:space="preserve">PNLIB_API </w:t>
      </w:r>
      <w:r w:rsidRPr="007A7CB6">
        <w:rPr>
          <w:color w:val="0000FF"/>
        </w:rPr>
        <w:t>void</w:t>
      </w:r>
      <w:r w:rsidRPr="007A7CB6">
        <w:t xml:space="preserve"> </w:t>
      </w:r>
      <w:proofErr w:type="gramStart"/>
      <w:r w:rsidRPr="007A7CB6">
        <w:rPr>
          <w:color w:val="auto"/>
        </w:rPr>
        <w:t>PNSetCalculatedGyroDataType(</w:t>
      </w:r>
      <w:proofErr w:type="gramEnd"/>
      <w:r w:rsidRPr="007A7CB6">
        <w:rPr>
          <w:color w:val="2B91AF"/>
        </w:rPr>
        <w:t>OutputGyroType</w:t>
      </w:r>
      <w:r w:rsidR="00B67EF9" w:rsidRPr="007A7CB6">
        <w:t xml:space="preserve"> </w:t>
      </w:r>
      <w:r w:rsidRPr="007A7CB6">
        <w:rPr>
          <w:color w:val="auto"/>
        </w:rPr>
        <w:t>type);</w:t>
      </w:r>
    </w:p>
    <w:p w14:paraId="44D4AAFC" w14:textId="77777777" w:rsidR="002D4D19" w:rsidRPr="006F116E" w:rsidRDefault="002D4D19" w:rsidP="00B67EF9">
      <w:pPr>
        <w:pStyle w:val="af4"/>
      </w:pPr>
      <w:r w:rsidRPr="006F116E">
        <w:t>Parameters</w:t>
      </w:r>
    </w:p>
    <w:p w14:paraId="2DB06AB4" w14:textId="77777777" w:rsidR="002D4D19" w:rsidRPr="00B67EF9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B67EF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B67EF9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3CF28FF7" w14:textId="556273F7" w:rsidR="00B67EF9" w:rsidRPr="006456B3" w:rsidRDefault="002D4D19" w:rsidP="00B67EF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BE6B5E">
        <w:rPr>
          <w:rFonts w:ascii="Consolas" w:hAnsi="Consolas" w:cs="Consolas"/>
          <w:kern w:val="0"/>
          <w:szCs w:val="21"/>
        </w:rPr>
        <w:tab/>
      </w:r>
      <w:r w:rsidRPr="00BE6B5E">
        <w:rPr>
          <w:rFonts w:ascii="Consolas" w:hAnsi="Consolas" w:cs="Consolas"/>
          <w:kern w:val="0"/>
          <w:szCs w:val="21"/>
        </w:rPr>
        <w:tab/>
      </w:r>
      <w:r w:rsidR="00B67EF9" w:rsidRPr="00B67EF9">
        <w:rPr>
          <w:rFonts w:ascii="Consolas" w:hAnsi="Consolas" w:cs="Consolas"/>
          <w:kern w:val="0"/>
          <w:szCs w:val="21"/>
        </w:rPr>
        <w:t>Gyro data types of output stream</w:t>
      </w:r>
      <w:r w:rsidR="00B67EF9">
        <w:rPr>
          <w:rFonts w:ascii="Consolas" w:hAnsi="Consolas" w:cs="Consolas"/>
          <w:kern w:val="0"/>
          <w:szCs w:val="21"/>
        </w:rPr>
        <w:t>:</w:t>
      </w:r>
      <w:r w:rsidR="00B67EF9" w:rsidRPr="00B67EF9">
        <w:rPr>
          <w:rFonts w:ascii="Consolas" w:hAnsi="Consolas" w:cs="Consolas" w:hint="eastAsia"/>
          <w:kern w:val="0"/>
          <w:szCs w:val="21"/>
        </w:rPr>
        <w:t xml:space="preserve"> </w:t>
      </w:r>
      <w:r w:rsidR="00B67EF9" w:rsidRPr="00EB1B43">
        <w:rPr>
          <w:rFonts w:ascii="Consolas" w:hAnsi="Consolas" w:cs="Consolas" w:hint="eastAsia"/>
          <w:kern w:val="0"/>
          <w:szCs w:val="21"/>
        </w:rPr>
        <w:t>Mod</w:t>
      </w:r>
      <w:r w:rsidR="00D70E7F">
        <w:rPr>
          <w:rFonts w:ascii="Consolas" w:hAnsi="Consolas" w:cs="Consolas"/>
          <w:kern w:val="0"/>
          <w:szCs w:val="21"/>
        </w:rPr>
        <w:t>u</w:t>
      </w:r>
      <w:r w:rsidR="00B67EF9" w:rsidRPr="00EB1B43">
        <w:rPr>
          <w:rFonts w:ascii="Consolas" w:hAnsi="Consolas" w:cs="Consolas" w:hint="eastAsia"/>
          <w:kern w:val="0"/>
          <w:szCs w:val="21"/>
        </w:rPr>
        <w:t>l</w:t>
      </w:r>
      <w:r w:rsidR="00D70E7F">
        <w:rPr>
          <w:rFonts w:ascii="Consolas" w:hAnsi="Consolas" w:cs="Consolas"/>
          <w:kern w:val="0"/>
          <w:szCs w:val="21"/>
        </w:rPr>
        <w:t>e</w:t>
      </w:r>
      <w:r w:rsidR="00B67EF9" w:rsidRPr="00EB1B43">
        <w:rPr>
          <w:rFonts w:ascii="Consolas" w:hAnsi="Consolas" w:cs="Consolas" w:hint="eastAsia"/>
          <w:kern w:val="0"/>
          <w:szCs w:val="21"/>
        </w:rPr>
        <w:t xml:space="preserve"> Raw Data and </w:t>
      </w:r>
      <w:r w:rsidR="00B67EF9">
        <w:rPr>
          <w:rFonts w:ascii="Consolas" w:hAnsi="Consolas" w:cs="Consolas"/>
          <w:kern w:val="0"/>
          <w:szCs w:val="21"/>
        </w:rPr>
        <w:t>G</w:t>
      </w:r>
      <w:r w:rsidR="00B67EF9" w:rsidRPr="00EB1B43">
        <w:rPr>
          <w:rFonts w:ascii="Consolas" w:hAnsi="Consolas" w:cs="Consolas" w:hint="eastAsia"/>
          <w:kern w:val="0"/>
          <w:szCs w:val="21"/>
        </w:rPr>
        <w:t xml:space="preserve">lobal </w:t>
      </w:r>
      <w:r w:rsidR="00B67EF9" w:rsidRPr="00EB1B43">
        <w:rPr>
          <w:rFonts w:ascii="Consolas" w:hAnsi="Consolas" w:cs="Consolas" w:hint="eastAsia"/>
          <w:kern w:val="0"/>
          <w:szCs w:val="21"/>
        </w:rPr>
        <w:lastRenderedPageBreak/>
        <w:t>Data.</w:t>
      </w:r>
    </w:p>
    <w:p w14:paraId="0EEA1BD0" w14:textId="77777777" w:rsidR="00B67EF9" w:rsidRPr="006F116E" w:rsidRDefault="00B67EF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4DDE3C62" w14:textId="77777777" w:rsidR="002D4D19" w:rsidRPr="000A22AE" w:rsidRDefault="002D4D19" w:rsidP="002D4D19">
      <w:pPr>
        <w:pStyle w:val="3"/>
      </w:pPr>
      <w:bookmarkStart w:id="184" w:name="_Toc418584089"/>
      <w:r w:rsidRPr="000A22AE">
        <w:t>PNEnableCalculationDataBoardcast</w:t>
      </w:r>
      <w:bookmarkEnd w:id="184"/>
    </w:p>
    <w:p w14:paraId="61BF6639" w14:textId="5322FB03" w:rsidR="002D4D19" w:rsidRDefault="002D4D19" w:rsidP="008C782D">
      <w:pPr>
        <w:pStyle w:val="af"/>
      </w:pPr>
      <w:r w:rsidRPr="00A34487">
        <w:t>Enable/disable calculation data callback</w:t>
      </w:r>
      <w:r w:rsidR="006E4ED4">
        <w:t>.</w:t>
      </w:r>
    </w:p>
    <w:p w14:paraId="490EB71B" w14:textId="09AE309B" w:rsidR="002D4D19" w:rsidRPr="00A34487" w:rsidRDefault="002D4D19" w:rsidP="00D67812">
      <w:pPr>
        <w:pStyle w:val="af5"/>
      </w:pPr>
      <w:r w:rsidRPr="00A34487">
        <w:t xml:space="preserve">PNLIB_API </w:t>
      </w:r>
      <w:r w:rsidRPr="00A34487">
        <w:rPr>
          <w:color w:val="0000FF"/>
        </w:rPr>
        <w:t>void</w:t>
      </w:r>
      <w:r w:rsidRPr="00A34487">
        <w:t xml:space="preserve"> </w:t>
      </w:r>
      <w:proofErr w:type="gramStart"/>
      <w:r w:rsidRPr="00D67812">
        <w:rPr>
          <w:color w:val="auto"/>
        </w:rPr>
        <w:t>PNEnableCalculationDataBoardcast(</w:t>
      </w:r>
      <w:proofErr w:type="gramEnd"/>
      <w:r w:rsidR="0000556F">
        <w:rPr>
          <w:color w:val="2B91AF"/>
        </w:rPr>
        <w:t xml:space="preserve">PNBOOL </w:t>
      </w:r>
      <w:r w:rsidRPr="00D67812">
        <w:rPr>
          <w:color w:val="auto"/>
        </w:rPr>
        <w:t>enable);</w:t>
      </w:r>
    </w:p>
    <w:p w14:paraId="3445F99C" w14:textId="77777777" w:rsidR="002D4D19" w:rsidRPr="006F116E" w:rsidRDefault="002D4D19" w:rsidP="00AF7E3E">
      <w:pPr>
        <w:pStyle w:val="af4"/>
      </w:pPr>
      <w:r w:rsidRPr="006F116E">
        <w:t>Parameters</w:t>
      </w:r>
    </w:p>
    <w:p w14:paraId="7B8595A8" w14:textId="77777777" w:rsidR="002D4D19" w:rsidRPr="001A320B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1A320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1A320B">
        <w:rPr>
          <w:rFonts w:ascii="Consolas" w:hAnsi="Consolas" w:cs="Consolas"/>
          <w:i/>
          <w:color w:val="000000"/>
          <w:kern w:val="0"/>
          <w:szCs w:val="21"/>
        </w:rPr>
        <w:t>enablbe</w:t>
      </w:r>
      <w:proofErr w:type="gramEnd"/>
    </w:p>
    <w:p w14:paraId="28245C0E" w14:textId="2725C441" w:rsidR="001A320B" w:rsidRDefault="001A320B" w:rsidP="001A320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Whether enable the </w:t>
      </w:r>
      <w:r w:rsidRPr="001A320B">
        <w:rPr>
          <w:rFonts w:ascii="Consolas" w:hAnsi="Consolas" w:cs="Consolas"/>
          <w:color w:val="000000"/>
          <w:kern w:val="0"/>
          <w:szCs w:val="21"/>
        </w:rPr>
        <w:t xml:space="preserve">calculation data </w:t>
      </w:r>
      <w:r>
        <w:rPr>
          <w:rFonts w:ascii="Consolas" w:hAnsi="Consolas" w:cs="Consolas"/>
          <w:color w:val="000000"/>
          <w:kern w:val="0"/>
          <w:szCs w:val="21"/>
        </w:rPr>
        <w:t>broadcast.</w:t>
      </w:r>
    </w:p>
    <w:p w14:paraId="15EC3B90" w14:textId="77777777" w:rsidR="001A320B" w:rsidRPr="006F116E" w:rsidRDefault="001A320B" w:rsidP="001A320B">
      <w:pPr>
        <w:pStyle w:val="af4"/>
      </w:pPr>
      <w:r w:rsidRPr="006F116E">
        <w:t>Remarks</w:t>
      </w:r>
    </w:p>
    <w:p w14:paraId="22B5B8D0" w14:textId="253B55DC" w:rsidR="001A320B" w:rsidRPr="00CD2489" w:rsidRDefault="001A320B" w:rsidP="001A320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D2489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Must enable it if </w:t>
      </w:r>
      <w:r w:rsidR="00B55A95" w:rsidRPr="001A320B">
        <w:rPr>
          <w:rFonts w:ascii="Consolas" w:hAnsi="Consolas" w:cs="Consolas"/>
          <w:color w:val="000000"/>
          <w:kern w:val="0"/>
          <w:szCs w:val="21"/>
        </w:rPr>
        <w:t>calculation data</w:t>
      </w:r>
      <w:r w:rsidR="00B55A95" w:rsidRPr="00CD2489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Pr="00CD2489">
        <w:rPr>
          <w:rFonts w:ascii="Consolas" w:hAnsi="Consolas" w:cs="Consolas"/>
          <w:color w:val="000000"/>
          <w:kern w:val="0"/>
          <w:szCs w:val="21"/>
          <w:lang w:val="fr-FR"/>
        </w:rPr>
        <w:t>broadcast callback function</w:t>
      </w:r>
      <w:r w:rsidR="00CA67A0">
        <w:rPr>
          <w:rFonts w:ascii="Consolas" w:hAnsi="Consolas" w:cs="Consolas"/>
          <w:color w:val="000000"/>
          <w:kern w:val="0"/>
          <w:szCs w:val="21"/>
          <w:lang w:val="fr-FR"/>
        </w:rPr>
        <w:t xml:space="preserve"> is needed</w:t>
      </w:r>
      <w:r w:rsidRPr="00CD2489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15347E1F" w14:textId="77777777" w:rsidR="002D4D19" w:rsidRPr="00AD350B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9D73897" w14:textId="77777777" w:rsidR="002D4D19" w:rsidRPr="000A22AE" w:rsidRDefault="002D4D19" w:rsidP="002D4D19">
      <w:pPr>
        <w:pStyle w:val="3"/>
      </w:pPr>
      <w:bookmarkStart w:id="185" w:name="_Toc418584090"/>
      <w:r w:rsidRPr="000A22AE">
        <w:t>PNRegisterRawDataPlayingProgressHandle</w:t>
      </w:r>
      <w:bookmarkEnd w:id="185"/>
    </w:p>
    <w:p w14:paraId="70A2BDB6" w14:textId="00047A23" w:rsidR="002D4D19" w:rsidRDefault="002D4D19" w:rsidP="00A80F8A">
      <w:pPr>
        <w:pStyle w:val="af"/>
      </w:pPr>
      <w:r w:rsidRPr="00930BDF">
        <w:t>Register raw data playing progress callback</w:t>
      </w:r>
      <w:r w:rsidR="006E4ED4">
        <w:t>.</w:t>
      </w:r>
    </w:p>
    <w:p w14:paraId="0B039366" w14:textId="256849CA" w:rsidR="002D4D19" w:rsidRPr="00930BDF" w:rsidRDefault="002D4D19" w:rsidP="00235AC5">
      <w:pPr>
        <w:shd w:val="pct12" w:color="auto" w:fill="auto"/>
        <w:ind w:left="1701" w:hangingChars="810" w:hanging="1701"/>
        <w:jc w:val="left"/>
        <w:rPr>
          <w:rFonts w:ascii="Consolas" w:hAnsi="Consolas" w:cs="Consolas"/>
          <w:color w:val="000000"/>
          <w:kern w:val="0"/>
          <w:szCs w:val="21"/>
        </w:rPr>
      </w:pPr>
      <w:r w:rsidRPr="00930BDF">
        <w:rPr>
          <w:rFonts w:ascii="Consolas" w:hAnsi="Consolas" w:cs="Consolas"/>
          <w:color w:val="6F008A"/>
          <w:kern w:val="0"/>
          <w:szCs w:val="21"/>
        </w:rPr>
        <w:t>PNLIB_API</w:t>
      </w:r>
      <w:r w:rsidRPr="00930BD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930BDF">
        <w:rPr>
          <w:rFonts w:ascii="Consolas" w:hAnsi="Consolas" w:cs="Consolas"/>
          <w:color w:val="0000FF"/>
          <w:kern w:val="0"/>
          <w:szCs w:val="21"/>
        </w:rPr>
        <w:t>void</w:t>
      </w:r>
      <w:r w:rsidRPr="00930BDF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930BDF">
        <w:rPr>
          <w:rFonts w:ascii="Consolas" w:hAnsi="Consolas" w:cs="Consolas"/>
          <w:color w:val="000000"/>
          <w:kern w:val="0"/>
          <w:szCs w:val="21"/>
        </w:rPr>
        <w:t>PNRegisterRawDataPlayingProgressHandle</w:t>
      </w:r>
      <w:proofErr w:type="gramEnd"/>
      <w:r w:rsidR="00235AC5">
        <w:rPr>
          <w:rFonts w:ascii="Consolas" w:hAnsi="Consolas" w:cs="Consolas"/>
          <w:color w:val="000000"/>
          <w:kern w:val="0"/>
          <w:szCs w:val="21"/>
        </w:rPr>
        <w:br/>
      </w:r>
      <w:r w:rsidRPr="00930BDF">
        <w:rPr>
          <w:rFonts w:ascii="Consolas" w:hAnsi="Consolas" w:cs="Consolas"/>
          <w:color w:val="000000"/>
          <w:kern w:val="0"/>
          <w:szCs w:val="21"/>
        </w:rPr>
        <w:t>(</w:t>
      </w:r>
      <w:r w:rsidRPr="00930BDF">
        <w:rPr>
          <w:rFonts w:ascii="Consolas" w:hAnsi="Consolas" w:cs="Consolas"/>
          <w:color w:val="0000FF"/>
          <w:kern w:val="0"/>
          <w:szCs w:val="21"/>
        </w:rPr>
        <w:t>void</w:t>
      </w:r>
      <w:r w:rsidRPr="00930BDF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930BDF">
        <w:rPr>
          <w:rFonts w:ascii="Consolas" w:hAnsi="Consolas" w:cs="Consolas"/>
          <w:color w:val="2B91AF"/>
          <w:kern w:val="0"/>
          <w:szCs w:val="21"/>
        </w:rPr>
        <w:t>PNEventPlayProgressCallback</w:t>
      </w:r>
      <w:r w:rsidRPr="00930BDF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13E9347C" w14:textId="77777777" w:rsidR="002D4D19" w:rsidRPr="006F116E" w:rsidRDefault="002D4D19" w:rsidP="00A80F8A">
      <w:pPr>
        <w:pStyle w:val="af4"/>
      </w:pPr>
      <w:r w:rsidRPr="006F116E">
        <w:t>Parameters</w:t>
      </w:r>
    </w:p>
    <w:p w14:paraId="748F2E65" w14:textId="77777777" w:rsidR="002D4D19" w:rsidRPr="007A7A18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68E1D33F" w14:textId="77777777" w:rsidR="007A7A18" w:rsidRDefault="007A7A18" w:rsidP="007A7A1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3A72026F" w14:textId="77777777" w:rsidR="007A7A18" w:rsidRPr="00CC1F88" w:rsidRDefault="007A7A18" w:rsidP="007A7A1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42D44167" w14:textId="3CC7DC22" w:rsidR="007A7A18" w:rsidRDefault="007A7A18" w:rsidP="007A7A1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12592E">
        <w:rPr>
          <w:rFonts w:ascii="Consolas" w:hAnsi="Consolas" w:cs="Consolas"/>
          <w:kern w:val="0"/>
          <w:szCs w:val="21"/>
        </w:rPr>
        <w:t>PNEventPlayProgress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48F76DEC" w14:textId="77777777" w:rsidR="002D4D19" w:rsidRPr="006F116E" w:rsidRDefault="002D4D19" w:rsidP="00B35FE5">
      <w:pPr>
        <w:pStyle w:val="af4"/>
      </w:pPr>
      <w:r w:rsidRPr="006F116E">
        <w:t>Remarks</w:t>
      </w:r>
    </w:p>
    <w:p w14:paraId="09126275" w14:textId="3222AA9D" w:rsidR="00AA3954" w:rsidRPr="007F0863" w:rsidRDefault="00AA3954" w:rsidP="00AA3954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in r</w:t>
      </w:r>
      <w:r w:rsidRPr="00AA3954">
        <w:rPr>
          <w:rFonts w:ascii="Consolas" w:hAnsi="Consolas" w:cs="Consolas"/>
          <w:color w:val="000000"/>
          <w:kern w:val="0"/>
          <w:szCs w:val="21"/>
          <w:lang w:val="fr-FR"/>
        </w:rPr>
        <w:t>aw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d</w:t>
      </w:r>
      <w:r w:rsidRPr="00AA3954">
        <w:rPr>
          <w:rFonts w:ascii="Consolas" w:hAnsi="Consolas" w:cs="Consolas"/>
          <w:color w:val="000000"/>
          <w:kern w:val="0"/>
          <w:szCs w:val="21"/>
          <w:lang w:val="fr-FR"/>
        </w:rPr>
        <w:t>ata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p</w:t>
      </w:r>
      <w:r w:rsidRPr="00AA3954">
        <w:rPr>
          <w:rFonts w:ascii="Consolas" w:hAnsi="Consolas" w:cs="Consolas"/>
          <w:color w:val="000000"/>
          <w:kern w:val="0"/>
          <w:szCs w:val="21"/>
          <w:lang w:val="fr-FR"/>
        </w:rPr>
        <w:t>laying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progress.</w:t>
      </w:r>
    </w:p>
    <w:p w14:paraId="6E5A5461" w14:textId="77777777" w:rsidR="002D4D19" w:rsidRPr="006F116E" w:rsidRDefault="002D4D19" w:rsidP="00BE0971">
      <w:pPr>
        <w:pStyle w:val="af4"/>
      </w:pPr>
      <w:r w:rsidRPr="006F116E">
        <w:t>Example</w:t>
      </w:r>
    </w:p>
    <w:p w14:paraId="1A6405CD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ind w:left="3523" w:hangingChars="1957" w:hanging="3523"/>
        <w:jc w:val="left"/>
        <w:rPr>
          <w:rFonts w:ascii="Consolas" w:hAnsi="Consolas" w:cs="Consolas"/>
          <w:kern w:val="0"/>
          <w:sz w:val="18"/>
          <w:szCs w:val="18"/>
        </w:rPr>
      </w:pP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void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 xml:space="preserve"> _stdcall _PlayProgressCallback(void* customObject, int currentFrame, int totalFrames)</w:t>
      </w:r>
    </w:p>
    <w:p w14:paraId="0A3F46FE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{</w:t>
      </w:r>
    </w:p>
    <w:p w14:paraId="3893369F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  <w:t>ControlDlg* pControlDlg = (ControlDlg*)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7F0863">
        <w:rPr>
          <w:rFonts w:ascii="Consolas" w:hAnsi="Consolas" w:cs="Consolas"/>
          <w:kern w:val="0"/>
          <w:sz w:val="18"/>
          <w:szCs w:val="18"/>
        </w:rPr>
        <w:t>customObject;</w:t>
      </w:r>
    </w:p>
    <w:p w14:paraId="02A33C05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If(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currentFrame == totalFrames)</w:t>
      </w:r>
    </w:p>
    <w:p w14:paraId="4B423F84" w14:textId="6F60CDE2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pControlDlg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-&gt;m_static_finish.SetWindowText(“</w:t>
      </w:r>
      <w:r w:rsidR="002B4DA1">
        <w:rPr>
          <w:rFonts w:ascii="Consolas" w:hAnsi="Consolas" w:cs="Consolas" w:hint="eastAsia"/>
          <w:kern w:val="0"/>
          <w:sz w:val="18"/>
          <w:szCs w:val="18"/>
        </w:rPr>
        <w:t>E</w:t>
      </w:r>
      <w:r w:rsidR="002B4DA1">
        <w:rPr>
          <w:rFonts w:ascii="Consolas" w:hAnsi="Consolas" w:cs="Consolas"/>
          <w:kern w:val="0"/>
          <w:sz w:val="18"/>
          <w:szCs w:val="18"/>
        </w:rPr>
        <w:t>ndplay</w:t>
      </w:r>
      <w:r w:rsidRPr="007F0863">
        <w:rPr>
          <w:rFonts w:ascii="Consolas" w:hAnsi="Consolas" w:cs="Consolas"/>
          <w:kern w:val="0"/>
          <w:sz w:val="18"/>
          <w:szCs w:val="18"/>
        </w:rPr>
        <w:t>”);</w:t>
      </w:r>
    </w:p>
    <w:p w14:paraId="478B9188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}</w:t>
      </w:r>
    </w:p>
    <w:p w14:paraId="505AF26F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14:paraId="4C1378F8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BOOL ControlDlg::</w:t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OnInitDialog()</w:t>
      </w:r>
      <w:proofErr w:type="gramEnd"/>
    </w:p>
    <w:p w14:paraId="2214AA79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{</w:t>
      </w:r>
    </w:p>
    <w:p w14:paraId="0DDC9869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  <w:t>CDialogEx::</w:t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OnInitDialog(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);</w:t>
      </w:r>
    </w:p>
    <w:p w14:paraId="62CFAD50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PNRegisterRawDataPlayingProgressHandle(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>this, _PlayProgressCallback);</w:t>
      </w:r>
    </w:p>
    <w:p w14:paraId="5438C69B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7F0863">
        <w:rPr>
          <w:rFonts w:ascii="Consolas" w:hAnsi="Consolas" w:cs="Consolas"/>
          <w:kern w:val="0"/>
          <w:sz w:val="18"/>
          <w:szCs w:val="18"/>
        </w:rPr>
        <w:t>return</w:t>
      </w:r>
      <w:proofErr w:type="gramEnd"/>
      <w:r w:rsidRPr="007F0863">
        <w:rPr>
          <w:rFonts w:ascii="Consolas" w:hAnsi="Consolas" w:cs="Consolas"/>
          <w:kern w:val="0"/>
          <w:sz w:val="18"/>
          <w:szCs w:val="18"/>
        </w:rPr>
        <w:t xml:space="preserve"> TRUE; </w:t>
      </w:r>
    </w:p>
    <w:p w14:paraId="2127FB68" w14:textId="77777777" w:rsidR="002D4D19" w:rsidRPr="007F0863" w:rsidRDefault="002D4D19" w:rsidP="002D4D19">
      <w:pPr>
        <w:shd w:val="pct12" w:color="auto" w:fill="auto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F0863">
        <w:rPr>
          <w:rFonts w:ascii="Consolas" w:hAnsi="Consolas" w:cs="Consolas"/>
          <w:kern w:val="0"/>
          <w:sz w:val="18"/>
          <w:szCs w:val="18"/>
        </w:rPr>
        <w:t>}</w:t>
      </w:r>
    </w:p>
    <w:p w14:paraId="15E4891E" w14:textId="77777777" w:rsidR="002D4D19" w:rsidRPr="00AD350B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B6D108C" w14:textId="77777777" w:rsidR="002D4D19" w:rsidRPr="000A22AE" w:rsidRDefault="002D4D19" w:rsidP="002D4D19">
      <w:pPr>
        <w:pStyle w:val="3"/>
      </w:pPr>
      <w:bookmarkStart w:id="186" w:name="_Toc418584091"/>
      <w:r w:rsidRPr="000A22AE">
        <w:lastRenderedPageBreak/>
        <w:t>PNRegisterPlayingRawDataParsedHandle</w:t>
      </w:r>
      <w:bookmarkEnd w:id="186"/>
    </w:p>
    <w:p w14:paraId="2220C418" w14:textId="46CE2E3D" w:rsidR="002D4D19" w:rsidRDefault="002D4D19" w:rsidP="00B35FE5">
      <w:pPr>
        <w:pStyle w:val="af"/>
      </w:pPr>
      <w:r w:rsidRPr="008175FC">
        <w:t>Register raw data parsed data callback</w:t>
      </w:r>
      <w:r w:rsidR="006E4ED4">
        <w:t>.</w:t>
      </w:r>
    </w:p>
    <w:p w14:paraId="18E01459" w14:textId="77777777" w:rsidR="002D4D19" w:rsidRPr="008175FC" w:rsidRDefault="002D4D19" w:rsidP="00106951">
      <w:pPr>
        <w:shd w:val="pct12" w:color="auto" w:fill="auto"/>
        <w:ind w:left="3969" w:hangingChars="1890" w:hanging="3969"/>
        <w:jc w:val="left"/>
        <w:rPr>
          <w:rFonts w:ascii="Consolas" w:hAnsi="Consolas" w:cs="Consolas"/>
          <w:color w:val="000000"/>
          <w:kern w:val="0"/>
          <w:szCs w:val="21"/>
        </w:rPr>
      </w:pPr>
      <w:r w:rsidRPr="008175FC">
        <w:rPr>
          <w:rFonts w:ascii="Consolas" w:hAnsi="Consolas" w:cs="Consolas"/>
          <w:color w:val="6F008A"/>
          <w:kern w:val="0"/>
          <w:szCs w:val="21"/>
        </w:rPr>
        <w:t>PNLIB_API</w:t>
      </w:r>
      <w:r w:rsidRPr="008175F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8175FC">
        <w:rPr>
          <w:rFonts w:ascii="Consolas" w:hAnsi="Consolas" w:cs="Consolas"/>
          <w:color w:val="0000FF"/>
          <w:kern w:val="0"/>
          <w:szCs w:val="21"/>
        </w:rPr>
        <w:t>void</w:t>
      </w:r>
      <w:r w:rsidRPr="008175FC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8175FC">
        <w:rPr>
          <w:rFonts w:ascii="Consolas" w:hAnsi="Consolas" w:cs="Consolas"/>
          <w:color w:val="000000"/>
          <w:kern w:val="0"/>
          <w:szCs w:val="21"/>
        </w:rPr>
        <w:t>PNRegisterPlayingRawDataParsedHandle(</w:t>
      </w:r>
      <w:proofErr w:type="gramEnd"/>
      <w:r w:rsidRPr="008175FC">
        <w:rPr>
          <w:rFonts w:ascii="Consolas" w:hAnsi="Consolas" w:cs="Consolas"/>
          <w:color w:val="0000FF"/>
          <w:kern w:val="0"/>
          <w:szCs w:val="21"/>
        </w:rPr>
        <w:t>void</w:t>
      </w:r>
      <w:r w:rsidRPr="008175FC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bookmarkStart w:id="187" w:name="OLE_LINK8"/>
      <w:r w:rsidRPr="008175FC">
        <w:rPr>
          <w:rFonts w:ascii="Consolas" w:hAnsi="Consolas" w:cs="Consolas"/>
          <w:color w:val="2B91AF"/>
          <w:kern w:val="0"/>
          <w:szCs w:val="21"/>
        </w:rPr>
        <w:t>PNEventRawDataParsedCallback</w:t>
      </w:r>
      <w:r w:rsidRPr="008175FC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187"/>
      <w:r w:rsidRPr="008175FC">
        <w:rPr>
          <w:rFonts w:ascii="Consolas" w:hAnsi="Consolas" w:cs="Consolas"/>
          <w:color w:val="000000"/>
          <w:kern w:val="0"/>
          <w:szCs w:val="21"/>
        </w:rPr>
        <w:t>handle);</w:t>
      </w:r>
    </w:p>
    <w:p w14:paraId="36F7E9DA" w14:textId="77777777" w:rsidR="002D4D19" w:rsidRPr="006F116E" w:rsidRDefault="002D4D19" w:rsidP="00B35FE5">
      <w:pPr>
        <w:pStyle w:val="af4"/>
      </w:pPr>
      <w:r w:rsidRPr="006F116E">
        <w:t>Parameters</w:t>
      </w:r>
    </w:p>
    <w:p w14:paraId="01C8F756" w14:textId="77777777" w:rsidR="004E409B" w:rsidRPr="007A7A18" w:rsidRDefault="004E409B" w:rsidP="004E409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15C55039" w14:textId="77777777" w:rsidR="004E409B" w:rsidRDefault="004E409B" w:rsidP="004E409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4DA3541B" w14:textId="77777777" w:rsidR="004E409B" w:rsidRPr="00CC1F88" w:rsidRDefault="004E409B" w:rsidP="004E409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0DDE5F89" w14:textId="49643D75" w:rsidR="004E409B" w:rsidRDefault="004E409B" w:rsidP="004E409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12592E">
        <w:rPr>
          <w:rFonts w:ascii="Consolas" w:hAnsi="Consolas" w:cs="Consolas"/>
          <w:kern w:val="0"/>
          <w:szCs w:val="21"/>
        </w:rPr>
        <w:t>PNEventRawDataParsed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086707C8" w14:textId="77777777" w:rsidR="002D4D19" w:rsidRPr="006F116E" w:rsidRDefault="002D4D19" w:rsidP="00B35FE5">
      <w:pPr>
        <w:pStyle w:val="af4"/>
      </w:pPr>
      <w:r w:rsidRPr="006F116E">
        <w:t>Remarks</w:t>
      </w:r>
    </w:p>
    <w:p w14:paraId="0E340527" w14:textId="55DD5F9A" w:rsidR="00AD7F96" w:rsidRPr="007F0863" w:rsidRDefault="00AD7F96" w:rsidP="00AD7F96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in r</w:t>
      </w:r>
      <w:r w:rsidRPr="00AA3954">
        <w:rPr>
          <w:rFonts w:ascii="Consolas" w:hAnsi="Consolas" w:cs="Consolas"/>
          <w:color w:val="000000"/>
          <w:kern w:val="0"/>
          <w:szCs w:val="21"/>
          <w:lang w:val="fr-FR"/>
        </w:rPr>
        <w:t>aw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d</w:t>
      </w:r>
      <w:r w:rsidRPr="00AA3954">
        <w:rPr>
          <w:rFonts w:ascii="Consolas" w:hAnsi="Consolas" w:cs="Consolas"/>
          <w:color w:val="000000"/>
          <w:kern w:val="0"/>
          <w:szCs w:val="21"/>
          <w:lang w:val="fr-FR"/>
        </w:rPr>
        <w:t>ata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parsed progress.</w:t>
      </w:r>
    </w:p>
    <w:p w14:paraId="0BC7463D" w14:textId="77777777" w:rsidR="00AD7F96" w:rsidRPr="00AD350B" w:rsidRDefault="00AD7F96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A4F628C" w14:textId="77777777" w:rsidR="002D4D19" w:rsidRPr="000A22AE" w:rsidRDefault="002D4D19" w:rsidP="002D4D19">
      <w:pPr>
        <w:pStyle w:val="3"/>
      </w:pPr>
      <w:bookmarkStart w:id="188" w:name="_Toc418584092"/>
      <w:r w:rsidRPr="000A22AE">
        <w:t>PNRegisterContactNotification</w:t>
      </w:r>
      <w:bookmarkEnd w:id="188"/>
    </w:p>
    <w:p w14:paraId="5BA37133" w14:textId="6ED0A35D" w:rsidR="002D4D19" w:rsidRPr="00C72AFD" w:rsidRDefault="006E4ED4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Register contact event callback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283AA571" w14:textId="77777777" w:rsidR="002D4D19" w:rsidRPr="00C72AFD" w:rsidRDefault="002D4D19" w:rsidP="00235AC5">
      <w:pPr>
        <w:shd w:val="pct12" w:color="auto" w:fill="auto"/>
        <w:ind w:left="3259" w:hangingChars="1552" w:hanging="3259"/>
        <w:jc w:val="left"/>
        <w:rPr>
          <w:rFonts w:ascii="Consolas" w:hAnsi="Consolas" w:cs="Consolas"/>
          <w:color w:val="000000"/>
          <w:kern w:val="0"/>
          <w:szCs w:val="21"/>
        </w:rPr>
      </w:pPr>
      <w:r w:rsidRPr="00C72AFD">
        <w:rPr>
          <w:rFonts w:ascii="Consolas" w:hAnsi="Consolas" w:cs="Consolas"/>
          <w:color w:val="6F008A"/>
          <w:kern w:val="0"/>
          <w:szCs w:val="21"/>
        </w:rPr>
        <w:t>PNLIB_API</w:t>
      </w:r>
      <w:r w:rsidRPr="00C72AF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72AFD">
        <w:rPr>
          <w:rFonts w:ascii="Consolas" w:hAnsi="Consolas" w:cs="Consolas"/>
          <w:color w:val="0000FF"/>
          <w:kern w:val="0"/>
          <w:szCs w:val="21"/>
        </w:rPr>
        <w:t>void</w:t>
      </w:r>
      <w:r w:rsidRPr="00C72AFD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72AFD">
        <w:rPr>
          <w:rFonts w:ascii="Consolas" w:hAnsi="Consolas" w:cs="Consolas"/>
          <w:color w:val="000000"/>
          <w:kern w:val="0"/>
          <w:szCs w:val="21"/>
        </w:rPr>
        <w:t>PNRegisterContactNotification(</w:t>
      </w:r>
      <w:proofErr w:type="gramEnd"/>
      <w:r w:rsidRPr="00C72AFD">
        <w:rPr>
          <w:rFonts w:ascii="Consolas" w:hAnsi="Consolas" w:cs="Consolas"/>
          <w:color w:val="0000FF"/>
          <w:kern w:val="0"/>
          <w:szCs w:val="21"/>
        </w:rPr>
        <w:t>void</w:t>
      </w:r>
      <w:r w:rsidRPr="00C72AFD">
        <w:rPr>
          <w:rFonts w:ascii="Consolas" w:hAnsi="Consolas" w:cs="Consolas"/>
          <w:color w:val="000000"/>
          <w:kern w:val="0"/>
          <w:szCs w:val="21"/>
        </w:rPr>
        <w:t xml:space="preserve">* customObject, </w:t>
      </w:r>
      <w:r w:rsidRPr="00C72AFD">
        <w:rPr>
          <w:rFonts w:ascii="Consolas" w:hAnsi="Consolas" w:cs="Consolas"/>
          <w:color w:val="2B91AF"/>
          <w:kern w:val="0"/>
          <w:szCs w:val="21"/>
        </w:rPr>
        <w:t>PNEventContactNotificationCallback</w:t>
      </w:r>
      <w:r w:rsidRPr="00C72AFD">
        <w:rPr>
          <w:rFonts w:ascii="Consolas" w:hAnsi="Consolas" w:cs="Consolas"/>
          <w:color w:val="000000"/>
          <w:kern w:val="0"/>
          <w:szCs w:val="21"/>
        </w:rPr>
        <w:t xml:space="preserve"> handle);</w:t>
      </w:r>
    </w:p>
    <w:p w14:paraId="5D8A51A1" w14:textId="77777777" w:rsidR="002D4D19" w:rsidRPr="006F116E" w:rsidRDefault="002D4D19" w:rsidP="006E4ED4">
      <w:pPr>
        <w:pStyle w:val="af4"/>
      </w:pPr>
      <w:r w:rsidRPr="006F116E">
        <w:t>Parameters</w:t>
      </w:r>
    </w:p>
    <w:p w14:paraId="30FD2B05" w14:textId="77777777" w:rsidR="006E4ED4" w:rsidRPr="007A7A18" w:rsidRDefault="006E4ED4" w:rsidP="006E4ED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7B681BF4" w14:textId="77777777" w:rsidR="006E4ED4" w:rsidRDefault="006E4ED4" w:rsidP="006E4ED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6405683C" w14:textId="77777777" w:rsidR="006E4ED4" w:rsidRPr="00CC1F88" w:rsidRDefault="006E4ED4" w:rsidP="006E4ED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4EC87918" w14:textId="18921B7A" w:rsidR="006E4ED4" w:rsidRDefault="002D4D19" w:rsidP="006E4ED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07036F">
        <w:rPr>
          <w:rFonts w:ascii="Consolas" w:hAnsi="Consolas" w:cs="Consolas"/>
          <w:b/>
          <w:kern w:val="0"/>
          <w:szCs w:val="21"/>
        </w:rPr>
        <w:tab/>
      </w:r>
      <w:r w:rsidRPr="0007036F">
        <w:rPr>
          <w:rFonts w:ascii="Consolas" w:hAnsi="Consolas" w:cs="Consolas"/>
          <w:b/>
          <w:kern w:val="0"/>
          <w:szCs w:val="21"/>
        </w:rPr>
        <w:tab/>
      </w:r>
      <w:r w:rsidR="006E4ED4"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 w:rsidR="006E4ED4"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="006E4ED4" w:rsidRPr="0007036F">
        <w:rPr>
          <w:rFonts w:ascii="Consolas" w:hAnsi="Consolas" w:cs="Consolas"/>
          <w:kern w:val="0"/>
          <w:szCs w:val="21"/>
        </w:rPr>
        <w:t>PNEventContactNotificationCallback</w:t>
      </w:r>
      <w:r w:rsidR="006E4ED4">
        <w:rPr>
          <w:rFonts w:ascii="Consolas" w:hAnsi="Consolas" w:cs="Consolas"/>
          <w:kern w:val="0"/>
          <w:szCs w:val="21"/>
        </w:rPr>
        <w:t xml:space="preserve"> type.</w:t>
      </w:r>
    </w:p>
    <w:p w14:paraId="4B16C8FC" w14:textId="77777777" w:rsidR="002D4D19" w:rsidRPr="006F116E" w:rsidRDefault="002D4D19" w:rsidP="006E4ED4">
      <w:pPr>
        <w:pStyle w:val="af4"/>
      </w:pPr>
      <w:r w:rsidRPr="006F116E">
        <w:t>Remarks</w:t>
      </w:r>
    </w:p>
    <w:p w14:paraId="73966863" w14:textId="4FFD2E00" w:rsidR="006E4ED4" w:rsidRPr="007F0863" w:rsidRDefault="006E4ED4" w:rsidP="006E4ED4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in contact event.</w:t>
      </w:r>
      <w:r w:rsidR="00BA4652">
        <w:rPr>
          <w:rFonts w:ascii="Consolas" w:hAnsi="Consolas" w:cs="Consolas"/>
          <w:color w:val="000000"/>
          <w:kern w:val="0"/>
          <w:szCs w:val="21"/>
          <w:lang w:val="fr-FR"/>
        </w:rPr>
        <w:t xml:space="preserve"> </w:t>
      </w:r>
      <w:r w:rsidR="00265DDF">
        <w:rPr>
          <w:rFonts w:ascii="Consolas" w:hAnsi="Consolas" w:cs="Consolas"/>
          <w:color w:val="000000"/>
          <w:kern w:val="0"/>
          <w:szCs w:val="21"/>
          <w:lang w:val="fr-FR"/>
        </w:rPr>
        <w:t>Before enabling this function, e</w:t>
      </w:r>
      <w:r w:rsidR="00BA4652">
        <w:rPr>
          <w:rFonts w:ascii="Consolas" w:hAnsi="Consolas" w:cs="Consolas"/>
          <w:color w:val="000000"/>
          <w:kern w:val="0"/>
          <w:szCs w:val="21"/>
          <w:lang w:val="fr-FR"/>
        </w:rPr>
        <w:t xml:space="preserve">nable the contact event notification </w:t>
      </w:r>
      <w:r w:rsidR="00265DDF">
        <w:rPr>
          <w:rFonts w:ascii="Consolas" w:hAnsi="Consolas" w:cs="Consolas"/>
          <w:color w:val="000000"/>
          <w:kern w:val="0"/>
          <w:szCs w:val="21"/>
          <w:lang w:val="fr-FR"/>
        </w:rPr>
        <w:t>first</w:t>
      </w:r>
      <w:r w:rsidR="00BA4652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64385306" w14:textId="77777777" w:rsidR="006E4ED4" w:rsidRPr="00AD350B" w:rsidRDefault="006E4ED4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50B58C4" w14:textId="77777777" w:rsidR="002D4D19" w:rsidRPr="000A22AE" w:rsidRDefault="002D4D19" w:rsidP="002D4D19">
      <w:pPr>
        <w:pStyle w:val="3"/>
      </w:pPr>
      <w:bookmarkStart w:id="189" w:name="_Toc418584093"/>
      <w:r w:rsidRPr="000A22AE">
        <w:t>PNRegisterContactEditCallback</w:t>
      </w:r>
      <w:bookmarkEnd w:id="189"/>
    </w:p>
    <w:p w14:paraId="0CACB9CF" w14:textId="157DD83E" w:rsidR="002D4D19" w:rsidRPr="00332051" w:rsidRDefault="00EF7CB6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Register contact edit callback.</w:t>
      </w:r>
    </w:p>
    <w:p w14:paraId="5960EC53" w14:textId="77777777" w:rsidR="002D4D19" w:rsidRPr="00332051" w:rsidRDefault="002D4D19" w:rsidP="00235AC5">
      <w:pPr>
        <w:pStyle w:val="af5"/>
        <w:ind w:left="3259" w:hangingChars="1552" w:hanging="3259"/>
      </w:pPr>
      <w:r w:rsidRPr="00332051">
        <w:t xml:space="preserve">PNLIB_API </w:t>
      </w:r>
      <w:r w:rsidRPr="00332051">
        <w:rPr>
          <w:color w:val="0000FF"/>
        </w:rPr>
        <w:t>void</w:t>
      </w:r>
      <w:r w:rsidRPr="00332051">
        <w:t xml:space="preserve"> </w:t>
      </w:r>
      <w:proofErr w:type="gramStart"/>
      <w:r w:rsidRPr="00BA4652">
        <w:rPr>
          <w:color w:val="000000"/>
        </w:rPr>
        <w:t>PNRegisterContactEditCallback(</w:t>
      </w:r>
      <w:proofErr w:type="gramEnd"/>
      <w:r w:rsidRPr="00332051">
        <w:rPr>
          <w:color w:val="0000FF"/>
        </w:rPr>
        <w:t>void</w:t>
      </w:r>
      <w:r w:rsidRPr="00BA4652">
        <w:rPr>
          <w:color w:val="000000"/>
        </w:rPr>
        <w:t>* customObject,</w:t>
      </w:r>
      <w:r w:rsidRPr="00332051">
        <w:t xml:space="preserve"> </w:t>
      </w:r>
      <w:r w:rsidRPr="00332051">
        <w:rPr>
          <w:color w:val="2B91AF"/>
        </w:rPr>
        <w:t>PNEventConstraintDataCallback</w:t>
      </w:r>
      <w:r w:rsidRPr="00332051">
        <w:t xml:space="preserve"> </w:t>
      </w:r>
      <w:r w:rsidRPr="00BA4652">
        <w:rPr>
          <w:color w:val="000000"/>
        </w:rPr>
        <w:t>editHandler);</w:t>
      </w:r>
    </w:p>
    <w:p w14:paraId="068770AE" w14:textId="77777777" w:rsidR="002D4D19" w:rsidRPr="006F116E" w:rsidRDefault="002D4D19" w:rsidP="00EF7CB6">
      <w:pPr>
        <w:pStyle w:val="af4"/>
      </w:pPr>
      <w:r w:rsidRPr="006F116E">
        <w:t>Parameters</w:t>
      </w:r>
    </w:p>
    <w:p w14:paraId="5FC783CC" w14:textId="77777777" w:rsidR="00EF7CB6" w:rsidRPr="007A7A18" w:rsidRDefault="00EF7CB6" w:rsidP="00EF7CB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0418105D" w14:textId="77777777" w:rsidR="00EF7CB6" w:rsidRDefault="00EF7CB6" w:rsidP="00EF7CB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2A387ECD" w14:textId="57DCB7FC" w:rsidR="00EF7CB6" w:rsidRPr="00CC1F88" w:rsidRDefault="00EF7CB6" w:rsidP="00EF7CB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="00BA4652" w:rsidRPr="00BA4652">
        <w:rPr>
          <w:rFonts w:ascii="Consolas" w:hAnsi="Consolas" w:cs="Consolas"/>
          <w:i/>
          <w:color w:val="000000"/>
          <w:kern w:val="0"/>
          <w:szCs w:val="21"/>
        </w:rPr>
        <w:t>editHandler</w:t>
      </w:r>
      <w:proofErr w:type="gramEnd"/>
    </w:p>
    <w:p w14:paraId="54654F18" w14:textId="05C96682" w:rsidR="00EF7CB6" w:rsidRDefault="00EF7CB6" w:rsidP="00EF7CB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07036F">
        <w:rPr>
          <w:rFonts w:ascii="Consolas" w:hAnsi="Consolas" w:cs="Consolas"/>
          <w:b/>
          <w:kern w:val="0"/>
          <w:szCs w:val="21"/>
        </w:rPr>
        <w:tab/>
      </w:r>
      <w:r w:rsidRPr="0007036F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6937C7">
        <w:rPr>
          <w:rFonts w:ascii="Consolas" w:hAnsi="Consolas" w:cs="Consolas"/>
          <w:kern w:val="0"/>
          <w:szCs w:val="21"/>
        </w:rPr>
        <w:t>PNEventConstraintData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128D50C6" w14:textId="77777777" w:rsidR="002D4D19" w:rsidRPr="006F116E" w:rsidRDefault="002D4D19" w:rsidP="00BA4652">
      <w:pPr>
        <w:pStyle w:val="af4"/>
      </w:pPr>
      <w:r w:rsidRPr="006F116E">
        <w:t>Remarks</w:t>
      </w:r>
    </w:p>
    <w:p w14:paraId="73F90693" w14:textId="3D2964AB" w:rsidR="00EF7CB6" w:rsidRPr="007F0863" w:rsidRDefault="00EF7CB6" w:rsidP="00EF7CB6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lastRenderedPageBreak/>
        <w:t>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in contact edit.</w:t>
      </w:r>
    </w:p>
    <w:p w14:paraId="4E58E271" w14:textId="77777777" w:rsidR="002D4D19" w:rsidRPr="00AD350B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2F3E49D" w14:textId="77777777" w:rsidR="002D4D19" w:rsidRPr="000A22AE" w:rsidRDefault="002D4D19" w:rsidP="002D4D19">
      <w:pPr>
        <w:pStyle w:val="3"/>
      </w:pPr>
      <w:bookmarkStart w:id="190" w:name="_Toc418584094"/>
      <w:r w:rsidRPr="000A22AE">
        <w:t>PNEnableContactNotification</w:t>
      </w:r>
      <w:bookmarkEnd w:id="190"/>
    </w:p>
    <w:p w14:paraId="1A438961" w14:textId="0CD140F7" w:rsidR="002D4D19" w:rsidRPr="00AD350B" w:rsidRDefault="00C31FF2" w:rsidP="00BA4652">
      <w:pPr>
        <w:pStyle w:val="af"/>
      </w:pPr>
      <w:r>
        <w:rPr>
          <w:rFonts w:hint="eastAsia"/>
        </w:rPr>
        <w:t>Enable/</w:t>
      </w:r>
      <w:r>
        <w:t>dis</w:t>
      </w:r>
      <w:r w:rsidR="00BA4652">
        <w:rPr>
          <w:rFonts w:hint="eastAsia"/>
        </w:rPr>
        <w:t>able contact event notification.</w:t>
      </w:r>
    </w:p>
    <w:p w14:paraId="2BF9FEB8" w14:textId="4780B925" w:rsidR="002D4D19" w:rsidRPr="00BA4652" w:rsidRDefault="002D4D19" w:rsidP="00BA4652">
      <w:pPr>
        <w:pStyle w:val="af5"/>
      </w:pPr>
      <w:r w:rsidRPr="00BA4652">
        <w:t xml:space="preserve">PNLIB_API </w:t>
      </w:r>
      <w:r w:rsidRPr="00BA4652">
        <w:rPr>
          <w:color w:val="0000FF"/>
        </w:rPr>
        <w:t>void</w:t>
      </w:r>
      <w:r w:rsidRPr="00BA4652">
        <w:t xml:space="preserve"> </w:t>
      </w:r>
      <w:proofErr w:type="gramStart"/>
      <w:r w:rsidRPr="00BA4652">
        <w:rPr>
          <w:color w:val="auto"/>
        </w:rPr>
        <w:t>PNEnableContactNotification(</w:t>
      </w:r>
      <w:proofErr w:type="gramEnd"/>
      <w:r w:rsidR="0000556F">
        <w:rPr>
          <w:color w:val="2B91AF"/>
        </w:rPr>
        <w:t xml:space="preserve">PNBOOL </w:t>
      </w:r>
      <w:r w:rsidRPr="00BA4652">
        <w:rPr>
          <w:color w:val="auto"/>
        </w:rPr>
        <w:t>enable);</w:t>
      </w:r>
    </w:p>
    <w:p w14:paraId="0FEC74EF" w14:textId="77777777" w:rsidR="002D4D19" w:rsidRPr="006F116E" w:rsidRDefault="002D4D19" w:rsidP="00BA4652">
      <w:pPr>
        <w:pStyle w:val="af4"/>
      </w:pPr>
      <w:r w:rsidRPr="006F116E">
        <w:t>Parameters</w:t>
      </w:r>
    </w:p>
    <w:p w14:paraId="7D4EB40F" w14:textId="77777777" w:rsidR="002D4D19" w:rsidRPr="00BA4652" w:rsidRDefault="002D4D19" w:rsidP="002D4D1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BA4652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BA4652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1E037A3C" w14:textId="1DC96796" w:rsidR="00BA4652" w:rsidRDefault="00BA4652" w:rsidP="00BA46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Whether enable the </w:t>
      </w:r>
      <w:r w:rsidRPr="00BA4652">
        <w:rPr>
          <w:rFonts w:ascii="Consolas" w:hAnsi="Consolas" w:cs="Consolas"/>
          <w:color w:val="000000"/>
          <w:kern w:val="0"/>
          <w:szCs w:val="21"/>
        </w:rPr>
        <w:t>contact event notification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1579BCD0" w14:textId="77777777" w:rsidR="002D4D19" w:rsidRPr="006F116E" w:rsidRDefault="002D4D19" w:rsidP="00BA4652">
      <w:pPr>
        <w:pStyle w:val="af4"/>
      </w:pPr>
      <w:r w:rsidRPr="006F116E">
        <w:t>Remarks</w:t>
      </w:r>
    </w:p>
    <w:p w14:paraId="6B00FB57" w14:textId="6A99D933" w:rsidR="00BA4135" w:rsidRPr="00CD2489" w:rsidRDefault="00BA4135" w:rsidP="00BA413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 w:rsidRPr="00CD2489">
        <w:rPr>
          <w:rFonts w:ascii="Consolas" w:hAnsi="Consolas" w:cs="Consolas" w:hint="eastAsia"/>
          <w:color w:val="000000"/>
          <w:kern w:val="0"/>
          <w:szCs w:val="21"/>
          <w:lang w:val="fr-FR"/>
        </w:rPr>
        <w:t xml:space="preserve">Must enable it if </w:t>
      </w:r>
      <w:r w:rsidRPr="00BA4652">
        <w:rPr>
          <w:rFonts w:ascii="Consolas" w:hAnsi="Consolas" w:cs="Consolas"/>
          <w:color w:val="000000"/>
          <w:kern w:val="0"/>
          <w:szCs w:val="21"/>
        </w:rPr>
        <w:t>contact event notification</w:t>
      </w:r>
      <w:r w:rsidRPr="00CD2489">
        <w:rPr>
          <w:rFonts w:ascii="Consolas" w:hAnsi="Consolas" w:cs="Consolas"/>
          <w:color w:val="000000"/>
          <w:kern w:val="0"/>
          <w:szCs w:val="21"/>
          <w:lang w:val="fr-FR"/>
        </w:rPr>
        <w:t xml:space="preserve"> callback function</w:t>
      </w:r>
      <w:r w:rsidR="00C95D18">
        <w:rPr>
          <w:rFonts w:ascii="Consolas" w:hAnsi="Consolas" w:cs="Consolas"/>
          <w:color w:val="000000"/>
          <w:kern w:val="0"/>
          <w:szCs w:val="21"/>
          <w:lang w:val="fr-FR"/>
        </w:rPr>
        <w:t xml:space="preserve"> is needed</w:t>
      </w:r>
      <w:r w:rsidRPr="00CD2489"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415BD619" w14:textId="77777777" w:rsidR="00365CBB" w:rsidRPr="00365CBB" w:rsidRDefault="00365CBB" w:rsidP="00365CBB"/>
    <w:p w14:paraId="57C0F6D9" w14:textId="2060D9DE" w:rsidR="00521E87" w:rsidRDefault="00521E87" w:rsidP="00F17F2A">
      <w:pPr>
        <w:pStyle w:val="3"/>
      </w:pPr>
      <w:bookmarkStart w:id="191" w:name="_Toc418584095"/>
      <w:r w:rsidRPr="00EC1F1F">
        <w:t>PNRegisterActionRecognizationStringDataBoardcastHandle</w:t>
      </w:r>
      <w:bookmarkEnd w:id="191"/>
    </w:p>
    <w:p w14:paraId="3E92EE2B" w14:textId="1215D753" w:rsidR="00521E87" w:rsidRDefault="00974B7A" w:rsidP="00974B7A">
      <w:pPr>
        <w:pStyle w:val="af"/>
      </w:pPr>
      <w:r>
        <w:rPr>
          <w:rFonts w:hint="eastAsia"/>
        </w:rPr>
        <w:t xml:space="preserve">Register action </w:t>
      </w:r>
      <w:r w:rsidR="00BA0F59">
        <w:t>recognition</w:t>
      </w:r>
      <w:r>
        <w:rPr>
          <w:rFonts w:hint="eastAsia"/>
        </w:rPr>
        <w:t xml:space="preserve"> event callback.</w:t>
      </w:r>
    </w:p>
    <w:p w14:paraId="14F21B08" w14:textId="2D18CB50" w:rsidR="00974B7A" w:rsidRPr="00974B7A" w:rsidRDefault="00974B7A" w:rsidP="00974B7A">
      <w:pPr>
        <w:pStyle w:val="af5"/>
        <w:ind w:left="1418" w:hangingChars="675" w:hanging="1418"/>
      </w:pPr>
      <w:r w:rsidRPr="00974B7A">
        <w:t xml:space="preserve">PNLIB_API </w:t>
      </w:r>
      <w:r w:rsidRPr="00974B7A">
        <w:rPr>
          <w:color w:val="0000FF"/>
        </w:rPr>
        <w:t>void</w:t>
      </w:r>
      <w:r w:rsidRPr="00974B7A">
        <w:t xml:space="preserve"> </w:t>
      </w:r>
      <w:proofErr w:type="gramStart"/>
      <w:r w:rsidRPr="00974B7A">
        <w:rPr>
          <w:color w:val="auto"/>
        </w:rPr>
        <w:t>PNRegisterActionRecognizationStringDataBoardcastHandle</w:t>
      </w:r>
      <w:proofErr w:type="gramEnd"/>
      <w:r w:rsidRPr="00974B7A">
        <w:rPr>
          <w:color w:val="auto"/>
        </w:rPr>
        <w:br/>
        <w:t>(</w:t>
      </w:r>
      <w:r w:rsidRPr="00974B7A">
        <w:rPr>
          <w:color w:val="0000FF"/>
        </w:rPr>
        <w:t>void</w:t>
      </w:r>
      <w:r w:rsidRPr="00974B7A">
        <w:rPr>
          <w:color w:val="auto"/>
        </w:rPr>
        <w:t>* customObject,</w:t>
      </w:r>
      <w:r w:rsidRPr="00974B7A">
        <w:t xml:space="preserve"> </w:t>
      </w:r>
      <w:r>
        <w:br/>
      </w:r>
      <w:r w:rsidRPr="00974B7A">
        <w:rPr>
          <w:color w:val="2B91AF"/>
        </w:rPr>
        <w:t>PNEventActionRecognizationDataStringStreamCallback</w:t>
      </w:r>
      <w:r w:rsidRPr="00974B7A">
        <w:t xml:space="preserve"> </w:t>
      </w:r>
      <w:r w:rsidRPr="00974B7A">
        <w:rPr>
          <w:color w:val="auto"/>
        </w:rPr>
        <w:t>handle);</w:t>
      </w:r>
    </w:p>
    <w:p w14:paraId="56572090" w14:textId="77777777" w:rsidR="00974B7A" w:rsidRPr="006F116E" w:rsidRDefault="00974B7A" w:rsidP="00974B7A">
      <w:pPr>
        <w:pStyle w:val="af4"/>
      </w:pPr>
      <w:r w:rsidRPr="006F116E">
        <w:t>Parameters</w:t>
      </w:r>
    </w:p>
    <w:p w14:paraId="6789278D" w14:textId="77777777" w:rsidR="00974B7A" w:rsidRPr="007A7A18" w:rsidRDefault="00974B7A" w:rsidP="00974B7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13BF3400" w14:textId="77777777" w:rsidR="00974B7A" w:rsidRDefault="00974B7A" w:rsidP="00974B7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293AAD6E" w14:textId="77777777" w:rsidR="00974B7A" w:rsidRPr="00CC1F88" w:rsidRDefault="00974B7A" w:rsidP="00974B7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4B1C2F19" w14:textId="51FE9B10" w:rsidR="00974B7A" w:rsidRDefault="00974B7A" w:rsidP="00974B7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974B7A">
        <w:rPr>
          <w:rFonts w:ascii="Consolas" w:hAnsi="Consolas" w:cs="Consolas"/>
          <w:kern w:val="0"/>
          <w:szCs w:val="21"/>
        </w:rPr>
        <w:t xml:space="preserve">PNEventActionRecognizationDataStringStreamCallback </w:t>
      </w:r>
      <w:r>
        <w:rPr>
          <w:rFonts w:ascii="Consolas" w:hAnsi="Consolas" w:cs="Consolas"/>
          <w:kern w:val="0"/>
          <w:szCs w:val="21"/>
        </w:rPr>
        <w:t>type.</w:t>
      </w:r>
    </w:p>
    <w:p w14:paraId="1347BFA1" w14:textId="77777777" w:rsidR="00974B7A" w:rsidRPr="006F116E" w:rsidRDefault="00974B7A" w:rsidP="00974B7A">
      <w:pPr>
        <w:pStyle w:val="af4"/>
      </w:pPr>
      <w:r w:rsidRPr="006F116E">
        <w:t>Remarks</w:t>
      </w:r>
    </w:p>
    <w:p w14:paraId="428F4C65" w14:textId="45040FBB" w:rsidR="00974B7A" w:rsidRPr="007F0863" w:rsidRDefault="00974B7A" w:rsidP="00974B7A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in action recognization event.</w:t>
      </w:r>
    </w:p>
    <w:p w14:paraId="65C8A79F" w14:textId="77777777" w:rsidR="00521E87" w:rsidRPr="00521E87" w:rsidRDefault="00521E87" w:rsidP="00521E87"/>
    <w:p w14:paraId="5785C9F6" w14:textId="557E23BB" w:rsidR="00521E87" w:rsidRDefault="00521E87" w:rsidP="00F17F2A">
      <w:pPr>
        <w:pStyle w:val="3"/>
      </w:pPr>
      <w:bookmarkStart w:id="192" w:name="_Toc418584096"/>
      <w:r w:rsidRPr="00EC1F1F">
        <w:t>PNRegisterBodyMassVectorStringCallback</w:t>
      </w:r>
      <w:bookmarkEnd w:id="192"/>
    </w:p>
    <w:p w14:paraId="1561D7A7" w14:textId="31D3692B" w:rsidR="00111636" w:rsidRDefault="00111636" w:rsidP="00111636">
      <w:pPr>
        <w:pStyle w:val="af"/>
      </w:pPr>
      <w:r>
        <w:rPr>
          <w:rFonts w:hint="eastAsia"/>
        </w:rPr>
        <w:t xml:space="preserve">Register </w:t>
      </w:r>
      <w:r>
        <w:t xml:space="preserve">body mass vector of </w:t>
      </w:r>
      <w:r>
        <w:rPr>
          <w:rFonts w:hint="eastAsia"/>
        </w:rPr>
        <w:t xml:space="preserve">action </w:t>
      </w:r>
      <w:r w:rsidR="00BA0F59">
        <w:t>recognition</w:t>
      </w:r>
      <w:r>
        <w:rPr>
          <w:rFonts w:hint="eastAsia"/>
        </w:rPr>
        <w:t xml:space="preserve"> callback.</w:t>
      </w:r>
    </w:p>
    <w:p w14:paraId="659ADF2F" w14:textId="7D5BBBC0" w:rsidR="00111636" w:rsidRPr="00974B7A" w:rsidRDefault="00111636" w:rsidP="00235AC5">
      <w:pPr>
        <w:pStyle w:val="af5"/>
        <w:ind w:left="708" w:hangingChars="337" w:hanging="708"/>
      </w:pPr>
      <w:r w:rsidRPr="00974B7A">
        <w:t xml:space="preserve">PNLIB_API </w:t>
      </w:r>
      <w:r w:rsidRPr="00974B7A">
        <w:rPr>
          <w:color w:val="0000FF"/>
        </w:rPr>
        <w:t>void</w:t>
      </w:r>
      <w:r w:rsidRPr="00974B7A">
        <w:t xml:space="preserve"> </w:t>
      </w:r>
      <w:proofErr w:type="gramStart"/>
      <w:r w:rsidRPr="00111636">
        <w:rPr>
          <w:color w:val="auto"/>
        </w:rPr>
        <w:t>PNRegisterBodyMassVectorStringCallback</w:t>
      </w:r>
      <w:proofErr w:type="gramEnd"/>
      <w:r w:rsidR="00235AC5">
        <w:rPr>
          <w:color w:val="auto"/>
        </w:rPr>
        <w:br/>
      </w:r>
      <w:r w:rsidRPr="00974B7A">
        <w:rPr>
          <w:color w:val="auto"/>
        </w:rPr>
        <w:t>(</w:t>
      </w:r>
      <w:r w:rsidRPr="00974B7A">
        <w:rPr>
          <w:color w:val="0000FF"/>
        </w:rPr>
        <w:t>void</w:t>
      </w:r>
      <w:r w:rsidRPr="00974B7A">
        <w:rPr>
          <w:color w:val="auto"/>
        </w:rPr>
        <w:t>* customObject,</w:t>
      </w:r>
      <w:r>
        <w:rPr>
          <w:color w:val="auto"/>
        </w:rPr>
        <w:t xml:space="preserve"> </w:t>
      </w:r>
      <w:r w:rsidRPr="00111636">
        <w:rPr>
          <w:color w:val="2B91AF"/>
        </w:rPr>
        <w:t>PNEventBodyMassVectorStringCallback</w:t>
      </w:r>
      <w:r>
        <w:rPr>
          <w:color w:val="2B91AF"/>
        </w:rPr>
        <w:t xml:space="preserve"> </w:t>
      </w:r>
      <w:r w:rsidRPr="00974B7A">
        <w:rPr>
          <w:color w:val="auto"/>
        </w:rPr>
        <w:t>handle);</w:t>
      </w:r>
    </w:p>
    <w:p w14:paraId="017103CA" w14:textId="77777777" w:rsidR="00111636" w:rsidRPr="006F116E" w:rsidRDefault="00111636" w:rsidP="00111636">
      <w:pPr>
        <w:pStyle w:val="af4"/>
      </w:pPr>
      <w:r w:rsidRPr="006F116E">
        <w:t>Parameters</w:t>
      </w:r>
    </w:p>
    <w:p w14:paraId="67AB1D91" w14:textId="77777777" w:rsidR="00111636" w:rsidRPr="007A7A18" w:rsidRDefault="00111636" w:rsidP="0011163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2A9A44EE" w14:textId="77777777" w:rsidR="00111636" w:rsidRDefault="00111636" w:rsidP="0011163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7B532A0F" w14:textId="77777777" w:rsidR="00111636" w:rsidRPr="00CC1F88" w:rsidRDefault="00111636" w:rsidP="0011163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40818C37" w14:textId="106E9CCD" w:rsidR="00111636" w:rsidRDefault="00111636" w:rsidP="0011163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Pr="00111636">
        <w:rPr>
          <w:rFonts w:ascii="Consolas" w:hAnsi="Consolas" w:cs="Consolas"/>
          <w:kern w:val="0"/>
          <w:szCs w:val="21"/>
        </w:rPr>
        <w:t>PNEventBodyMassVectorStringCallback</w:t>
      </w:r>
      <w:r>
        <w:rPr>
          <w:rFonts w:ascii="Consolas" w:hAnsi="Consolas" w:cs="Consolas"/>
          <w:kern w:val="0"/>
          <w:szCs w:val="21"/>
        </w:rPr>
        <w:t xml:space="preserve"> type.</w:t>
      </w:r>
    </w:p>
    <w:p w14:paraId="44ED031B" w14:textId="77777777" w:rsidR="00111636" w:rsidRPr="006F116E" w:rsidRDefault="00111636" w:rsidP="00111636">
      <w:pPr>
        <w:pStyle w:val="af4"/>
      </w:pPr>
      <w:r w:rsidRPr="006F116E">
        <w:t>Remarks</w:t>
      </w:r>
    </w:p>
    <w:p w14:paraId="539CF694" w14:textId="71B283EF" w:rsidR="00111636" w:rsidRPr="007F0863" w:rsidRDefault="00111636" w:rsidP="00111636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lastRenderedPageBreak/>
        <w:t>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in action recognization event</w:t>
      </w:r>
      <w:r w:rsidR="003759E0">
        <w:rPr>
          <w:rFonts w:ascii="Consolas" w:hAnsi="Consolas" w:cs="Consolas"/>
          <w:color w:val="000000"/>
          <w:kern w:val="0"/>
          <w:szCs w:val="21"/>
          <w:lang w:val="fr-FR"/>
        </w:rPr>
        <w:t xml:space="preserve"> if body mass vector</w:t>
      </w:r>
      <w:r w:rsidR="00956C2B">
        <w:rPr>
          <w:rFonts w:ascii="Consolas" w:hAnsi="Consolas" w:cs="Consolas"/>
          <w:color w:val="000000"/>
          <w:kern w:val="0"/>
          <w:szCs w:val="21"/>
          <w:lang w:val="fr-FR"/>
        </w:rPr>
        <w:t xml:space="preserve"> is needed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29BF68D3" w14:textId="77777777" w:rsidR="00521E87" w:rsidRPr="00521E87" w:rsidRDefault="00521E87" w:rsidP="00521E87"/>
    <w:p w14:paraId="12A27958" w14:textId="29FD3DFB" w:rsidR="00521E87" w:rsidRDefault="00521E87" w:rsidP="00F17F2A">
      <w:pPr>
        <w:pStyle w:val="3"/>
      </w:pPr>
      <w:bookmarkStart w:id="193" w:name="_Toc418584097"/>
      <w:r w:rsidRPr="00EC1F1F">
        <w:t>PNRegisterBodySwingVectorStringCallback</w:t>
      </w:r>
      <w:bookmarkEnd w:id="193"/>
    </w:p>
    <w:p w14:paraId="54383964" w14:textId="60C0ACBB" w:rsidR="00FF0617" w:rsidRDefault="00FF0617" w:rsidP="00FF0617">
      <w:pPr>
        <w:pStyle w:val="af"/>
      </w:pPr>
      <w:r>
        <w:rPr>
          <w:rFonts w:hint="eastAsia"/>
        </w:rPr>
        <w:t xml:space="preserve">Register </w:t>
      </w:r>
      <w:r>
        <w:t xml:space="preserve">body </w:t>
      </w:r>
      <w:r w:rsidR="009F5F52">
        <w:t>swing</w:t>
      </w:r>
      <w:r>
        <w:t xml:space="preserve"> vector of </w:t>
      </w:r>
      <w:r>
        <w:rPr>
          <w:rFonts w:hint="eastAsia"/>
        </w:rPr>
        <w:t xml:space="preserve">action </w:t>
      </w:r>
      <w:r w:rsidR="00BA0F59">
        <w:t>recognition</w:t>
      </w:r>
      <w:r>
        <w:rPr>
          <w:rFonts w:hint="eastAsia"/>
        </w:rPr>
        <w:t xml:space="preserve"> callback.</w:t>
      </w:r>
    </w:p>
    <w:p w14:paraId="0BFE821B" w14:textId="43CC97A4" w:rsidR="00FF0617" w:rsidRPr="00974B7A" w:rsidRDefault="00FF0617" w:rsidP="00235AC5">
      <w:pPr>
        <w:pStyle w:val="af5"/>
        <w:ind w:left="567" w:hangingChars="270" w:hanging="567"/>
      </w:pPr>
      <w:r w:rsidRPr="00974B7A">
        <w:t xml:space="preserve">PNLIB_API </w:t>
      </w:r>
      <w:r w:rsidRPr="00974B7A">
        <w:rPr>
          <w:color w:val="0000FF"/>
        </w:rPr>
        <w:t>void</w:t>
      </w:r>
      <w:r w:rsidRPr="00974B7A">
        <w:t xml:space="preserve"> </w:t>
      </w:r>
      <w:r w:rsidR="009F5F52" w:rsidRPr="009F5F52">
        <w:rPr>
          <w:color w:val="auto"/>
        </w:rPr>
        <w:t xml:space="preserve">PNRegisterBodySwingVectorStringCallback </w:t>
      </w:r>
      <w:r w:rsidR="00235AC5">
        <w:rPr>
          <w:color w:val="auto"/>
        </w:rPr>
        <w:br/>
      </w:r>
      <w:r w:rsidRPr="00974B7A">
        <w:rPr>
          <w:color w:val="auto"/>
        </w:rPr>
        <w:t>(</w:t>
      </w:r>
      <w:r w:rsidRPr="00974B7A">
        <w:rPr>
          <w:color w:val="0000FF"/>
        </w:rPr>
        <w:t>void</w:t>
      </w:r>
      <w:r w:rsidRPr="00974B7A">
        <w:rPr>
          <w:color w:val="auto"/>
        </w:rPr>
        <w:t>* customObject,</w:t>
      </w:r>
      <w:r>
        <w:rPr>
          <w:color w:val="auto"/>
        </w:rPr>
        <w:t xml:space="preserve"> </w:t>
      </w:r>
      <w:r w:rsidR="009F5F52" w:rsidRPr="009F5F52">
        <w:rPr>
          <w:color w:val="2B91AF"/>
        </w:rPr>
        <w:t>PNEventBodySwingVectorStringCallback</w:t>
      </w:r>
      <w:r w:rsidR="009F5F52">
        <w:rPr>
          <w:color w:val="2B91AF"/>
        </w:rPr>
        <w:t xml:space="preserve"> </w:t>
      </w:r>
      <w:r w:rsidRPr="00974B7A">
        <w:rPr>
          <w:color w:val="auto"/>
        </w:rPr>
        <w:t>handle);</w:t>
      </w:r>
    </w:p>
    <w:p w14:paraId="3DD1F1F1" w14:textId="77777777" w:rsidR="00FF0617" w:rsidRPr="006F116E" w:rsidRDefault="00FF0617" w:rsidP="00FF0617">
      <w:pPr>
        <w:pStyle w:val="af4"/>
      </w:pPr>
      <w:r w:rsidRPr="006F116E">
        <w:t>Parameters</w:t>
      </w:r>
    </w:p>
    <w:p w14:paraId="3A3B83DE" w14:textId="77777777" w:rsidR="00FF0617" w:rsidRPr="007A7A18" w:rsidRDefault="00FF0617" w:rsidP="00FF061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A7A18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A7A18">
        <w:rPr>
          <w:rFonts w:ascii="Consolas" w:hAnsi="Consolas" w:cs="Consolas"/>
          <w:i/>
          <w:color w:val="000000"/>
          <w:kern w:val="0"/>
          <w:szCs w:val="21"/>
        </w:rPr>
        <w:t>customObject</w:t>
      </w:r>
      <w:proofErr w:type="gramEnd"/>
    </w:p>
    <w:p w14:paraId="183EA2E8" w14:textId="77777777" w:rsidR="00FF0617" w:rsidRDefault="00FF0617" w:rsidP="00FF061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2D7D08">
        <w:rPr>
          <w:rFonts w:ascii="Consolas" w:hAnsi="Consolas" w:cs="Consolas"/>
          <w:color w:val="000000"/>
          <w:kern w:val="0"/>
          <w:szCs w:val="21"/>
        </w:rPr>
        <w:t xml:space="preserve">User </w:t>
      </w:r>
      <w:r>
        <w:rPr>
          <w:rFonts w:ascii="Consolas" w:hAnsi="Consolas" w:cs="Consolas"/>
          <w:color w:val="000000"/>
          <w:kern w:val="0"/>
          <w:szCs w:val="21"/>
        </w:rPr>
        <w:t xml:space="preserve">can </w:t>
      </w:r>
      <w:r w:rsidRPr="002D7D08">
        <w:rPr>
          <w:rFonts w:ascii="Consolas" w:hAnsi="Consolas" w:cs="Consolas"/>
          <w:color w:val="000000"/>
          <w:kern w:val="0"/>
          <w:szCs w:val="21"/>
        </w:rPr>
        <w:t>defined</w:t>
      </w:r>
      <w:r>
        <w:rPr>
          <w:rFonts w:ascii="Consolas" w:hAnsi="Consolas" w:cs="Consolas"/>
          <w:color w:val="000000"/>
          <w:kern w:val="0"/>
          <w:szCs w:val="21"/>
        </w:rPr>
        <w:t xml:space="preserve"> any type pointer needed.</w:t>
      </w:r>
    </w:p>
    <w:p w14:paraId="35FC6E28" w14:textId="77777777" w:rsidR="00FF0617" w:rsidRPr="00CC1F88" w:rsidRDefault="00FF0617" w:rsidP="00FF061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C1F88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C1F88">
        <w:rPr>
          <w:rFonts w:ascii="Consolas" w:hAnsi="Consolas" w:cs="Consolas"/>
          <w:i/>
          <w:color w:val="000000"/>
          <w:kern w:val="0"/>
          <w:szCs w:val="21"/>
        </w:rPr>
        <w:t>handle</w:t>
      </w:r>
      <w:proofErr w:type="gramEnd"/>
    </w:p>
    <w:p w14:paraId="301AC023" w14:textId="79F5811F" w:rsidR="00FF0617" w:rsidRDefault="00FF0617" w:rsidP="00FF061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83834">
        <w:rPr>
          <w:rFonts w:ascii="Consolas" w:hAnsi="Consolas" w:cs="Consolas"/>
          <w:b/>
          <w:kern w:val="0"/>
          <w:szCs w:val="21"/>
        </w:rPr>
        <w:tab/>
      </w:r>
      <w:r w:rsidRPr="00E83834">
        <w:rPr>
          <w:rFonts w:ascii="Consolas" w:hAnsi="Consolas" w:cs="Consolas"/>
          <w:b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A function </w:t>
      </w:r>
      <w:r w:rsidR="00BA0F59">
        <w:rPr>
          <w:rFonts w:ascii="Consolas" w:hAnsi="Consolas" w:cs="Consolas"/>
          <w:color w:val="000000"/>
          <w:kern w:val="0"/>
          <w:szCs w:val="21"/>
        </w:rPr>
        <w:t>pointer</w:t>
      </w:r>
      <w:r>
        <w:rPr>
          <w:rFonts w:ascii="Consolas" w:hAnsi="Consolas" w:cs="Consolas"/>
          <w:color w:val="000000"/>
          <w:kern w:val="0"/>
          <w:szCs w:val="21"/>
        </w:rPr>
        <w:t xml:space="preserve"> of </w:t>
      </w:r>
      <w:r w:rsidR="009F5F52" w:rsidRPr="009F5F52">
        <w:rPr>
          <w:rFonts w:ascii="Consolas" w:hAnsi="Consolas" w:cs="Consolas"/>
          <w:kern w:val="0"/>
          <w:szCs w:val="21"/>
        </w:rPr>
        <w:t xml:space="preserve">PNEventBodySwingVectorStringCallback </w:t>
      </w:r>
      <w:r>
        <w:rPr>
          <w:rFonts w:ascii="Consolas" w:hAnsi="Consolas" w:cs="Consolas"/>
          <w:kern w:val="0"/>
          <w:szCs w:val="21"/>
        </w:rPr>
        <w:t>type.</w:t>
      </w:r>
    </w:p>
    <w:p w14:paraId="0D49BCC2" w14:textId="77777777" w:rsidR="00FF0617" w:rsidRPr="006F116E" w:rsidRDefault="00FF0617" w:rsidP="00FF0617">
      <w:pPr>
        <w:pStyle w:val="af4"/>
      </w:pPr>
      <w:r w:rsidRPr="006F116E">
        <w:t>Remarks</w:t>
      </w:r>
    </w:p>
    <w:p w14:paraId="60DB213C" w14:textId="29105216" w:rsidR="00FF0617" w:rsidRPr="007F0863" w:rsidRDefault="00FF0617" w:rsidP="00FF0617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  <w:lang w:val="fr-FR"/>
        </w:rPr>
      </w:pPr>
      <w:r>
        <w:rPr>
          <w:rFonts w:ascii="Consolas" w:hAnsi="Consolas" w:cs="Consolas"/>
          <w:color w:val="000000"/>
          <w:kern w:val="0"/>
          <w:szCs w:val="21"/>
          <w:lang w:val="fr-FR"/>
        </w:rPr>
        <w:t>R</w:t>
      </w:r>
      <w:r>
        <w:rPr>
          <w:rFonts w:ascii="Consolas" w:hAnsi="Consolas" w:cs="Consolas" w:hint="eastAsia"/>
          <w:color w:val="000000"/>
          <w:kern w:val="0"/>
          <w:szCs w:val="21"/>
          <w:lang w:val="fr-FR"/>
        </w:rPr>
        <w:t>egister this function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when program initializes. The callback function defined with t</w:t>
      </w:r>
      <w:r w:rsidRPr="00F00B3D">
        <w:rPr>
          <w:rFonts w:ascii="Consolas" w:hAnsi="Consolas" w:cs="Consolas"/>
          <w:color w:val="000000"/>
          <w:kern w:val="0"/>
          <w:szCs w:val="21"/>
          <w:lang w:val="fr-FR"/>
        </w:rPr>
        <w:t xml:space="preserve">he prescribed format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will be called </w:t>
      </w:r>
      <w:r w:rsidRPr="007F0863">
        <w:rPr>
          <w:rFonts w:ascii="Consolas" w:hAnsi="Consolas" w:cs="Consolas"/>
          <w:color w:val="000000"/>
          <w:kern w:val="0"/>
          <w:szCs w:val="21"/>
          <w:lang w:val="fr-FR"/>
        </w:rPr>
        <w:t xml:space="preserve">automatically 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in action recognization event if the body </w:t>
      </w:r>
      <w:r w:rsidR="009F5F52">
        <w:rPr>
          <w:rFonts w:ascii="Consolas" w:hAnsi="Consolas" w:cs="Consolas"/>
          <w:color w:val="000000"/>
          <w:kern w:val="0"/>
          <w:szCs w:val="21"/>
          <w:lang w:val="fr-FR"/>
        </w:rPr>
        <w:t>swing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 xml:space="preserve"> vector</w:t>
      </w:r>
      <w:r w:rsidR="00C66065">
        <w:rPr>
          <w:rFonts w:ascii="Consolas" w:hAnsi="Consolas" w:cs="Consolas"/>
          <w:color w:val="000000"/>
          <w:kern w:val="0"/>
          <w:szCs w:val="21"/>
          <w:lang w:val="fr-FR"/>
        </w:rPr>
        <w:t xml:space="preserve"> is needed</w:t>
      </w:r>
      <w:r>
        <w:rPr>
          <w:rFonts w:ascii="Consolas" w:hAnsi="Consolas" w:cs="Consolas"/>
          <w:color w:val="000000"/>
          <w:kern w:val="0"/>
          <w:szCs w:val="21"/>
          <w:lang w:val="fr-FR"/>
        </w:rPr>
        <w:t>.</w:t>
      </w:r>
    </w:p>
    <w:p w14:paraId="733F8C8A" w14:textId="77777777" w:rsidR="00521E87" w:rsidRPr="00FF0617" w:rsidRDefault="00521E87" w:rsidP="00521E87">
      <w:pPr>
        <w:rPr>
          <w:lang w:val="fr-FR"/>
        </w:rPr>
      </w:pPr>
    </w:p>
    <w:p w14:paraId="67FF7979" w14:textId="77777777" w:rsidR="00521E87" w:rsidRDefault="00521E87" w:rsidP="00521E87"/>
    <w:p w14:paraId="3143547B" w14:textId="77777777" w:rsidR="005D665C" w:rsidRPr="00AD350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F0CCA59" w14:textId="77777777" w:rsidR="005D665C" w:rsidRPr="00AD350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28BBA61B" w14:textId="5143F2B2" w:rsidR="005D665C" w:rsidRPr="00AD350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        </w:t>
      </w:r>
      <w:r w:rsidR="00BA0F59" w:rsidRPr="00AD350B">
        <w:rPr>
          <w:rFonts w:ascii="Consolas" w:hAnsi="Consolas" w:cs="Consolas"/>
          <w:color w:val="008000"/>
          <w:kern w:val="0"/>
          <w:sz w:val="19"/>
          <w:szCs w:val="19"/>
        </w:rPr>
        <w:t>Manage</w:t>
      </w: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avatars                    *</w:t>
      </w:r>
    </w:p>
    <w:p w14:paraId="41E01155" w14:textId="77777777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4C05B435" w14:textId="77777777" w:rsidR="005D665C" w:rsidRPr="000A22AE" w:rsidRDefault="005D665C" w:rsidP="005D665C">
      <w:pPr>
        <w:pStyle w:val="3"/>
      </w:pPr>
      <w:bookmarkStart w:id="194" w:name="_Toc418584098"/>
      <w:r w:rsidRPr="000A22AE">
        <w:t>PNCreateAvatar</w:t>
      </w:r>
      <w:bookmarkEnd w:id="194"/>
    </w:p>
    <w:p w14:paraId="11DF364A" w14:textId="0FE3C07B" w:rsidR="005D665C" w:rsidRDefault="005D665C" w:rsidP="002407A4">
      <w:pPr>
        <w:pStyle w:val="af"/>
      </w:pPr>
      <w:r w:rsidRPr="00F718C2">
        <w:t>Create a</w:t>
      </w:r>
      <w:r w:rsidR="002407A4">
        <w:t>n</w:t>
      </w:r>
      <w:r w:rsidRPr="00F718C2">
        <w:t xml:space="preserve"> avatar in scene</w:t>
      </w:r>
      <w:r w:rsidR="00EB12B9">
        <w:t>.</w:t>
      </w:r>
    </w:p>
    <w:p w14:paraId="39B9FA89" w14:textId="77777777" w:rsidR="005D665C" w:rsidRPr="00F718C2" w:rsidRDefault="005D665C" w:rsidP="002407A4">
      <w:pPr>
        <w:pStyle w:val="af5"/>
      </w:pPr>
      <w:r w:rsidRPr="00F718C2">
        <w:t xml:space="preserve">PNLIB_API </w:t>
      </w:r>
      <w:r w:rsidRPr="00F718C2">
        <w:rPr>
          <w:color w:val="0000FF"/>
        </w:rPr>
        <w:t>int</w:t>
      </w:r>
      <w:r w:rsidRPr="00F718C2">
        <w:t xml:space="preserve"> </w:t>
      </w:r>
      <w:proofErr w:type="gramStart"/>
      <w:r w:rsidRPr="002407A4">
        <w:rPr>
          <w:color w:val="auto"/>
        </w:rPr>
        <w:t>PNCreateAvatar(</w:t>
      </w:r>
      <w:proofErr w:type="gramEnd"/>
      <w:r w:rsidRPr="002407A4">
        <w:rPr>
          <w:color w:val="auto"/>
        </w:rPr>
        <w:t>);</w:t>
      </w:r>
    </w:p>
    <w:p w14:paraId="1039453F" w14:textId="77777777" w:rsidR="005D665C" w:rsidRPr="006F116E" w:rsidRDefault="005D665C" w:rsidP="002407A4">
      <w:pPr>
        <w:pStyle w:val="af4"/>
      </w:pPr>
      <w:r w:rsidRPr="006F116E">
        <w:t>Return Value</w:t>
      </w:r>
    </w:p>
    <w:p w14:paraId="0022306C" w14:textId="518D4B1B" w:rsidR="005D665C" w:rsidRPr="00646389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646389">
        <w:rPr>
          <w:rFonts w:ascii="Consolas" w:hAnsi="Consolas" w:cs="Consolas"/>
          <w:color w:val="000000"/>
          <w:kern w:val="0"/>
          <w:szCs w:val="21"/>
        </w:rPr>
        <w:tab/>
      </w:r>
      <w:r w:rsidR="00646389" w:rsidRPr="00646389">
        <w:rPr>
          <w:rFonts w:ascii="Consolas" w:hAnsi="Consolas" w:cs="Consolas"/>
          <w:color w:val="000000"/>
          <w:kern w:val="0"/>
          <w:szCs w:val="21"/>
        </w:rPr>
        <w:t>Return current avatar index.</w:t>
      </w:r>
    </w:p>
    <w:p w14:paraId="446AE96C" w14:textId="77777777" w:rsidR="002407A4" w:rsidRPr="006F116E" w:rsidRDefault="002407A4" w:rsidP="002407A4">
      <w:pPr>
        <w:pStyle w:val="af4"/>
      </w:pPr>
      <w:r w:rsidRPr="006F116E">
        <w:t>Remarks</w:t>
      </w:r>
    </w:p>
    <w:p w14:paraId="3AA84AFE" w14:textId="6879D286" w:rsidR="005D665C" w:rsidRPr="00646389" w:rsidRDefault="00BA0F59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C</w:t>
      </w:r>
      <w:r w:rsidRPr="00646389">
        <w:rPr>
          <w:rFonts w:ascii="Consolas" w:hAnsi="Consolas" w:cs="Consolas"/>
          <w:color w:val="000000"/>
          <w:kern w:val="0"/>
          <w:szCs w:val="21"/>
        </w:rPr>
        <w:t>an</w:t>
      </w:r>
      <w:r>
        <w:rPr>
          <w:rFonts w:ascii="Consolas" w:hAnsi="Consolas" w:cs="Consolas"/>
          <w:color w:val="000000"/>
          <w:kern w:val="0"/>
          <w:szCs w:val="21"/>
        </w:rPr>
        <w:t>not</w:t>
      </w:r>
      <w:r w:rsidR="00646389" w:rsidRPr="00646389">
        <w:rPr>
          <w:rFonts w:ascii="Consolas" w:hAnsi="Consolas" w:cs="Consolas"/>
          <w:color w:val="000000"/>
          <w:kern w:val="0"/>
          <w:szCs w:val="21"/>
        </w:rPr>
        <w:t xml:space="preserve"> see this avatar in screen if it has no motion data.</w:t>
      </w:r>
    </w:p>
    <w:p w14:paraId="54899A4B" w14:textId="77777777" w:rsidR="002407A4" w:rsidRPr="00AD350B" w:rsidRDefault="002407A4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551CF1C" w14:textId="77777777" w:rsidR="005D665C" w:rsidRPr="000A22AE" w:rsidRDefault="005D665C" w:rsidP="005D665C">
      <w:pPr>
        <w:pStyle w:val="3"/>
      </w:pPr>
      <w:bookmarkStart w:id="195" w:name="_Toc418584099"/>
      <w:r w:rsidRPr="000A22AE">
        <w:t>PNRemoveAvatar</w:t>
      </w:r>
      <w:bookmarkEnd w:id="195"/>
    </w:p>
    <w:p w14:paraId="0E834F6C" w14:textId="1A5D7F27" w:rsidR="005D665C" w:rsidRPr="00074584" w:rsidRDefault="005D665C" w:rsidP="00433EAE">
      <w:pPr>
        <w:pStyle w:val="af"/>
      </w:pPr>
      <w:r w:rsidRPr="00074584">
        <w:t>Delete a</w:t>
      </w:r>
      <w:r w:rsidR="00433EAE">
        <w:t>n</w:t>
      </w:r>
      <w:r w:rsidRPr="00074584">
        <w:t xml:space="preserve"> avatar from scene</w:t>
      </w:r>
      <w:r w:rsidR="00EB12B9">
        <w:t>.</w:t>
      </w:r>
    </w:p>
    <w:p w14:paraId="08DFD34A" w14:textId="77777777" w:rsidR="005D665C" w:rsidRPr="00074584" w:rsidRDefault="005D665C" w:rsidP="00433EAE">
      <w:pPr>
        <w:pStyle w:val="af5"/>
      </w:pPr>
      <w:r w:rsidRPr="00074584">
        <w:t xml:space="preserve">PNLIB_API </w:t>
      </w:r>
      <w:r w:rsidRPr="00074584">
        <w:rPr>
          <w:color w:val="0000FF"/>
        </w:rPr>
        <w:t>int</w:t>
      </w:r>
      <w:r w:rsidRPr="00074584">
        <w:t xml:space="preserve"> </w:t>
      </w:r>
      <w:proofErr w:type="gramStart"/>
      <w:r w:rsidRPr="00433EAE">
        <w:rPr>
          <w:color w:val="auto"/>
        </w:rPr>
        <w:t>PNRemoveAvatar(</w:t>
      </w:r>
      <w:proofErr w:type="gramEnd"/>
      <w:r w:rsidRPr="00074584">
        <w:rPr>
          <w:color w:val="0000FF"/>
        </w:rPr>
        <w:t>int</w:t>
      </w:r>
      <w:r w:rsidRPr="00074584">
        <w:t xml:space="preserve"> </w:t>
      </w:r>
      <w:r w:rsidRPr="00433EAE">
        <w:rPr>
          <w:color w:val="auto"/>
        </w:rPr>
        <w:t>avatarIndex);</w:t>
      </w:r>
    </w:p>
    <w:p w14:paraId="7B4BD33A" w14:textId="77777777" w:rsidR="00433EAE" w:rsidRPr="006F116E" w:rsidRDefault="00433EAE" w:rsidP="00433EAE">
      <w:pPr>
        <w:pStyle w:val="af4"/>
      </w:pPr>
      <w:r w:rsidRPr="006F116E">
        <w:t>Parameters</w:t>
      </w:r>
    </w:p>
    <w:p w14:paraId="26F35A39" w14:textId="77777777" w:rsidR="00433EAE" w:rsidRPr="00433EAE" w:rsidRDefault="00433EAE" w:rsidP="00433EA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33EAE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433EAE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0D903D0" w14:textId="7EC20814" w:rsidR="00433EAE" w:rsidRDefault="00433EAE" w:rsidP="00433EA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Avatar index </w:t>
      </w:r>
      <w:r w:rsidR="00E62161">
        <w:rPr>
          <w:rFonts w:ascii="Consolas" w:hAnsi="Consolas" w:cs="Consolas"/>
          <w:color w:val="000000"/>
          <w:kern w:val="0"/>
          <w:szCs w:val="21"/>
        </w:rPr>
        <w:t>need</w:t>
      </w:r>
      <w:r>
        <w:rPr>
          <w:rFonts w:ascii="Consolas" w:hAnsi="Consolas" w:cs="Consolas"/>
          <w:color w:val="000000"/>
          <w:kern w:val="0"/>
          <w:szCs w:val="21"/>
        </w:rPr>
        <w:t xml:space="preserve"> delete.</w:t>
      </w:r>
    </w:p>
    <w:p w14:paraId="1D4D32F6" w14:textId="77777777" w:rsidR="005D665C" w:rsidRPr="006F116E" w:rsidRDefault="005D665C" w:rsidP="00433EAE">
      <w:pPr>
        <w:pStyle w:val="af4"/>
      </w:pPr>
      <w:r w:rsidRPr="006F116E">
        <w:t>Return Value</w:t>
      </w:r>
    </w:p>
    <w:p w14:paraId="35A8BB4B" w14:textId="6C0917F5" w:rsidR="005D665C" w:rsidRPr="00433EAE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433EAE">
        <w:rPr>
          <w:rFonts w:ascii="Consolas" w:hAnsi="Consolas" w:cs="Consolas"/>
          <w:color w:val="000000"/>
          <w:kern w:val="0"/>
          <w:szCs w:val="21"/>
        </w:rPr>
        <w:tab/>
      </w:r>
      <w:r w:rsidR="00433EAE" w:rsidRPr="00433EAE">
        <w:rPr>
          <w:rFonts w:ascii="Consolas" w:hAnsi="Consolas" w:cs="Consolas"/>
          <w:color w:val="000000"/>
          <w:kern w:val="0"/>
          <w:szCs w:val="21"/>
        </w:rPr>
        <w:t>Return remainder avatar count.</w:t>
      </w:r>
    </w:p>
    <w:p w14:paraId="039D3422" w14:textId="77777777" w:rsidR="00433EAE" w:rsidRPr="006F116E" w:rsidRDefault="00433EAE" w:rsidP="00433EAE">
      <w:pPr>
        <w:pStyle w:val="af4"/>
      </w:pPr>
      <w:r w:rsidRPr="006F116E">
        <w:lastRenderedPageBreak/>
        <w:t>Remarks</w:t>
      </w:r>
    </w:p>
    <w:p w14:paraId="0106CD42" w14:textId="0EBC9BD5" w:rsidR="005D665C" w:rsidRPr="00433EAE" w:rsidRDefault="00433EAE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433EAE">
        <w:rPr>
          <w:rFonts w:ascii="Consolas" w:hAnsi="Consolas" w:cs="Consolas" w:hint="eastAsia"/>
          <w:color w:val="000000"/>
          <w:kern w:val="0"/>
          <w:szCs w:val="21"/>
        </w:rPr>
        <w:t>It w</w:t>
      </w:r>
      <w:r w:rsidRPr="00433EAE">
        <w:rPr>
          <w:rFonts w:ascii="Consolas" w:hAnsi="Consolas" w:cs="Consolas"/>
          <w:color w:val="000000"/>
          <w:kern w:val="0"/>
          <w:szCs w:val="21"/>
        </w:rPr>
        <w:t xml:space="preserve">ill not delete </w:t>
      </w:r>
      <w:r w:rsidR="00AF2675">
        <w:rPr>
          <w:rFonts w:ascii="Consolas" w:hAnsi="Consolas" w:cs="Consolas"/>
          <w:color w:val="000000"/>
          <w:kern w:val="0"/>
          <w:szCs w:val="21"/>
        </w:rPr>
        <w:t xml:space="preserve">the avatar </w:t>
      </w:r>
      <w:r w:rsidRPr="00433EAE">
        <w:rPr>
          <w:rFonts w:ascii="Consolas" w:hAnsi="Consolas" w:cs="Consolas"/>
          <w:color w:val="000000"/>
          <w:kern w:val="0"/>
          <w:szCs w:val="21"/>
        </w:rPr>
        <w:t>from data file unless sav</w:t>
      </w:r>
      <w:r w:rsidR="00E62161">
        <w:rPr>
          <w:rFonts w:ascii="Consolas" w:hAnsi="Consolas" w:cs="Consolas"/>
          <w:color w:val="000000"/>
          <w:kern w:val="0"/>
          <w:szCs w:val="21"/>
        </w:rPr>
        <w:t>ing file</w:t>
      </w:r>
      <w:r w:rsidRPr="00433EAE">
        <w:rPr>
          <w:rFonts w:ascii="Consolas" w:hAnsi="Consolas" w:cs="Consolas"/>
          <w:color w:val="000000"/>
          <w:kern w:val="0"/>
          <w:szCs w:val="21"/>
        </w:rPr>
        <w:t>.</w:t>
      </w:r>
    </w:p>
    <w:p w14:paraId="46E362AA" w14:textId="77777777" w:rsidR="00433EAE" w:rsidRPr="00433EAE" w:rsidRDefault="00433EAE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CFD2069" w14:textId="77777777" w:rsidR="005D665C" w:rsidRPr="000A22AE" w:rsidRDefault="005D665C" w:rsidP="005D665C">
      <w:pPr>
        <w:pStyle w:val="3"/>
      </w:pPr>
      <w:bookmarkStart w:id="196" w:name="_Toc418584100"/>
      <w:r w:rsidRPr="000A22AE">
        <w:t>PNGetAvatarCount</w:t>
      </w:r>
      <w:bookmarkEnd w:id="196"/>
    </w:p>
    <w:p w14:paraId="15D14845" w14:textId="082BFB8A" w:rsidR="005D665C" w:rsidRPr="00074584" w:rsidRDefault="005D665C" w:rsidP="00B97BCE">
      <w:pPr>
        <w:pStyle w:val="af"/>
      </w:pPr>
      <w:r w:rsidRPr="00074584">
        <w:t>Get total avatars count in current scene</w:t>
      </w:r>
      <w:r w:rsidR="00EB12B9">
        <w:t>.</w:t>
      </w:r>
    </w:p>
    <w:p w14:paraId="3BD17503" w14:textId="77777777" w:rsidR="005D665C" w:rsidRPr="00074584" w:rsidRDefault="005D665C" w:rsidP="00B97BCE">
      <w:pPr>
        <w:pStyle w:val="af5"/>
      </w:pPr>
      <w:r w:rsidRPr="00074584">
        <w:t xml:space="preserve">PNLIB_API </w:t>
      </w:r>
      <w:r w:rsidRPr="00074584">
        <w:rPr>
          <w:color w:val="0000FF"/>
        </w:rPr>
        <w:t>int</w:t>
      </w:r>
      <w:r w:rsidRPr="00074584">
        <w:t xml:space="preserve"> </w:t>
      </w:r>
      <w:proofErr w:type="gramStart"/>
      <w:r w:rsidRPr="00B97BCE">
        <w:rPr>
          <w:color w:val="auto"/>
        </w:rPr>
        <w:t>PNGetAvatarCount(</w:t>
      </w:r>
      <w:proofErr w:type="gramEnd"/>
      <w:r w:rsidRPr="00B97BCE">
        <w:rPr>
          <w:color w:val="auto"/>
        </w:rPr>
        <w:t>);</w:t>
      </w:r>
    </w:p>
    <w:p w14:paraId="4ADB9AE5" w14:textId="77777777" w:rsidR="005D665C" w:rsidRPr="006F116E" w:rsidRDefault="005D665C" w:rsidP="00B97BCE">
      <w:pPr>
        <w:pStyle w:val="af4"/>
      </w:pPr>
      <w:r w:rsidRPr="006F116E">
        <w:t>Return Value</w:t>
      </w:r>
    </w:p>
    <w:p w14:paraId="65D22AD1" w14:textId="739B5D0D" w:rsidR="005D665C" w:rsidRPr="00B97BCE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97BCE">
        <w:rPr>
          <w:rFonts w:ascii="Consolas" w:hAnsi="Consolas" w:cs="Consolas"/>
          <w:color w:val="000000"/>
          <w:kern w:val="0"/>
          <w:szCs w:val="21"/>
        </w:rPr>
        <w:tab/>
      </w:r>
      <w:r w:rsidR="00B97BCE" w:rsidRPr="00B97BCE">
        <w:rPr>
          <w:rFonts w:ascii="Consolas" w:hAnsi="Consolas" w:cs="Consolas"/>
          <w:color w:val="000000"/>
          <w:kern w:val="0"/>
          <w:szCs w:val="21"/>
        </w:rPr>
        <w:t>Return current avatar count in PNLib.</w:t>
      </w:r>
    </w:p>
    <w:p w14:paraId="6513359E" w14:textId="77777777" w:rsidR="00B97BCE" w:rsidRPr="006F116E" w:rsidRDefault="00B97BCE" w:rsidP="00B97BCE">
      <w:pPr>
        <w:pStyle w:val="af4"/>
      </w:pPr>
      <w:r w:rsidRPr="006F116E">
        <w:t>Remarks</w:t>
      </w:r>
    </w:p>
    <w:p w14:paraId="4AC175C8" w14:textId="49DE05B5" w:rsidR="005D665C" w:rsidRDefault="00B97BCE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 xml:space="preserve">Include avatar </w:t>
      </w:r>
      <w:r w:rsidR="0053548D">
        <w:rPr>
          <w:rFonts w:ascii="Consolas" w:hAnsi="Consolas" w:cs="Consolas"/>
          <w:color w:val="000000"/>
          <w:kern w:val="0"/>
          <w:szCs w:val="21"/>
        </w:rPr>
        <w:t xml:space="preserve">that </w:t>
      </w:r>
      <w:r>
        <w:rPr>
          <w:rFonts w:ascii="Consolas" w:hAnsi="Consolas" w:cs="Consolas" w:hint="eastAsia"/>
          <w:color w:val="000000"/>
          <w:kern w:val="0"/>
          <w:szCs w:val="21"/>
        </w:rPr>
        <w:t>create</w:t>
      </w:r>
      <w:r w:rsidR="0053548D">
        <w:rPr>
          <w:rFonts w:ascii="Consolas" w:hAnsi="Consolas" w:cs="Consolas"/>
          <w:color w:val="000000"/>
          <w:kern w:val="0"/>
          <w:szCs w:val="21"/>
        </w:rPr>
        <w:t>d</w:t>
      </w:r>
      <w:r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62B835A5" w14:textId="77777777" w:rsidR="005D6464" w:rsidRPr="00AD350B" w:rsidRDefault="005D6464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0DED977" w14:textId="77777777" w:rsidR="005D665C" w:rsidRPr="000A22AE" w:rsidRDefault="005D665C" w:rsidP="005D665C">
      <w:pPr>
        <w:pStyle w:val="3"/>
      </w:pPr>
      <w:bookmarkStart w:id="197" w:name="_Toc418584101"/>
      <w:r w:rsidRPr="000A22AE">
        <w:t>PNSetAvatarName</w:t>
      </w:r>
      <w:bookmarkEnd w:id="197"/>
    </w:p>
    <w:p w14:paraId="404972FC" w14:textId="2F5BE2D6" w:rsidR="005D665C" w:rsidRPr="00074584" w:rsidRDefault="005D665C" w:rsidP="00EB12B9">
      <w:pPr>
        <w:pStyle w:val="af"/>
      </w:pPr>
      <w:r w:rsidRPr="00074584">
        <w:t>Set a name for avatar</w:t>
      </w:r>
      <w:r w:rsidR="00EB12B9">
        <w:t>.</w:t>
      </w:r>
    </w:p>
    <w:p w14:paraId="42C639F0" w14:textId="77777777" w:rsidR="005D665C" w:rsidRPr="00074584" w:rsidRDefault="005D665C" w:rsidP="00EB12B9">
      <w:pPr>
        <w:pStyle w:val="af5"/>
      </w:pPr>
      <w:r w:rsidRPr="00074584">
        <w:t xml:space="preserve">PNLIB_API </w:t>
      </w:r>
      <w:r w:rsidRPr="00074584">
        <w:rPr>
          <w:color w:val="0000FF"/>
        </w:rPr>
        <w:t>void</w:t>
      </w:r>
      <w:r w:rsidRPr="00074584">
        <w:t xml:space="preserve"> </w:t>
      </w:r>
      <w:proofErr w:type="gramStart"/>
      <w:r w:rsidRPr="00EB12B9">
        <w:rPr>
          <w:color w:val="auto"/>
        </w:rPr>
        <w:t>PNSetAvatarName(</w:t>
      </w:r>
      <w:proofErr w:type="gramEnd"/>
      <w:r w:rsidRPr="00074584">
        <w:rPr>
          <w:color w:val="0000FF"/>
        </w:rPr>
        <w:t>int</w:t>
      </w:r>
      <w:r w:rsidRPr="00074584">
        <w:t xml:space="preserve"> </w:t>
      </w:r>
      <w:r w:rsidRPr="00EB12B9">
        <w:rPr>
          <w:color w:val="auto"/>
        </w:rPr>
        <w:t>avatarIndex,</w:t>
      </w:r>
      <w:r w:rsidRPr="00074584">
        <w:t xml:space="preserve"> </w:t>
      </w:r>
      <w:r w:rsidRPr="00074584">
        <w:rPr>
          <w:color w:val="0000FF"/>
        </w:rPr>
        <w:t>char</w:t>
      </w:r>
      <w:r w:rsidRPr="00EB12B9">
        <w:rPr>
          <w:color w:val="auto"/>
        </w:rPr>
        <w:t>* name);</w:t>
      </w:r>
    </w:p>
    <w:p w14:paraId="047C8F44" w14:textId="77777777" w:rsidR="005D665C" w:rsidRPr="00D14234" w:rsidRDefault="005D665C" w:rsidP="00EB12B9">
      <w:pPr>
        <w:pStyle w:val="af4"/>
      </w:pPr>
      <w:r w:rsidRPr="00D14234">
        <w:t>Parameters</w:t>
      </w:r>
    </w:p>
    <w:p w14:paraId="3990DB00" w14:textId="77777777" w:rsidR="005D665C" w:rsidRPr="00EB12B9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EB12B9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EB12B9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52E6ACB" w14:textId="38859F0D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EB12B9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60C38E6A" w14:textId="77777777" w:rsidR="005D665C" w:rsidRPr="00EB12B9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EB12B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EB12B9">
        <w:rPr>
          <w:rFonts w:ascii="Consolas" w:hAnsi="Consolas" w:cs="Consolas"/>
          <w:i/>
          <w:color w:val="000000"/>
          <w:kern w:val="0"/>
          <w:szCs w:val="21"/>
        </w:rPr>
        <w:t>name</w:t>
      </w:r>
      <w:proofErr w:type="gramEnd"/>
    </w:p>
    <w:p w14:paraId="493B59D7" w14:textId="34302524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EB12B9">
        <w:rPr>
          <w:rFonts w:ascii="Consolas" w:hAnsi="Consolas" w:cs="Consolas" w:hint="eastAsia"/>
          <w:color w:val="000000"/>
          <w:kern w:val="0"/>
          <w:szCs w:val="21"/>
        </w:rPr>
        <w:t xml:space="preserve">Avatar name </w:t>
      </w:r>
      <w:r w:rsidR="00EB12B9" w:rsidRPr="00EB12B9">
        <w:rPr>
          <w:rFonts w:ascii="Consolas" w:hAnsi="Consolas" w:cs="Consolas"/>
          <w:color w:val="000000"/>
          <w:kern w:val="0"/>
          <w:szCs w:val="21"/>
        </w:rPr>
        <w:t>corresponding</w:t>
      </w:r>
      <w:r w:rsidR="00EB12B9">
        <w:rPr>
          <w:rFonts w:ascii="Consolas" w:hAnsi="Consolas" w:cs="Consolas"/>
          <w:color w:val="000000"/>
          <w:kern w:val="0"/>
          <w:szCs w:val="21"/>
        </w:rPr>
        <w:t xml:space="preserve"> to the index.</w:t>
      </w:r>
    </w:p>
    <w:p w14:paraId="04F26513" w14:textId="77777777" w:rsidR="005D665C" w:rsidRPr="00AD350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21C46D1" w14:textId="77777777" w:rsidR="005D665C" w:rsidRPr="000A22AE" w:rsidRDefault="005D665C" w:rsidP="005D665C">
      <w:pPr>
        <w:pStyle w:val="3"/>
      </w:pPr>
      <w:bookmarkStart w:id="198" w:name="_Toc418584102"/>
      <w:r w:rsidRPr="000A22AE">
        <w:t>PNGetAvatarName</w:t>
      </w:r>
      <w:bookmarkEnd w:id="198"/>
    </w:p>
    <w:p w14:paraId="71D5B39D" w14:textId="61B5FA8F" w:rsidR="005D665C" w:rsidRPr="00074584" w:rsidRDefault="009C640A" w:rsidP="009C640A">
      <w:pPr>
        <w:pStyle w:val="af"/>
      </w:pPr>
      <w:r>
        <w:t>Get avatar's name.</w:t>
      </w:r>
    </w:p>
    <w:p w14:paraId="1330B01F" w14:textId="74D51854" w:rsidR="005D665C" w:rsidRPr="00074584" w:rsidRDefault="005D665C" w:rsidP="00235AC5">
      <w:pPr>
        <w:pStyle w:val="af5"/>
        <w:ind w:left="3543" w:hangingChars="1687" w:hanging="3543"/>
      </w:pPr>
      <w:r w:rsidRPr="00074584">
        <w:t xml:space="preserve">PNLIB_API </w:t>
      </w:r>
      <w:r w:rsidRPr="00074584">
        <w:rPr>
          <w:color w:val="0000FF"/>
        </w:rPr>
        <w:t>void</w:t>
      </w:r>
      <w:r w:rsidRPr="00074584">
        <w:t xml:space="preserve"> </w:t>
      </w:r>
      <w:proofErr w:type="gramStart"/>
      <w:r w:rsidRPr="009C640A">
        <w:rPr>
          <w:color w:val="auto"/>
        </w:rPr>
        <w:t>PNGetAvatarName(</w:t>
      </w:r>
      <w:proofErr w:type="gramEnd"/>
      <w:r w:rsidRPr="00074584">
        <w:rPr>
          <w:color w:val="0000FF"/>
        </w:rPr>
        <w:t>int</w:t>
      </w:r>
      <w:r w:rsidRPr="009C640A">
        <w:rPr>
          <w:color w:val="auto"/>
        </w:rPr>
        <w:t xml:space="preserve"> avatarIndex,</w:t>
      </w:r>
      <w:r w:rsidRPr="00074584">
        <w:t xml:space="preserve"> </w:t>
      </w:r>
      <w:r w:rsidRPr="00074584">
        <w:rPr>
          <w:color w:val="0000FF"/>
        </w:rPr>
        <w:t>char</w:t>
      </w:r>
      <w:r w:rsidRPr="009C640A">
        <w:rPr>
          <w:color w:val="auto"/>
        </w:rPr>
        <w:t>* name,</w:t>
      </w:r>
      <w:r w:rsidRPr="00074584">
        <w:t xml:space="preserve"> </w:t>
      </w:r>
      <w:r w:rsidR="00235AC5">
        <w:br/>
      </w:r>
      <w:r w:rsidRPr="00074584">
        <w:rPr>
          <w:color w:val="0000FF"/>
        </w:rPr>
        <w:t>int</w:t>
      </w:r>
      <w:r w:rsidRPr="00074584">
        <w:t xml:space="preserve"> </w:t>
      </w:r>
      <w:r w:rsidRPr="009C640A">
        <w:rPr>
          <w:color w:val="auto"/>
        </w:rPr>
        <w:t>buffLen);</w:t>
      </w:r>
    </w:p>
    <w:p w14:paraId="581D5BE8" w14:textId="77777777" w:rsidR="005D665C" w:rsidRPr="00D14234" w:rsidRDefault="005D665C" w:rsidP="009C640A">
      <w:pPr>
        <w:pStyle w:val="af4"/>
      </w:pPr>
      <w:r w:rsidRPr="00D14234">
        <w:t>Parameters</w:t>
      </w:r>
    </w:p>
    <w:p w14:paraId="795BBA61" w14:textId="77777777" w:rsidR="005D665C" w:rsidRPr="009C640A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C640A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9C640A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4F0A190B" w14:textId="41288621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9C640A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516F93EF" w14:textId="77777777" w:rsidR="005D665C" w:rsidRPr="009C640A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C640A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9C640A">
        <w:rPr>
          <w:rFonts w:ascii="Consolas" w:hAnsi="Consolas" w:cs="Consolas"/>
          <w:i/>
          <w:color w:val="000000"/>
          <w:kern w:val="0"/>
          <w:szCs w:val="21"/>
        </w:rPr>
        <w:t>name</w:t>
      </w:r>
      <w:proofErr w:type="gramEnd"/>
    </w:p>
    <w:p w14:paraId="408B28F7" w14:textId="29582394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9C640A">
        <w:rPr>
          <w:rFonts w:ascii="Consolas" w:hAnsi="Consolas" w:cs="Consolas"/>
          <w:color w:val="000000"/>
          <w:kern w:val="0"/>
          <w:szCs w:val="21"/>
        </w:rPr>
        <w:t>Head pointer of buffer saving the name.</w:t>
      </w:r>
    </w:p>
    <w:p w14:paraId="35AF7036" w14:textId="77777777" w:rsidR="005D665C" w:rsidRPr="009C640A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C640A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9C640A">
        <w:rPr>
          <w:rFonts w:ascii="Consolas" w:hAnsi="Consolas" w:cs="Consolas"/>
          <w:i/>
          <w:color w:val="000000"/>
          <w:kern w:val="0"/>
          <w:szCs w:val="21"/>
        </w:rPr>
        <w:t>buffLen</w:t>
      </w:r>
      <w:proofErr w:type="gramEnd"/>
    </w:p>
    <w:p w14:paraId="26709159" w14:textId="4A7F676D" w:rsidR="005D665C" w:rsidRPr="00C6292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10FDB">
        <w:rPr>
          <w:rFonts w:ascii="Consolas" w:hAnsi="Consolas" w:cs="Consolas"/>
          <w:color w:val="000000"/>
          <w:kern w:val="0"/>
          <w:szCs w:val="21"/>
        </w:rPr>
        <w:t xml:space="preserve">Buffer </w:t>
      </w:r>
      <w:r w:rsidR="00210FDB" w:rsidRPr="00210FDB">
        <w:rPr>
          <w:rFonts w:ascii="Consolas" w:hAnsi="Consolas" w:cs="Consolas"/>
          <w:color w:val="000000"/>
          <w:kern w:val="0"/>
          <w:szCs w:val="21"/>
        </w:rPr>
        <w:t>capability</w:t>
      </w:r>
      <w:r w:rsidR="00210FDB">
        <w:rPr>
          <w:rFonts w:ascii="Consolas" w:hAnsi="Consolas" w:cs="Consolas"/>
          <w:color w:val="000000"/>
          <w:kern w:val="0"/>
          <w:szCs w:val="21"/>
        </w:rPr>
        <w:t>.</w:t>
      </w:r>
    </w:p>
    <w:p w14:paraId="1FAF8400" w14:textId="77777777" w:rsidR="00257158" w:rsidRPr="006F116E" w:rsidRDefault="00257158" w:rsidP="00257158">
      <w:pPr>
        <w:pStyle w:val="af4"/>
      </w:pPr>
      <w:r w:rsidRPr="006F116E">
        <w:t>Remarks</w:t>
      </w:r>
    </w:p>
    <w:p w14:paraId="2B67A501" w14:textId="581B7ED8" w:rsidR="00257158" w:rsidRDefault="00BA0F59" w:rsidP="00EC7975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Name</w:t>
      </w:r>
      <w:r w:rsidR="00006951">
        <w:rPr>
          <w:rFonts w:ascii="Consolas" w:hAnsi="Consolas" w:cs="Consolas"/>
          <w:color w:val="000000"/>
          <w:kern w:val="0"/>
          <w:szCs w:val="21"/>
        </w:rPr>
        <w:t xml:space="preserve"> is a</w:t>
      </w:r>
      <w:r w:rsidR="00B31C8C">
        <w:rPr>
          <w:rFonts w:ascii="Consolas" w:hAnsi="Consolas" w:cs="Consolas"/>
          <w:color w:val="000000"/>
          <w:kern w:val="0"/>
          <w:szCs w:val="21"/>
        </w:rPr>
        <w:t>n</w:t>
      </w:r>
      <w:r w:rsidR="00006951">
        <w:rPr>
          <w:rFonts w:ascii="Consolas" w:hAnsi="Consolas" w:cs="Consolas"/>
          <w:color w:val="000000"/>
          <w:kern w:val="0"/>
          <w:szCs w:val="21"/>
        </w:rPr>
        <w:t xml:space="preserve"> out</w:t>
      </w:r>
      <w:r w:rsidR="00B31C8C">
        <w:rPr>
          <w:rFonts w:ascii="Consolas" w:hAnsi="Consolas" w:cs="Consolas"/>
          <w:color w:val="000000"/>
          <w:kern w:val="0"/>
          <w:szCs w:val="21"/>
        </w:rPr>
        <w:t>put</w:t>
      </w:r>
      <w:r w:rsidR="0001494F">
        <w:rPr>
          <w:rFonts w:ascii="Consolas" w:hAnsi="Consolas" w:cs="Consolas"/>
          <w:color w:val="000000"/>
          <w:kern w:val="0"/>
          <w:szCs w:val="21"/>
        </w:rPr>
        <w:t xml:space="preserve"> parameter and</w:t>
      </w:r>
      <w:r w:rsidR="0000695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1494F">
        <w:rPr>
          <w:rFonts w:ascii="Consolas" w:hAnsi="Consolas" w:cs="Consolas"/>
          <w:color w:val="000000"/>
          <w:kern w:val="0"/>
          <w:szCs w:val="21"/>
        </w:rPr>
        <w:t xml:space="preserve">length of </w:t>
      </w:r>
      <w:r w:rsidR="00AF2675">
        <w:rPr>
          <w:rFonts w:ascii="Consolas" w:hAnsi="Consolas" w:cs="Consolas"/>
          <w:color w:val="000000"/>
          <w:kern w:val="0"/>
          <w:szCs w:val="21"/>
        </w:rPr>
        <w:t>which</w:t>
      </w:r>
      <w:r w:rsidR="00006951">
        <w:rPr>
          <w:rFonts w:ascii="Consolas" w:hAnsi="Consolas" w:cs="Consolas"/>
          <w:color w:val="000000"/>
          <w:kern w:val="0"/>
          <w:szCs w:val="21"/>
        </w:rPr>
        <w:t xml:space="preserve"> must </w:t>
      </w:r>
      <w:r w:rsidR="00B31C8C">
        <w:rPr>
          <w:rFonts w:ascii="Consolas" w:hAnsi="Consolas" w:cs="Consolas"/>
          <w:color w:val="000000"/>
          <w:kern w:val="0"/>
          <w:szCs w:val="21"/>
        </w:rPr>
        <w:t xml:space="preserve">be equal to or </w:t>
      </w:r>
      <w:r w:rsidR="00AF2675">
        <w:rPr>
          <w:rFonts w:ascii="Consolas" w:hAnsi="Consolas" w:cs="Consolas"/>
          <w:color w:val="000000"/>
          <w:kern w:val="0"/>
          <w:szCs w:val="21"/>
        </w:rPr>
        <w:t>smaller</w:t>
      </w:r>
      <w:r w:rsidR="00006951">
        <w:rPr>
          <w:rFonts w:ascii="Consolas" w:hAnsi="Consolas" w:cs="Consolas"/>
          <w:color w:val="000000"/>
          <w:kern w:val="0"/>
          <w:szCs w:val="21"/>
        </w:rPr>
        <w:t xml:space="preserve"> than </w:t>
      </w:r>
      <w:r w:rsidR="00B31C8C">
        <w:rPr>
          <w:rFonts w:ascii="Consolas" w:hAnsi="Consolas" w:cs="Consolas"/>
          <w:color w:val="000000"/>
          <w:kern w:val="0"/>
          <w:szCs w:val="21"/>
        </w:rPr>
        <w:t xml:space="preserve">the </w:t>
      </w:r>
      <w:r w:rsidR="00B31C8C" w:rsidRPr="00B31C8C">
        <w:rPr>
          <w:rFonts w:ascii="Consolas" w:hAnsi="Consolas" w:cs="Consolas"/>
          <w:color w:val="000000"/>
          <w:kern w:val="0"/>
          <w:szCs w:val="21"/>
        </w:rPr>
        <w:t>actual</w:t>
      </w:r>
      <w:r w:rsidR="00B31C8C">
        <w:rPr>
          <w:rFonts w:ascii="Consolas" w:hAnsi="Consolas" w:cs="Consolas"/>
          <w:color w:val="000000"/>
          <w:kern w:val="0"/>
          <w:szCs w:val="21"/>
        </w:rPr>
        <w:t xml:space="preserve"> name buffer, </w:t>
      </w:r>
      <w:r w:rsidR="00B31C8C" w:rsidRPr="00B31C8C">
        <w:rPr>
          <w:rFonts w:ascii="Consolas" w:hAnsi="Consolas" w:cs="Consolas"/>
          <w:color w:val="000000"/>
          <w:kern w:val="0"/>
          <w:szCs w:val="21"/>
        </w:rPr>
        <w:t>otherwise</w:t>
      </w:r>
      <w:r w:rsidR="00EB552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A767B9">
        <w:rPr>
          <w:rFonts w:ascii="Consolas" w:hAnsi="Consolas" w:cs="Consolas"/>
          <w:color w:val="000000"/>
          <w:kern w:val="0"/>
          <w:szCs w:val="21"/>
        </w:rPr>
        <w:t xml:space="preserve">an </w:t>
      </w:r>
      <w:r w:rsidR="00EB5527">
        <w:rPr>
          <w:rFonts w:ascii="Consolas" w:hAnsi="Consolas" w:cs="Consolas"/>
          <w:color w:val="000000"/>
          <w:kern w:val="0"/>
          <w:szCs w:val="21"/>
        </w:rPr>
        <w:t>i</w:t>
      </w:r>
      <w:r w:rsidR="00EB5527" w:rsidRPr="00EB5527">
        <w:rPr>
          <w:rFonts w:ascii="Consolas" w:hAnsi="Consolas" w:cs="Consolas"/>
          <w:color w:val="000000"/>
          <w:kern w:val="0"/>
          <w:szCs w:val="21"/>
        </w:rPr>
        <w:t>ncomplete</w:t>
      </w:r>
      <w:r w:rsidR="00EB5527">
        <w:rPr>
          <w:rFonts w:ascii="Consolas" w:hAnsi="Consolas" w:cs="Consolas"/>
          <w:color w:val="000000"/>
          <w:kern w:val="0"/>
          <w:szCs w:val="21"/>
        </w:rPr>
        <w:t xml:space="preserve"> name will </w:t>
      </w:r>
      <w:r w:rsidR="00AA2F90">
        <w:rPr>
          <w:rFonts w:ascii="Consolas" w:hAnsi="Consolas" w:cs="Consolas"/>
          <w:color w:val="000000"/>
          <w:kern w:val="0"/>
          <w:szCs w:val="21"/>
        </w:rPr>
        <w:t xml:space="preserve">be </w:t>
      </w:r>
      <w:r w:rsidR="00EB5527">
        <w:rPr>
          <w:rFonts w:ascii="Consolas" w:hAnsi="Consolas" w:cs="Consolas"/>
          <w:color w:val="000000"/>
          <w:kern w:val="0"/>
          <w:szCs w:val="21"/>
        </w:rPr>
        <w:t>g</w:t>
      </w:r>
      <w:r w:rsidR="00AA2F90">
        <w:rPr>
          <w:rFonts w:ascii="Consolas" w:hAnsi="Consolas" w:cs="Consolas"/>
          <w:color w:val="000000"/>
          <w:kern w:val="0"/>
          <w:szCs w:val="21"/>
        </w:rPr>
        <w:t>o</w:t>
      </w:r>
      <w:r w:rsidR="00EB5527">
        <w:rPr>
          <w:rFonts w:ascii="Consolas" w:hAnsi="Consolas" w:cs="Consolas"/>
          <w:color w:val="000000"/>
          <w:kern w:val="0"/>
          <w:szCs w:val="21"/>
        </w:rPr>
        <w:t>t</w:t>
      </w:r>
      <w:r w:rsidR="00B31C8C">
        <w:rPr>
          <w:rFonts w:ascii="Consolas" w:hAnsi="Consolas" w:cs="Consolas"/>
          <w:color w:val="000000"/>
          <w:kern w:val="0"/>
          <w:szCs w:val="21"/>
        </w:rPr>
        <w:t>.</w:t>
      </w:r>
    </w:p>
    <w:p w14:paraId="4784D2FB" w14:textId="77777777" w:rsidR="005D665C" w:rsidRPr="00257158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D9EC43E" w14:textId="77777777" w:rsidR="005D665C" w:rsidRPr="000A22AE" w:rsidRDefault="005D665C" w:rsidP="005D665C">
      <w:pPr>
        <w:pStyle w:val="3"/>
      </w:pPr>
      <w:bookmarkStart w:id="199" w:name="_Toc418584103"/>
      <w:r w:rsidRPr="000A22AE">
        <w:t>PNSetBoneDimensions</w:t>
      </w:r>
      <w:bookmarkEnd w:id="199"/>
    </w:p>
    <w:p w14:paraId="5EDB6F4A" w14:textId="62090822" w:rsidR="005D665C" w:rsidRPr="00074584" w:rsidRDefault="005D665C" w:rsidP="009E0EC2">
      <w:pPr>
        <w:pStyle w:val="af"/>
      </w:pPr>
      <w:r w:rsidRPr="00074584">
        <w:t>Set avatar's bone dimensions</w:t>
      </w:r>
      <w:r w:rsidR="00BC71BD">
        <w:t>.</w:t>
      </w:r>
    </w:p>
    <w:p w14:paraId="4ED72970" w14:textId="761895CD" w:rsidR="005D665C" w:rsidRPr="00074584" w:rsidRDefault="005D665C" w:rsidP="005D4EEF">
      <w:pPr>
        <w:shd w:val="pct12" w:color="auto" w:fill="auto"/>
        <w:ind w:left="4110" w:hangingChars="1957" w:hanging="4110"/>
        <w:jc w:val="left"/>
        <w:rPr>
          <w:rFonts w:ascii="Consolas" w:hAnsi="Consolas" w:cs="Consolas"/>
          <w:color w:val="000000"/>
          <w:kern w:val="0"/>
          <w:szCs w:val="21"/>
        </w:rPr>
      </w:pPr>
      <w:r w:rsidRPr="00074584">
        <w:rPr>
          <w:rFonts w:ascii="Consolas" w:hAnsi="Consolas" w:cs="Consolas"/>
          <w:color w:val="6F008A"/>
          <w:kern w:val="0"/>
          <w:szCs w:val="21"/>
        </w:rPr>
        <w:t>PNLIB_API</w:t>
      </w:r>
      <w:r w:rsidRPr="0007458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74584">
        <w:rPr>
          <w:rFonts w:ascii="Consolas" w:hAnsi="Consolas" w:cs="Consolas"/>
          <w:color w:val="0000FF"/>
          <w:kern w:val="0"/>
          <w:szCs w:val="21"/>
        </w:rPr>
        <w:t>void</w:t>
      </w:r>
      <w:r w:rsidRPr="00074584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74584">
        <w:rPr>
          <w:rFonts w:ascii="Consolas" w:hAnsi="Consolas" w:cs="Consolas"/>
          <w:color w:val="000000"/>
          <w:kern w:val="0"/>
          <w:szCs w:val="21"/>
        </w:rPr>
        <w:t>PNSetBoneDimensions(</w:t>
      </w:r>
      <w:proofErr w:type="gramEnd"/>
      <w:r w:rsidRPr="00074584">
        <w:rPr>
          <w:rFonts w:ascii="Consolas" w:hAnsi="Consolas" w:cs="Consolas"/>
          <w:color w:val="0000FF"/>
          <w:kern w:val="0"/>
          <w:szCs w:val="21"/>
        </w:rPr>
        <w:t>int</w:t>
      </w:r>
      <w:r w:rsidRPr="00074584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bookmarkStart w:id="200" w:name="OLE_LINK49"/>
      <w:bookmarkStart w:id="201" w:name="OLE_LINK50"/>
      <w:r w:rsidR="005D4EEF">
        <w:rPr>
          <w:rFonts w:ascii="Consolas" w:hAnsi="Consolas" w:cs="Consolas"/>
          <w:color w:val="000000"/>
          <w:kern w:val="0"/>
          <w:szCs w:val="21"/>
        </w:rPr>
        <w:br/>
      </w:r>
      <w:r w:rsidRPr="00074584">
        <w:rPr>
          <w:rFonts w:ascii="Consolas" w:hAnsi="Consolas" w:cs="Consolas"/>
          <w:color w:val="2B91AF"/>
          <w:kern w:val="0"/>
          <w:szCs w:val="21"/>
        </w:rPr>
        <w:t>BoneDimension</w:t>
      </w:r>
      <w:bookmarkEnd w:id="200"/>
      <w:bookmarkEnd w:id="201"/>
      <w:r w:rsidRPr="00074584">
        <w:rPr>
          <w:rFonts w:ascii="Consolas" w:hAnsi="Consolas" w:cs="Consolas"/>
          <w:color w:val="000000"/>
          <w:kern w:val="0"/>
          <w:szCs w:val="21"/>
        </w:rPr>
        <w:t>* dimensions);</w:t>
      </w:r>
    </w:p>
    <w:p w14:paraId="30564C8A" w14:textId="77777777" w:rsidR="005D665C" w:rsidRPr="00D14234" w:rsidRDefault="005D665C" w:rsidP="009E0EC2">
      <w:pPr>
        <w:pStyle w:val="af4"/>
      </w:pPr>
      <w:r w:rsidRPr="00D14234">
        <w:lastRenderedPageBreak/>
        <w:t>Parameters</w:t>
      </w:r>
    </w:p>
    <w:p w14:paraId="79C30878" w14:textId="77777777" w:rsidR="005D665C" w:rsidRPr="009E0EC2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E0EC2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9E0EC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4A28E897" w14:textId="38E50158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9331B0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1E6FD295" w14:textId="77777777" w:rsidR="005D665C" w:rsidRPr="009E0EC2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E0EC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9E0EC2">
        <w:rPr>
          <w:rFonts w:ascii="Consolas" w:hAnsi="Consolas" w:cs="Consolas"/>
          <w:i/>
          <w:color w:val="000000"/>
          <w:kern w:val="0"/>
          <w:szCs w:val="21"/>
        </w:rPr>
        <w:t>dimensions</w:t>
      </w:r>
      <w:proofErr w:type="gramEnd"/>
    </w:p>
    <w:p w14:paraId="4D6F8574" w14:textId="4DAD7BCE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287D2B">
        <w:rPr>
          <w:rFonts w:ascii="Consolas" w:hAnsi="Consolas" w:cs="Consolas"/>
          <w:kern w:val="0"/>
          <w:szCs w:val="21"/>
        </w:rPr>
        <w:tab/>
      </w:r>
      <w:r w:rsidRPr="00287D2B">
        <w:rPr>
          <w:rFonts w:ascii="Consolas" w:hAnsi="Consolas" w:cs="Consolas"/>
          <w:kern w:val="0"/>
          <w:szCs w:val="21"/>
        </w:rPr>
        <w:tab/>
      </w:r>
      <w:r w:rsidR="009331B0">
        <w:rPr>
          <w:rFonts w:ascii="Consolas" w:hAnsi="Consolas" w:cs="Consolas"/>
          <w:kern w:val="0"/>
          <w:szCs w:val="21"/>
        </w:rPr>
        <w:t>Pointer of BoneDimension type.</w:t>
      </w:r>
    </w:p>
    <w:p w14:paraId="3E7CDB03" w14:textId="77777777" w:rsidR="00C04538" w:rsidRPr="006F116E" w:rsidRDefault="00C04538" w:rsidP="00C04538">
      <w:pPr>
        <w:pStyle w:val="af4"/>
      </w:pPr>
      <w:r w:rsidRPr="006F116E">
        <w:t>Remarks</w:t>
      </w:r>
    </w:p>
    <w:p w14:paraId="56EACE24" w14:textId="0648BA4F" w:rsidR="00C04538" w:rsidRDefault="00C04538" w:rsidP="00C04538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Define a BoneDimension structure and input its pointer to PNLib.</w:t>
      </w:r>
    </w:p>
    <w:p w14:paraId="13737C6F" w14:textId="77777777" w:rsidR="009331B0" w:rsidRPr="00C04538" w:rsidRDefault="009331B0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A5F8410" w14:textId="77777777" w:rsidR="005D665C" w:rsidRPr="000A22AE" w:rsidRDefault="005D665C" w:rsidP="005D665C">
      <w:pPr>
        <w:pStyle w:val="3"/>
      </w:pPr>
      <w:bookmarkStart w:id="202" w:name="_Toc418584104"/>
      <w:r w:rsidRPr="000A22AE">
        <w:t>PNGetBoneDimensions</w:t>
      </w:r>
      <w:bookmarkEnd w:id="202"/>
    </w:p>
    <w:p w14:paraId="4D5A3A3F" w14:textId="4F85FB5D" w:rsidR="005D665C" w:rsidRPr="00074584" w:rsidRDefault="005D665C" w:rsidP="009331B0">
      <w:pPr>
        <w:pStyle w:val="af"/>
      </w:pPr>
      <w:r w:rsidRPr="00074584">
        <w:t>Get avatar's bone dimensions</w:t>
      </w:r>
      <w:r w:rsidR="00BC71BD">
        <w:t>.</w:t>
      </w:r>
    </w:p>
    <w:p w14:paraId="5E96CC5F" w14:textId="44456F58" w:rsidR="005D665C" w:rsidRPr="00074584" w:rsidRDefault="005D665C" w:rsidP="005D4EEF">
      <w:pPr>
        <w:shd w:val="pct12" w:color="auto" w:fill="auto"/>
        <w:ind w:left="4110" w:hangingChars="1957" w:hanging="4110"/>
        <w:jc w:val="left"/>
        <w:rPr>
          <w:rFonts w:ascii="Consolas" w:hAnsi="Consolas" w:cs="Consolas"/>
          <w:color w:val="000000"/>
          <w:kern w:val="0"/>
          <w:szCs w:val="21"/>
        </w:rPr>
      </w:pPr>
      <w:r w:rsidRPr="00074584">
        <w:rPr>
          <w:rFonts w:ascii="Consolas" w:hAnsi="Consolas" w:cs="Consolas"/>
          <w:color w:val="6F008A"/>
          <w:kern w:val="0"/>
          <w:szCs w:val="21"/>
        </w:rPr>
        <w:t>PNLIB_API</w:t>
      </w:r>
      <w:r w:rsidRPr="0007458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74584">
        <w:rPr>
          <w:rFonts w:ascii="Consolas" w:hAnsi="Consolas" w:cs="Consolas"/>
          <w:color w:val="0000FF"/>
          <w:kern w:val="0"/>
          <w:szCs w:val="21"/>
        </w:rPr>
        <w:t>void</w:t>
      </w:r>
      <w:r w:rsidRPr="00074584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74584">
        <w:rPr>
          <w:rFonts w:ascii="Consolas" w:hAnsi="Consolas" w:cs="Consolas"/>
          <w:color w:val="000000"/>
          <w:kern w:val="0"/>
          <w:szCs w:val="21"/>
        </w:rPr>
        <w:t>PNGetBoneDimensions(</w:t>
      </w:r>
      <w:proofErr w:type="gramEnd"/>
      <w:r w:rsidRPr="00074584">
        <w:rPr>
          <w:rFonts w:ascii="Consolas" w:hAnsi="Consolas" w:cs="Consolas"/>
          <w:color w:val="0000FF"/>
          <w:kern w:val="0"/>
          <w:szCs w:val="21"/>
        </w:rPr>
        <w:t>int</w:t>
      </w:r>
      <w:r w:rsidRPr="00074584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5D4EEF">
        <w:rPr>
          <w:rFonts w:ascii="Consolas" w:hAnsi="Consolas" w:cs="Consolas"/>
          <w:color w:val="000000"/>
          <w:kern w:val="0"/>
          <w:szCs w:val="21"/>
        </w:rPr>
        <w:br/>
      </w:r>
      <w:r w:rsidRPr="00074584">
        <w:rPr>
          <w:rFonts w:ascii="Consolas" w:hAnsi="Consolas" w:cs="Consolas"/>
          <w:color w:val="2B91AF"/>
          <w:kern w:val="0"/>
          <w:szCs w:val="21"/>
        </w:rPr>
        <w:t>BoneDimension</w:t>
      </w:r>
      <w:r w:rsidRPr="00074584">
        <w:rPr>
          <w:rFonts w:ascii="Consolas" w:hAnsi="Consolas" w:cs="Consolas"/>
          <w:color w:val="000000"/>
          <w:kern w:val="0"/>
          <w:szCs w:val="21"/>
        </w:rPr>
        <w:t>* dimsBuffer);</w:t>
      </w:r>
    </w:p>
    <w:p w14:paraId="496AB382" w14:textId="77777777" w:rsidR="005D665C" w:rsidRPr="00D14234" w:rsidRDefault="005D665C" w:rsidP="00C04538">
      <w:pPr>
        <w:pStyle w:val="af4"/>
      </w:pPr>
      <w:r w:rsidRPr="00D14234">
        <w:t>Parameters</w:t>
      </w:r>
    </w:p>
    <w:p w14:paraId="1D756A61" w14:textId="77777777" w:rsidR="005D665C" w:rsidRPr="0057566D" w:rsidRDefault="005D665C" w:rsidP="005D665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57566D">
        <w:rPr>
          <w:rFonts w:ascii="Consolas" w:hAnsi="Consolas" w:cs="Consolas" w:hint="eastAsia"/>
          <w:i/>
          <w:color w:val="000000"/>
          <w:kern w:val="0"/>
          <w:szCs w:val="21"/>
        </w:rPr>
        <w:t>avatar</w:t>
      </w:r>
      <w:r w:rsidRPr="0057566D">
        <w:rPr>
          <w:rFonts w:ascii="Consolas" w:hAnsi="Consolas" w:cs="Consolas"/>
          <w:i/>
          <w:color w:val="000000"/>
          <w:kern w:val="0"/>
          <w:szCs w:val="21"/>
        </w:rPr>
        <w:t>Index</w:t>
      </w:r>
      <w:proofErr w:type="gramEnd"/>
    </w:p>
    <w:p w14:paraId="3C7ED126" w14:textId="2A3E9ABC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C04538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682A6456" w14:textId="77777777" w:rsidR="005D665C" w:rsidRPr="0057566D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7566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7566D">
        <w:rPr>
          <w:rFonts w:ascii="Consolas" w:hAnsi="Consolas" w:cs="Consolas"/>
          <w:i/>
          <w:color w:val="000000"/>
          <w:kern w:val="0"/>
          <w:szCs w:val="21"/>
        </w:rPr>
        <w:t>dimsBuff</w:t>
      </w:r>
      <w:proofErr w:type="gramEnd"/>
    </w:p>
    <w:p w14:paraId="3D5826A9" w14:textId="1548651B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C04538">
        <w:rPr>
          <w:rFonts w:ascii="Consolas" w:hAnsi="Consolas" w:cs="Consolas"/>
          <w:color w:val="000000"/>
          <w:kern w:val="0"/>
          <w:szCs w:val="21"/>
        </w:rPr>
        <w:t xml:space="preserve">Pointer of </w:t>
      </w:r>
      <w:r>
        <w:rPr>
          <w:rFonts w:ascii="Consolas" w:hAnsi="Consolas" w:cs="Consolas" w:hint="eastAsia"/>
          <w:color w:val="000000"/>
          <w:kern w:val="0"/>
          <w:szCs w:val="21"/>
        </w:rPr>
        <w:t>BoneDimension</w:t>
      </w:r>
      <w:r w:rsidR="00C04538">
        <w:rPr>
          <w:rFonts w:ascii="Consolas" w:hAnsi="Consolas" w:cs="Consolas"/>
          <w:color w:val="000000"/>
          <w:kern w:val="0"/>
          <w:szCs w:val="21"/>
        </w:rPr>
        <w:t xml:space="preserve"> type used to save bone dimensions from PNLib.</w:t>
      </w:r>
    </w:p>
    <w:p w14:paraId="08F322EF" w14:textId="77777777" w:rsidR="00C04538" w:rsidRPr="006F116E" w:rsidRDefault="00C04538" w:rsidP="00C04538">
      <w:pPr>
        <w:pStyle w:val="af4"/>
      </w:pPr>
      <w:r w:rsidRPr="006F116E">
        <w:t>Remarks</w:t>
      </w:r>
    </w:p>
    <w:p w14:paraId="728FD4DB" w14:textId="1C9954DB" w:rsidR="00C04538" w:rsidRDefault="003A7277" w:rsidP="00C04538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A default </w:t>
      </w:r>
      <w:r w:rsidR="00BA0F59">
        <w:rPr>
          <w:rFonts w:ascii="Consolas" w:hAnsi="Consolas" w:cs="Consolas"/>
          <w:color w:val="000000"/>
          <w:kern w:val="0"/>
          <w:szCs w:val="21"/>
        </w:rPr>
        <w:t>bone dimension</w:t>
      </w:r>
      <w:r>
        <w:rPr>
          <w:rFonts w:ascii="Consolas" w:hAnsi="Consolas" w:cs="Consolas"/>
          <w:color w:val="000000"/>
          <w:kern w:val="0"/>
          <w:szCs w:val="21"/>
        </w:rPr>
        <w:t xml:space="preserve"> will be got</w:t>
      </w:r>
      <w:r w:rsidR="00806326">
        <w:rPr>
          <w:rFonts w:ascii="Consolas" w:hAnsi="Consolas" w:cs="Consolas"/>
          <w:color w:val="000000"/>
          <w:kern w:val="0"/>
          <w:szCs w:val="21"/>
        </w:rPr>
        <w:t xml:space="preserve"> if creat</w:t>
      </w:r>
      <w:r w:rsidR="00D65193">
        <w:rPr>
          <w:rFonts w:ascii="Consolas" w:hAnsi="Consolas" w:cs="Consolas"/>
          <w:color w:val="000000"/>
          <w:kern w:val="0"/>
          <w:szCs w:val="21"/>
        </w:rPr>
        <w:t>ing</w:t>
      </w:r>
      <w:r w:rsidR="00806326">
        <w:rPr>
          <w:rFonts w:ascii="Consolas" w:hAnsi="Consolas" w:cs="Consolas"/>
          <w:color w:val="000000"/>
          <w:kern w:val="0"/>
          <w:szCs w:val="21"/>
        </w:rPr>
        <w:t xml:space="preserve"> a</w:t>
      </w:r>
      <w:r w:rsidR="00D01061">
        <w:rPr>
          <w:rFonts w:ascii="Consolas" w:hAnsi="Consolas" w:cs="Consolas"/>
          <w:color w:val="000000"/>
          <w:kern w:val="0"/>
          <w:szCs w:val="21"/>
        </w:rPr>
        <w:t>n</w:t>
      </w:r>
      <w:r w:rsidR="00806326">
        <w:rPr>
          <w:rFonts w:ascii="Consolas" w:hAnsi="Consolas" w:cs="Consolas"/>
          <w:color w:val="000000"/>
          <w:kern w:val="0"/>
          <w:szCs w:val="21"/>
        </w:rPr>
        <w:t xml:space="preserve"> avatar and not set its </w:t>
      </w:r>
      <w:r w:rsidR="00BA0F59">
        <w:rPr>
          <w:rFonts w:ascii="Consolas" w:hAnsi="Consolas" w:cs="Consolas"/>
          <w:color w:val="000000"/>
          <w:kern w:val="0"/>
          <w:szCs w:val="21"/>
        </w:rPr>
        <w:t>bone dimensions</w:t>
      </w:r>
      <w:r w:rsidR="00806326">
        <w:rPr>
          <w:rFonts w:ascii="Consolas" w:hAnsi="Consolas" w:cs="Consolas"/>
          <w:color w:val="000000"/>
          <w:kern w:val="0"/>
          <w:szCs w:val="21"/>
        </w:rPr>
        <w:t>.</w:t>
      </w:r>
    </w:p>
    <w:p w14:paraId="79CFFF0D" w14:textId="77777777" w:rsidR="005D665C" w:rsidRPr="00C04538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7A01351F" w14:textId="77777777" w:rsidR="004461E8" w:rsidRDefault="004461E8" w:rsidP="004461E8">
      <w:pPr>
        <w:pStyle w:val="3"/>
      </w:pPr>
      <w:bookmarkStart w:id="203" w:name="_Toc418584105"/>
      <w:r w:rsidRPr="004461E8">
        <w:t>PNGetBoneLength</w:t>
      </w:r>
      <w:bookmarkEnd w:id="203"/>
    </w:p>
    <w:p w14:paraId="49B74DF0" w14:textId="1A692A3C" w:rsidR="004461E8" w:rsidRDefault="00B04041" w:rsidP="006E3CFE">
      <w:pPr>
        <w:pStyle w:val="af"/>
      </w:pPr>
      <w:r w:rsidRPr="00B04041">
        <w:t>Get avatar's bone length</w:t>
      </w:r>
      <w:r w:rsidR="00BC71BD">
        <w:t>.</w:t>
      </w:r>
    </w:p>
    <w:p w14:paraId="1E2CB2C4" w14:textId="77777777" w:rsidR="006E3CFE" w:rsidRPr="006E3CFE" w:rsidRDefault="006E3CFE" w:rsidP="006E3CFE">
      <w:pPr>
        <w:pStyle w:val="af5"/>
      </w:pPr>
      <w:r w:rsidRPr="006E3CFE">
        <w:t xml:space="preserve">PNLIB_API </w:t>
      </w:r>
      <w:r w:rsidRPr="006E3CFE">
        <w:rPr>
          <w:color w:val="0000FF"/>
        </w:rPr>
        <w:t>float</w:t>
      </w:r>
      <w:r w:rsidRPr="006E3CFE">
        <w:t xml:space="preserve"> </w:t>
      </w:r>
      <w:proofErr w:type="gramStart"/>
      <w:r w:rsidRPr="006E3CFE">
        <w:rPr>
          <w:color w:val="auto"/>
        </w:rPr>
        <w:t>PNGetBoneLength(</w:t>
      </w:r>
      <w:proofErr w:type="gramEnd"/>
      <w:r w:rsidRPr="006E3CFE">
        <w:rPr>
          <w:color w:val="0000FF"/>
        </w:rPr>
        <w:t>int</w:t>
      </w:r>
      <w:r w:rsidRPr="006E3CFE">
        <w:t xml:space="preserve"> </w:t>
      </w:r>
      <w:r w:rsidRPr="006E3CFE">
        <w:rPr>
          <w:color w:val="auto"/>
        </w:rPr>
        <w:t>avatarIndex,</w:t>
      </w:r>
      <w:r w:rsidRPr="006E3CFE">
        <w:t xml:space="preserve"> </w:t>
      </w:r>
      <w:r w:rsidRPr="006E3CFE">
        <w:rPr>
          <w:color w:val="0000FF"/>
        </w:rPr>
        <w:t>int</w:t>
      </w:r>
      <w:r w:rsidRPr="006E3CFE">
        <w:t xml:space="preserve"> </w:t>
      </w:r>
      <w:r w:rsidRPr="006E3CFE">
        <w:rPr>
          <w:color w:val="auto"/>
        </w:rPr>
        <w:t>boneIndex);</w:t>
      </w:r>
    </w:p>
    <w:p w14:paraId="02010DD6" w14:textId="77777777" w:rsidR="0057566D" w:rsidRPr="00D14234" w:rsidRDefault="0057566D" w:rsidP="0057566D">
      <w:pPr>
        <w:pStyle w:val="af4"/>
      </w:pPr>
      <w:r w:rsidRPr="00D14234">
        <w:t>Parameters</w:t>
      </w:r>
    </w:p>
    <w:p w14:paraId="7D7C82EF" w14:textId="77777777" w:rsidR="0057566D" w:rsidRPr="0057566D" w:rsidRDefault="0057566D" w:rsidP="0057566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57566D">
        <w:rPr>
          <w:rFonts w:ascii="Consolas" w:hAnsi="Consolas" w:cs="Consolas" w:hint="eastAsia"/>
          <w:i/>
          <w:color w:val="000000"/>
          <w:kern w:val="0"/>
          <w:szCs w:val="21"/>
        </w:rPr>
        <w:t>avatar</w:t>
      </w:r>
      <w:r w:rsidRPr="0057566D">
        <w:rPr>
          <w:rFonts w:ascii="Consolas" w:hAnsi="Consolas" w:cs="Consolas"/>
          <w:i/>
          <w:color w:val="000000"/>
          <w:kern w:val="0"/>
          <w:szCs w:val="21"/>
        </w:rPr>
        <w:t>Index</w:t>
      </w:r>
      <w:proofErr w:type="gramEnd"/>
    </w:p>
    <w:p w14:paraId="2CB813DF" w14:textId="77777777" w:rsidR="0057566D" w:rsidRDefault="0057566D" w:rsidP="0057566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835DB0A" w14:textId="0799A7C5" w:rsidR="004461E8" w:rsidRPr="0057566D" w:rsidRDefault="0057566D" w:rsidP="0057566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57566D">
        <w:rPr>
          <w:rFonts w:ascii="Consolas" w:hAnsi="Consolas" w:cs="Consolas" w:hint="eastAsia"/>
          <w:i/>
          <w:color w:val="000000"/>
          <w:kern w:val="0"/>
          <w:szCs w:val="21"/>
        </w:rPr>
        <w:t>boneIndex</w:t>
      </w:r>
      <w:proofErr w:type="gramEnd"/>
    </w:p>
    <w:p w14:paraId="2CDF24F5" w14:textId="2C91D35A" w:rsidR="0057566D" w:rsidRPr="0057566D" w:rsidRDefault="0057566D" w:rsidP="0057566D">
      <w:pPr>
        <w:shd w:val="clear" w:color="auto" w:fill="FFFFFF" w:themeFill="background1"/>
        <w:autoSpaceDE w:val="0"/>
        <w:autoSpaceDN w:val="0"/>
        <w:adjustRightInd w:val="0"/>
        <w:ind w:left="300" w:firstLineChars="250" w:firstLine="525"/>
        <w:jc w:val="left"/>
        <w:rPr>
          <w:rFonts w:ascii="Consolas" w:hAnsi="Consolas" w:cs="Consolas"/>
          <w:color w:val="000000"/>
          <w:kern w:val="0"/>
          <w:szCs w:val="21"/>
        </w:rPr>
      </w:pPr>
      <w:r w:rsidRPr="0057566D">
        <w:rPr>
          <w:rFonts w:ascii="Consolas" w:hAnsi="Consolas" w:cs="Consolas" w:hint="eastAsia"/>
          <w:color w:val="000000"/>
          <w:kern w:val="0"/>
          <w:szCs w:val="21"/>
        </w:rPr>
        <w:t xml:space="preserve">Bone index in </w:t>
      </w:r>
      <w:r w:rsidR="00512165">
        <w:rPr>
          <w:rFonts w:ascii="Constantia" w:hAnsi="Constantia" w:cs="Consolas"/>
          <w:color w:val="000000"/>
          <w:kern w:val="0"/>
          <w:szCs w:val="21"/>
        </w:rPr>
        <w:t xml:space="preserve">Standard </w:t>
      </w:r>
      <w:r w:rsidR="00CE44A8">
        <w:t xml:space="preserve">Bone </w:t>
      </w:r>
      <w:r w:rsidR="00512165">
        <w:t>Table.</w:t>
      </w:r>
    </w:p>
    <w:p w14:paraId="2FE44ACE" w14:textId="77777777" w:rsidR="00DF5AB6" w:rsidRPr="00D14234" w:rsidRDefault="00DF5AB6" w:rsidP="00DF5AB6">
      <w:pPr>
        <w:pStyle w:val="af4"/>
      </w:pPr>
      <w:r w:rsidRPr="00D14234">
        <w:t>Return Value</w:t>
      </w:r>
    </w:p>
    <w:p w14:paraId="6520C2DB" w14:textId="62C77DA5" w:rsidR="004461E8" w:rsidRPr="00FC07DF" w:rsidRDefault="00382158" w:rsidP="005D69F9">
      <w:pPr>
        <w:ind w:firstLine="420"/>
        <w:rPr>
          <w:rFonts w:ascii="Consolas" w:hAnsi="Consolas" w:cs="Consolas"/>
          <w:color w:val="000000"/>
          <w:kern w:val="0"/>
          <w:szCs w:val="21"/>
        </w:rPr>
      </w:pPr>
      <w:r w:rsidRPr="00FC07DF">
        <w:rPr>
          <w:rFonts w:ascii="Consolas" w:hAnsi="Consolas" w:cs="Consolas" w:hint="eastAsia"/>
          <w:color w:val="000000"/>
          <w:kern w:val="0"/>
          <w:szCs w:val="21"/>
        </w:rPr>
        <w:t>Return the length of the bone corresponding to the bone index.</w:t>
      </w:r>
    </w:p>
    <w:p w14:paraId="4B5CFAB0" w14:textId="77777777" w:rsidR="00382158" w:rsidRPr="006F116E" w:rsidRDefault="00382158" w:rsidP="00382158">
      <w:pPr>
        <w:pStyle w:val="af4"/>
      </w:pPr>
      <w:r w:rsidRPr="006F116E">
        <w:t>Remarks</w:t>
      </w:r>
    </w:p>
    <w:p w14:paraId="7D33FD8F" w14:textId="4C581BF1" w:rsidR="008A21B5" w:rsidRDefault="00356F6E" w:rsidP="00DA4FDE">
      <w:pPr>
        <w:shd w:val="clear" w:color="auto" w:fill="FFFFFF" w:themeFill="background1"/>
        <w:autoSpaceDE w:val="0"/>
        <w:autoSpaceDN w:val="0"/>
        <w:adjustRightInd w:val="0"/>
        <w:spacing w:afterLines="50" w:after="156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59 bones’ length</w:t>
      </w:r>
      <w:r w:rsidR="00624EFB">
        <w:rPr>
          <w:rFonts w:ascii="Consolas" w:hAnsi="Consolas" w:cs="Consolas"/>
          <w:color w:val="000000"/>
          <w:kern w:val="0"/>
          <w:szCs w:val="21"/>
        </w:rPr>
        <w:t xml:space="preserve"> can be got in </w:t>
      </w:r>
      <w:r w:rsidR="008A21B5">
        <w:rPr>
          <w:rFonts w:ascii="Consolas" w:hAnsi="Consolas" w:cs="Consolas"/>
          <w:color w:val="000000"/>
          <w:kern w:val="0"/>
          <w:szCs w:val="21"/>
        </w:rPr>
        <w:t>Neuron with fingers</w:t>
      </w:r>
      <w:r>
        <w:rPr>
          <w:rFonts w:ascii="Consolas" w:hAnsi="Consolas" w:cs="Consolas"/>
          <w:color w:val="000000"/>
          <w:kern w:val="0"/>
          <w:szCs w:val="21"/>
        </w:rPr>
        <w:t xml:space="preserve">. </w:t>
      </w:r>
      <w:r w:rsidR="008A21B5">
        <w:rPr>
          <w:rFonts w:ascii="Consolas" w:hAnsi="Consolas" w:cs="Consolas"/>
          <w:color w:val="000000"/>
          <w:kern w:val="0"/>
          <w:szCs w:val="21"/>
        </w:rPr>
        <w:t>21 bones’ length in Legacy without fingers.</w:t>
      </w:r>
      <w:r w:rsidR="00D7378D" w:rsidRPr="00D7378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D7378D">
        <w:rPr>
          <w:rFonts w:ascii="Consolas" w:hAnsi="Consolas" w:cs="Consolas"/>
          <w:color w:val="000000"/>
          <w:kern w:val="0"/>
          <w:szCs w:val="21"/>
        </w:rPr>
        <w:t>Call this function to get their lengths.</w:t>
      </w:r>
    </w:p>
    <w:p w14:paraId="65E5789B" w14:textId="34ADB6F8" w:rsidR="002221F1" w:rsidRPr="008016D2" w:rsidRDefault="00356F6E" w:rsidP="007C0E81">
      <w:pPr>
        <w:shd w:val="clear" w:color="auto" w:fill="FFFFFF" w:themeFill="background1"/>
        <w:autoSpaceDE w:val="0"/>
        <w:autoSpaceDN w:val="0"/>
        <w:adjustRightInd w:val="0"/>
        <w:spacing w:afterLines="50" w:after="156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 w:rsidRPr="00356F6E">
        <w:rPr>
          <w:rFonts w:ascii="Consolas" w:hAnsi="Consolas" w:cs="Consolas"/>
          <w:color w:val="000000"/>
          <w:kern w:val="0"/>
          <w:szCs w:val="21"/>
        </w:rPr>
        <w:t>Finger</w:t>
      </w:r>
      <w:r>
        <w:rPr>
          <w:rFonts w:ascii="Consolas" w:hAnsi="Consolas" w:cs="Consolas"/>
          <w:color w:val="000000"/>
          <w:kern w:val="0"/>
          <w:szCs w:val="21"/>
        </w:rPr>
        <w:t xml:space="preserve">s </w:t>
      </w:r>
      <w:r w:rsidR="00A05B69">
        <w:rPr>
          <w:rFonts w:ascii="Consolas" w:hAnsi="Consolas" w:cs="Consolas"/>
          <w:color w:val="000000"/>
          <w:kern w:val="0"/>
          <w:szCs w:val="21"/>
        </w:rPr>
        <w:t xml:space="preserve">will </w:t>
      </w:r>
      <w:r w:rsidR="00D7378D">
        <w:rPr>
          <w:rFonts w:ascii="Consolas" w:hAnsi="Consolas" w:cs="Consolas"/>
          <w:color w:val="000000"/>
          <w:kern w:val="0"/>
          <w:szCs w:val="21"/>
        </w:rPr>
        <w:t xml:space="preserve">be </w:t>
      </w:r>
      <w:r w:rsidR="00A05B69">
        <w:rPr>
          <w:rFonts w:ascii="Consolas" w:hAnsi="Consolas" w:cs="Consolas"/>
          <w:color w:val="000000"/>
          <w:kern w:val="0"/>
          <w:szCs w:val="21"/>
        </w:rPr>
        <w:t>scale</w:t>
      </w:r>
      <w:r w:rsidR="00D7378D">
        <w:rPr>
          <w:rFonts w:ascii="Consolas" w:hAnsi="Consolas" w:cs="Consolas"/>
          <w:color w:val="000000"/>
          <w:kern w:val="0"/>
          <w:szCs w:val="21"/>
        </w:rPr>
        <w:t>d</w:t>
      </w:r>
      <w:r w:rsidR="00817E7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A05B69">
        <w:rPr>
          <w:rFonts w:ascii="Consolas" w:hAnsi="Consolas" w:cs="Consolas"/>
          <w:color w:val="000000"/>
          <w:kern w:val="0"/>
          <w:szCs w:val="21"/>
        </w:rPr>
        <w:t>by p</w:t>
      </w:r>
      <w:r w:rsidR="00817E7C">
        <w:rPr>
          <w:rFonts w:ascii="Consolas" w:hAnsi="Consolas" w:cs="Consolas"/>
          <w:color w:val="000000"/>
          <w:kern w:val="0"/>
          <w:szCs w:val="21"/>
        </w:rPr>
        <w:t>alm</w:t>
      </w:r>
      <w:r w:rsidR="00A05B69">
        <w:rPr>
          <w:rFonts w:ascii="Consolas" w:hAnsi="Consolas" w:cs="Consolas"/>
          <w:color w:val="000000"/>
          <w:kern w:val="0"/>
          <w:szCs w:val="21"/>
        </w:rPr>
        <w:t xml:space="preserve"> length</w:t>
      </w:r>
      <w:r w:rsidR="00817E7C">
        <w:rPr>
          <w:rFonts w:ascii="Consolas" w:hAnsi="Consolas" w:cs="Consolas"/>
          <w:color w:val="000000"/>
          <w:kern w:val="0"/>
          <w:szCs w:val="21"/>
        </w:rPr>
        <w:t xml:space="preserve">. </w:t>
      </w:r>
      <w:r w:rsidR="0013690D">
        <w:rPr>
          <w:rFonts w:ascii="Consolas" w:hAnsi="Consolas" w:cs="Consolas"/>
          <w:color w:val="000000"/>
          <w:kern w:val="0"/>
          <w:szCs w:val="21"/>
        </w:rPr>
        <w:t>O</w:t>
      </w:r>
      <w:r>
        <w:rPr>
          <w:rFonts w:ascii="Consolas" w:hAnsi="Consolas" w:cs="Consolas"/>
          <w:color w:val="000000"/>
          <w:kern w:val="0"/>
          <w:szCs w:val="21"/>
        </w:rPr>
        <w:t>thers are calculated by the BoneDimension structure</w:t>
      </w:r>
      <w:r w:rsidR="002D23CC">
        <w:rPr>
          <w:rFonts w:ascii="Consolas" w:hAnsi="Consolas" w:cs="Consolas"/>
          <w:color w:val="000000"/>
          <w:kern w:val="0"/>
          <w:szCs w:val="21"/>
        </w:rPr>
        <w:t xml:space="preserve"> as below:</w:t>
      </w:r>
    </w:p>
    <w:tbl>
      <w:tblPr>
        <w:tblStyle w:val="af6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14"/>
        <w:gridCol w:w="1920"/>
        <w:gridCol w:w="3033"/>
      </w:tblGrid>
      <w:tr w:rsidR="00382158" w:rsidRPr="00233419" w14:paraId="57938706" w14:textId="77777777" w:rsidTr="00401C17">
        <w:trPr>
          <w:jc w:val="center"/>
        </w:trPr>
        <w:tc>
          <w:tcPr>
            <w:tcW w:w="1314" w:type="dxa"/>
          </w:tcPr>
          <w:p w14:paraId="0B74522B" w14:textId="374F95DB" w:rsidR="00382158" w:rsidRPr="00233419" w:rsidRDefault="00FC7A8F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</w:pPr>
            <w:r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  <w:t xml:space="preserve">Bone </w:t>
            </w:r>
            <w:r w:rsidR="00FF5E6E" w:rsidRPr="00233419"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  <w:t>Index</w:t>
            </w:r>
          </w:p>
        </w:tc>
        <w:tc>
          <w:tcPr>
            <w:tcW w:w="1920" w:type="dxa"/>
          </w:tcPr>
          <w:p w14:paraId="0880DFAA" w14:textId="0334CD73" w:rsidR="00382158" w:rsidRPr="00233419" w:rsidRDefault="00FC7A8F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</w:pPr>
            <w:r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  <w:t xml:space="preserve">Bone </w:t>
            </w:r>
            <w:r w:rsidR="00FF5E6E" w:rsidRPr="00233419"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  <w:t>Name</w:t>
            </w:r>
          </w:p>
        </w:tc>
        <w:tc>
          <w:tcPr>
            <w:tcW w:w="3033" w:type="dxa"/>
          </w:tcPr>
          <w:p w14:paraId="53113E65" w14:textId="41D457FE" w:rsidR="00382158" w:rsidRPr="00233419" w:rsidRDefault="00FF5E6E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b/>
                <w:color w:val="000000"/>
                <w:kern w:val="0"/>
                <w:szCs w:val="21"/>
              </w:rPr>
              <w:t>Calculation</w:t>
            </w:r>
          </w:p>
        </w:tc>
      </w:tr>
      <w:tr w:rsidR="00FF5E6E" w:rsidRPr="00233419" w14:paraId="5BF911DE" w14:textId="77777777" w:rsidTr="00401C17">
        <w:trPr>
          <w:jc w:val="center"/>
        </w:trPr>
        <w:tc>
          <w:tcPr>
            <w:tcW w:w="1314" w:type="dxa"/>
          </w:tcPr>
          <w:p w14:paraId="51AFE551" w14:textId="1B5501C3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920" w:type="dxa"/>
          </w:tcPr>
          <w:p w14:paraId="63FD4318" w14:textId="43B8342F" w:rsidR="00FF5E6E" w:rsidRPr="00233419" w:rsidRDefault="00656072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>
              <w:rPr>
                <w:rFonts w:eastAsiaTheme="majorEastAsia" w:cstheme="minorHAnsi"/>
              </w:rPr>
              <w:t>Hip</w:t>
            </w:r>
            <w:r w:rsidR="006A679E">
              <w:rPr>
                <w:rFonts w:eastAsiaTheme="majorEastAsia" w:cstheme="minorHAnsi"/>
              </w:rPr>
              <w:t>s</w:t>
            </w:r>
          </w:p>
        </w:tc>
        <w:tc>
          <w:tcPr>
            <w:tcW w:w="3033" w:type="dxa"/>
          </w:tcPr>
          <w:p w14:paraId="0603D46D" w14:textId="1DA392D0" w:rsidR="00FF5E6E" w:rsidRPr="00233419" w:rsidRDefault="00265312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Body * 1/5</w:t>
            </w:r>
          </w:p>
        </w:tc>
      </w:tr>
      <w:tr w:rsidR="00FF5E6E" w:rsidRPr="00233419" w14:paraId="070357B3" w14:textId="77777777" w:rsidTr="00401C17">
        <w:trPr>
          <w:jc w:val="center"/>
        </w:trPr>
        <w:tc>
          <w:tcPr>
            <w:tcW w:w="1314" w:type="dxa"/>
          </w:tcPr>
          <w:p w14:paraId="7D2F5B4B" w14:textId="273146EB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lastRenderedPageBreak/>
              <w:t>1</w:t>
            </w:r>
          </w:p>
        </w:tc>
        <w:tc>
          <w:tcPr>
            <w:tcW w:w="1920" w:type="dxa"/>
          </w:tcPr>
          <w:p w14:paraId="1CCE50CC" w14:textId="21C430EB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UpLeg</w:t>
            </w:r>
          </w:p>
        </w:tc>
        <w:tc>
          <w:tcPr>
            <w:tcW w:w="3033" w:type="dxa"/>
          </w:tcPr>
          <w:p w14:paraId="31FE6206" w14:textId="4A7A004D" w:rsidR="00FF5E6E" w:rsidRPr="00233419" w:rsidRDefault="00265312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UpperLeg</w:t>
            </w:r>
          </w:p>
        </w:tc>
      </w:tr>
      <w:tr w:rsidR="00FF5E6E" w:rsidRPr="00233419" w14:paraId="20EEBB58" w14:textId="77777777" w:rsidTr="00401C17">
        <w:trPr>
          <w:jc w:val="center"/>
        </w:trPr>
        <w:tc>
          <w:tcPr>
            <w:tcW w:w="1314" w:type="dxa"/>
          </w:tcPr>
          <w:p w14:paraId="26482780" w14:textId="287A7E3D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920" w:type="dxa"/>
          </w:tcPr>
          <w:p w14:paraId="39201931" w14:textId="7E957585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Leg</w:t>
            </w:r>
          </w:p>
        </w:tc>
        <w:tc>
          <w:tcPr>
            <w:tcW w:w="3033" w:type="dxa"/>
          </w:tcPr>
          <w:p w14:paraId="1F732F6A" w14:textId="7CCCAF02" w:rsidR="00FF5E6E" w:rsidRPr="00233419" w:rsidRDefault="00401C17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LowerLeg</w:t>
            </w:r>
          </w:p>
        </w:tc>
      </w:tr>
      <w:tr w:rsidR="00FF5E6E" w:rsidRPr="00233419" w14:paraId="1E97D174" w14:textId="77777777" w:rsidTr="00401C17">
        <w:trPr>
          <w:jc w:val="center"/>
        </w:trPr>
        <w:tc>
          <w:tcPr>
            <w:tcW w:w="1314" w:type="dxa"/>
          </w:tcPr>
          <w:p w14:paraId="0195DD8A" w14:textId="7E49ADF7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920" w:type="dxa"/>
          </w:tcPr>
          <w:p w14:paraId="6D609DF1" w14:textId="46CA5A77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Foot</w:t>
            </w:r>
          </w:p>
        </w:tc>
        <w:tc>
          <w:tcPr>
            <w:tcW w:w="3033" w:type="dxa"/>
          </w:tcPr>
          <w:p w14:paraId="2E982A34" w14:textId="5521CA65" w:rsidR="00FF5E6E" w:rsidRPr="00233419" w:rsidRDefault="00401C17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FootLength</w:t>
            </w:r>
          </w:p>
        </w:tc>
      </w:tr>
      <w:tr w:rsidR="00401C17" w:rsidRPr="00233419" w14:paraId="1A9DFD93" w14:textId="77777777" w:rsidTr="00401C17">
        <w:trPr>
          <w:jc w:val="center"/>
        </w:trPr>
        <w:tc>
          <w:tcPr>
            <w:tcW w:w="1314" w:type="dxa"/>
          </w:tcPr>
          <w:p w14:paraId="414B0A56" w14:textId="6BA3EBB1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920" w:type="dxa"/>
          </w:tcPr>
          <w:p w14:paraId="76D84BBF" w14:textId="5BFD577A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UpLeg</w:t>
            </w:r>
          </w:p>
        </w:tc>
        <w:tc>
          <w:tcPr>
            <w:tcW w:w="3033" w:type="dxa"/>
          </w:tcPr>
          <w:p w14:paraId="62DEDBAA" w14:textId="1F1E5DDA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UpperLeg</w:t>
            </w:r>
          </w:p>
        </w:tc>
      </w:tr>
      <w:tr w:rsidR="00401C17" w:rsidRPr="00233419" w14:paraId="2B34B973" w14:textId="77777777" w:rsidTr="00401C17">
        <w:trPr>
          <w:jc w:val="center"/>
        </w:trPr>
        <w:tc>
          <w:tcPr>
            <w:tcW w:w="1314" w:type="dxa"/>
          </w:tcPr>
          <w:p w14:paraId="3A15AAB2" w14:textId="0A95D506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920" w:type="dxa"/>
          </w:tcPr>
          <w:p w14:paraId="6C4254A4" w14:textId="2111D1C4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Leg</w:t>
            </w:r>
          </w:p>
        </w:tc>
        <w:tc>
          <w:tcPr>
            <w:tcW w:w="3033" w:type="dxa"/>
          </w:tcPr>
          <w:p w14:paraId="47B5F996" w14:textId="6B033B00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LowerLeg</w:t>
            </w:r>
          </w:p>
        </w:tc>
      </w:tr>
      <w:tr w:rsidR="00401C17" w:rsidRPr="00233419" w14:paraId="735B85DD" w14:textId="77777777" w:rsidTr="00401C17">
        <w:trPr>
          <w:jc w:val="center"/>
        </w:trPr>
        <w:tc>
          <w:tcPr>
            <w:tcW w:w="1314" w:type="dxa"/>
          </w:tcPr>
          <w:p w14:paraId="20BB2EF8" w14:textId="3119F410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920" w:type="dxa"/>
          </w:tcPr>
          <w:p w14:paraId="4805B0CB" w14:textId="43A91C00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Foot</w:t>
            </w:r>
          </w:p>
        </w:tc>
        <w:tc>
          <w:tcPr>
            <w:tcW w:w="3033" w:type="dxa"/>
          </w:tcPr>
          <w:p w14:paraId="1D5C2747" w14:textId="75FB61CA" w:rsidR="00401C17" w:rsidRPr="00233419" w:rsidRDefault="00401C17" w:rsidP="00401C17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FootLength</w:t>
            </w:r>
          </w:p>
        </w:tc>
      </w:tr>
      <w:tr w:rsidR="00FF5E6E" w:rsidRPr="00233419" w14:paraId="424E8DD8" w14:textId="77777777" w:rsidTr="00401C17">
        <w:trPr>
          <w:jc w:val="center"/>
        </w:trPr>
        <w:tc>
          <w:tcPr>
            <w:tcW w:w="1314" w:type="dxa"/>
          </w:tcPr>
          <w:p w14:paraId="4C198162" w14:textId="0D3453BF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920" w:type="dxa"/>
          </w:tcPr>
          <w:p w14:paraId="098562D9" w14:textId="49A416FF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Shoulder</w:t>
            </w:r>
          </w:p>
        </w:tc>
        <w:tc>
          <w:tcPr>
            <w:tcW w:w="3033" w:type="dxa"/>
          </w:tcPr>
          <w:p w14:paraId="5D2DD4EE" w14:textId="1F52BAB5" w:rsidR="00FF5E6E" w:rsidRPr="00233419" w:rsidRDefault="00401C17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ShoulderWidth * 1/2</w:t>
            </w:r>
          </w:p>
        </w:tc>
      </w:tr>
      <w:tr w:rsidR="00FF5E6E" w:rsidRPr="00233419" w14:paraId="3B11BB70" w14:textId="77777777" w:rsidTr="00401C17">
        <w:trPr>
          <w:jc w:val="center"/>
        </w:trPr>
        <w:tc>
          <w:tcPr>
            <w:tcW w:w="1314" w:type="dxa"/>
          </w:tcPr>
          <w:p w14:paraId="2DE6D205" w14:textId="2B7D8ED8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920" w:type="dxa"/>
          </w:tcPr>
          <w:p w14:paraId="0B13C71C" w14:textId="37131D2A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Arm</w:t>
            </w:r>
          </w:p>
        </w:tc>
        <w:tc>
          <w:tcPr>
            <w:tcW w:w="3033" w:type="dxa"/>
          </w:tcPr>
          <w:p w14:paraId="10CA46FB" w14:textId="2CCEBE6D" w:rsidR="00FF5E6E" w:rsidRPr="00233419" w:rsidRDefault="00D750CD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UpperArm</w:t>
            </w:r>
          </w:p>
        </w:tc>
      </w:tr>
      <w:tr w:rsidR="00FF5E6E" w:rsidRPr="00233419" w14:paraId="7618ECB9" w14:textId="77777777" w:rsidTr="00401C17">
        <w:trPr>
          <w:jc w:val="center"/>
        </w:trPr>
        <w:tc>
          <w:tcPr>
            <w:tcW w:w="1314" w:type="dxa"/>
          </w:tcPr>
          <w:p w14:paraId="6222C8CD" w14:textId="0ADDC0C0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920" w:type="dxa"/>
          </w:tcPr>
          <w:p w14:paraId="6B7E567B" w14:textId="735296A4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ForeArm</w:t>
            </w:r>
          </w:p>
        </w:tc>
        <w:tc>
          <w:tcPr>
            <w:tcW w:w="3033" w:type="dxa"/>
          </w:tcPr>
          <w:p w14:paraId="68C8B01B" w14:textId="7AB2ABDA" w:rsidR="00FF5E6E" w:rsidRPr="00233419" w:rsidRDefault="00D750CD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Forearm</w:t>
            </w:r>
          </w:p>
        </w:tc>
      </w:tr>
      <w:tr w:rsidR="00FF5E6E" w:rsidRPr="00233419" w14:paraId="7C908039" w14:textId="77777777" w:rsidTr="00401C17">
        <w:trPr>
          <w:jc w:val="center"/>
        </w:trPr>
        <w:tc>
          <w:tcPr>
            <w:tcW w:w="1314" w:type="dxa"/>
          </w:tcPr>
          <w:p w14:paraId="766076A6" w14:textId="783835C7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920" w:type="dxa"/>
          </w:tcPr>
          <w:p w14:paraId="6DB4C745" w14:textId="426A0F3C" w:rsidR="00FF5E6E" w:rsidRPr="00233419" w:rsidRDefault="00FF5E6E" w:rsidP="00FF5E6E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RightHand</w:t>
            </w:r>
          </w:p>
        </w:tc>
        <w:tc>
          <w:tcPr>
            <w:tcW w:w="3033" w:type="dxa"/>
          </w:tcPr>
          <w:p w14:paraId="4B4DA3C4" w14:textId="07C192B0" w:rsidR="00FF5E6E" w:rsidRPr="00233419" w:rsidRDefault="00D750CD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Palm</w:t>
            </w:r>
          </w:p>
        </w:tc>
      </w:tr>
      <w:tr w:rsidR="00D750CD" w:rsidRPr="00233419" w14:paraId="52E33083" w14:textId="77777777" w:rsidTr="00401C17">
        <w:trPr>
          <w:jc w:val="center"/>
        </w:trPr>
        <w:tc>
          <w:tcPr>
            <w:tcW w:w="1314" w:type="dxa"/>
          </w:tcPr>
          <w:p w14:paraId="7276C029" w14:textId="1F73FDB2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920" w:type="dxa"/>
          </w:tcPr>
          <w:p w14:paraId="50B6D762" w14:textId="79D73BCC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Shoulder</w:t>
            </w:r>
          </w:p>
        </w:tc>
        <w:tc>
          <w:tcPr>
            <w:tcW w:w="3033" w:type="dxa"/>
          </w:tcPr>
          <w:p w14:paraId="1171B96C" w14:textId="1E6A36E0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ShoulderWidth * 1/2</w:t>
            </w:r>
          </w:p>
        </w:tc>
      </w:tr>
      <w:tr w:rsidR="00D750CD" w:rsidRPr="00233419" w14:paraId="4926DEE2" w14:textId="77777777" w:rsidTr="00401C17">
        <w:trPr>
          <w:jc w:val="center"/>
        </w:trPr>
        <w:tc>
          <w:tcPr>
            <w:tcW w:w="1314" w:type="dxa"/>
          </w:tcPr>
          <w:p w14:paraId="1DFB5B6C" w14:textId="3FD84671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920" w:type="dxa"/>
          </w:tcPr>
          <w:p w14:paraId="4EEF1287" w14:textId="511DFA7E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Arm</w:t>
            </w:r>
          </w:p>
        </w:tc>
        <w:tc>
          <w:tcPr>
            <w:tcW w:w="3033" w:type="dxa"/>
          </w:tcPr>
          <w:p w14:paraId="44A6AC25" w14:textId="6BC7E3AC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UpperArm</w:t>
            </w:r>
          </w:p>
        </w:tc>
      </w:tr>
      <w:tr w:rsidR="00D750CD" w:rsidRPr="00233419" w14:paraId="2A511A4B" w14:textId="77777777" w:rsidTr="00401C17">
        <w:trPr>
          <w:jc w:val="center"/>
        </w:trPr>
        <w:tc>
          <w:tcPr>
            <w:tcW w:w="1314" w:type="dxa"/>
          </w:tcPr>
          <w:p w14:paraId="369E268B" w14:textId="67134067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1920" w:type="dxa"/>
          </w:tcPr>
          <w:p w14:paraId="6C39718B" w14:textId="061F9782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ForeArm</w:t>
            </w:r>
          </w:p>
        </w:tc>
        <w:tc>
          <w:tcPr>
            <w:tcW w:w="3033" w:type="dxa"/>
          </w:tcPr>
          <w:p w14:paraId="72C5D389" w14:textId="6E763571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Forearm</w:t>
            </w:r>
          </w:p>
        </w:tc>
      </w:tr>
      <w:tr w:rsidR="00D750CD" w:rsidRPr="00233419" w14:paraId="4BC63036" w14:textId="77777777" w:rsidTr="00401C17">
        <w:trPr>
          <w:jc w:val="center"/>
        </w:trPr>
        <w:tc>
          <w:tcPr>
            <w:tcW w:w="1314" w:type="dxa"/>
          </w:tcPr>
          <w:p w14:paraId="6805F557" w14:textId="689AAA13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1920" w:type="dxa"/>
          </w:tcPr>
          <w:p w14:paraId="47A202B7" w14:textId="050400A4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LeftHand</w:t>
            </w:r>
          </w:p>
        </w:tc>
        <w:tc>
          <w:tcPr>
            <w:tcW w:w="3033" w:type="dxa"/>
          </w:tcPr>
          <w:p w14:paraId="2D4F06D7" w14:textId="47ED28E9" w:rsidR="00D750CD" w:rsidRPr="00233419" w:rsidRDefault="00D750CD" w:rsidP="00D750C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Palm</w:t>
            </w:r>
          </w:p>
        </w:tc>
      </w:tr>
      <w:tr w:rsidR="00265312" w:rsidRPr="00233419" w14:paraId="33A9B470" w14:textId="77777777" w:rsidTr="00401C17">
        <w:trPr>
          <w:jc w:val="center"/>
        </w:trPr>
        <w:tc>
          <w:tcPr>
            <w:tcW w:w="1314" w:type="dxa"/>
          </w:tcPr>
          <w:p w14:paraId="0428675B" w14:textId="463104B2" w:rsidR="00265312" w:rsidRPr="00233419" w:rsidRDefault="00265312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920" w:type="dxa"/>
          </w:tcPr>
          <w:p w14:paraId="1D11B7F2" w14:textId="05993FB7" w:rsidR="00265312" w:rsidRPr="00233419" w:rsidRDefault="00265312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Head</w:t>
            </w:r>
          </w:p>
        </w:tc>
        <w:tc>
          <w:tcPr>
            <w:tcW w:w="3033" w:type="dxa"/>
          </w:tcPr>
          <w:p w14:paraId="4BCA86FF" w14:textId="78D0056C" w:rsidR="00265312" w:rsidRPr="00233419" w:rsidRDefault="001D23F6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Head</w:t>
            </w:r>
          </w:p>
        </w:tc>
      </w:tr>
      <w:tr w:rsidR="00265312" w:rsidRPr="00233419" w14:paraId="6A4EFA03" w14:textId="77777777" w:rsidTr="00401C17">
        <w:trPr>
          <w:jc w:val="center"/>
        </w:trPr>
        <w:tc>
          <w:tcPr>
            <w:tcW w:w="1314" w:type="dxa"/>
          </w:tcPr>
          <w:p w14:paraId="1D9B2B02" w14:textId="618DFB8D" w:rsidR="00265312" w:rsidRPr="00233419" w:rsidRDefault="00265312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1920" w:type="dxa"/>
          </w:tcPr>
          <w:p w14:paraId="64CD9E4D" w14:textId="632E026E" w:rsidR="00265312" w:rsidRPr="00233419" w:rsidRDefault="00265312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Neck</w:t>
            </w:r>
          </w:p>
        </w:tc>
        <w:tc>
          <w:tcPr>
            <w:tcW w:w="3033" w:type="dxa"/>
          </w:tcPr>
          <w:p w14:paraId="3F3EE11D" w14:textId="245A75EF" w:rsidR="00265312" w:rsidRPr="00233419" w:rsidRDefault="006C721D" w:rsidP="00265312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Neck</w:t>
            </w:r>
          </w:p>
        </w:tc>
      </w:tr>
      <w:tr w:rsidR="006C721D" w:rsidRPr="00233419" w14:paraId="279E129A" w14:textId="77777777" w:rsidTr="00401C17">
        <w:trPr>
          <w:jc w:val="center"/>
        </w:trPr>
        <w:tc>
          <w:tcPr>
            <w:tcW w:w="1314" w:type="dxa"/>
          </w:tcPr>
          <w:p w14:paraId="764FB256" w14:textId="1EF836BA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1920" w:type="dxa"/>
          </w:tcPr>
          <w:p w14:paraId="6A79977C" w14:textId="77202394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Spine3</w:t>
            </w:r>
          </w:p>
        </w:tc>
        <w:tc>
          <w:tcPr>
            <w:tcW w:w="3033" w:type="dxa"/>
          </w:tcPr>
          <w:p w14:paraId="55B54ED5" w14:textId="33432697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Body * 1/5</w:t>
            </w:r>
          </w:p>
        </w:tc>
      </w:tr>
      <w:tr w:rsidR="006C721D" w:rsidRPr="00233419" w14:paraId="4D85B195" w14:textId="77777777" w:rsidTr="00401C17">
        <w:trPr>
          <w:jc w:val="center"/>
        </w:trPr>
        <w:tc>
          <w:tcPr>
            <w:tcW w:w="1314" w:type="dxa"/>
          </w:tcPr>
          <w:p w14:paraId="5E210FB9" w14:textId="335843A1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1920" w:type="dxa"/>
          </w:tcPr>
          <w:p w14:paraId="35650D64" w14:textId="2701DB01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Spine2</w:t>
            </w:r>
          </w:p>
        </w:tc>
        <w:tc>
          <w:tcPr>
            <w:tcW w:w="3033" w:type="dxa"/>
          </w:tcPr>
          <w:p w14:paraId="00BF7F5D" w14:textId="322C2FE5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Body * 1/5</w:t>
            </w:r>
          </w:p>
        </w:tc>
      </w:tr>
      <w:tr w:rsidR="006C721D" w:rsidRPr="00233419" w14:paraId="32CFABD0" w14:textId="77777777" w:rsidTr="00401C17">
        <w:trPr>
          <w:jc w:val="center"/>
        </w:trPr>
        <w:tc>
          <w:tcPr>
            <w:tcW w:w="1314" w:type="dxa"/>
          </w:tcPr>
          <w:p w14:paraId="31DD37D4" w14:textId="5C274AF5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1920" w:type="dxa"/>
          </w:tcPr>
          <w:p w14:paraId="0EB381E2" w14:textId="0D3B811F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Spine1</w:t>
            </w:r>
          </w:p>
        </w:tc>
        <w:tc>
          <w:tcPr>
            <w:tcW w:w="3033" w:type="dxa"/>
          </w:tcPr>
          <w:p w14:paraId="178A619E" w14:textId="64363124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Body * 1/5</w:t>
            </w:r>
          </w:p>
        </w:tc>
      </w:tr>
      <w:tr w:rsidR="006C721D" w:rsidRPr="00233419" w14:paraId="7013E47A" w14:textId="77777777" w:rsidTr="00401C17">
        <w:trPr>
          <w:jc w:val="center"/>
        </w:trPr>
        <w:tc>
          <w:tcPr>
            <w:tcW w:w="1314" w:type="dxa"/>
          </w:tcPr>
          <w:p w14:paraId="2135CD35" w14:textId="6A73802E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1920" w:type="dxa"/>
          </w:tcPr>
          <w:p w14:paraId="280E39FB" w14:textId="0CB6B61C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</w:rPr>
              <w:t>Spine</w:t>
            </w:r>
          </w:p>
        </w:tc>
        <w:tc>
          <w:tcPr>
            <w:tcW w:w="3033" w:type="dxa"/>
          </w:tcPr>
          <w:p w14:paraId="44D30FDA" w14:textId="0E0820D3" w:rsidR="006C721D" w:rsidRPr="00233419" w:rsidRDefault="006C721D" w:rsidP="006C721D">
            <w:pPr>
              <w:autoSpaceDE w:val="0"/>
              <w:autoSpaceDN w:val="0"/>
              <w:adjustRightInd w:val="0"/>
              <w:jc w:val="center"/>
              <w:rPr>
                <w:rFonts w:eastAsiaTheme="majorEastAsia" w:cstheme="minorHAnsi"/>
                <w:color w:val="000000"/>
                <w:kern w:val="0"/>
                <w:szCs w:val="21"/>
              </w:rPr>
            </w:pPr>
            <w:r w:rsidRPr="00233419">
              <w:rPr>
                <w:rFonts w:eastAsiaTheme="majorEastAsia" w:cstheme="minorHAnsi"/>
                <w:color w:val="000000"/>
                <w:kern w:val="0"/>
                <w:szCs w:val="21"/>
              </w:rPr>
              <w:t>Body * 1/5</w:t>
            </w:r>
          </w:p>
        </w:tc>
      </w:tr>
    </w:tbl>
    <w:p w14:paraId="34E03C8D" w14:textId="77777777" w:rsidR="004461E8" w:rsidRPr="004461E8" w:rsidRDefault="004461E8" w:rsidP="004461E8"/>
    <w:p w14:paraId="3B7897E0" w14:textId="1B5FEA96" w:rsidR="005D665C" w:rsidRPr="000A22AE" w:rsidRDefault="005D665C" w:rsidP="004461E8">
      <w:pPr>
        <w:pStyle w:val="3"/>
      </w:pPr>
      <w:bookmarkStart w:id="204" w:name="_Toc418584106"/>
      <w:r w:rsidRPr="000A22AE">
        <w:t>PNBindSensor</w:t>
      </w:r>
      <w:bookmarkEnd w:id="204"/>
    </w:p>
    <w:p w14:paraId="1C67337C" w14:textId="765C53C9" w:rsidR="005D665C" w:rsidRPr="00074584" w:rsidRDefault="005D665C" w:rsidP="009E2BDD">
      <w:pPr>
        <w:pStyle w:val="af"/>
      </w:pPr>
      <w:r w:rsidRPr="00074584">
        <w:t>Binding a sensor to bone. Return FALSE if failed.</w:t>
      </w:r>
    </w:p>
    <w:p w14:paraId="2706E065" w14:textId="6749657B" w:rsidR="005D665C" w:rsidRPr="00074584" w:rsidRDefault="005D665C" w:rsidP="00235AC5">
      <w:pPr>
        <w:pStyle w:val="af5"/>
        <w:ind w:left="3402" w:hangingChars="1620" w:hanging="3402"/>
      </w:pPr>
      <w:r w:rsidRPr="00074584">
        <w:t xml:space="preserve">PNLIB_API </w:t>
      </w:r>
      <w:r w:rsidR="00B1033D">
        <w:rPr>
          <w:color w:val="2B91AF"/>
        </w:rPr>
        <w:t xml:space="preserve">PNBOOL </w:t>
      </w:r>
      <w:proofErr w:type="gramStart"/>
      <w:r w:rsidRPr="009E2BDD">
        <w:rPr>
          <w:color w:val="auto"/>
        </w:rPr>
        <w:t>PNBindSensor(</w:t>
      </w:r>
      <w:proofErr w:type="gramEnd"/>
      <w:r w:rsidRPr="00074584">
        <w:rPr>
          <w:color w:val="0000FF"/>
        </w:rPr>
        <w:t>int</w:t>
      </w:r>
      <w:r w:rsidRPr="00074584">
        <w:t xml:space="preserve"> </w:t>
      </w:r>
      <w:r w:rsidRPr="009E2BDD">
        <w:rPr>
          <w:color w:val="auto"/>
        </w:rPr>
        <w:t>avatarIndex,</w:t>
      </w:r>
      <w:r w:rsidRPr="00074584">
        <w:t xml:space="preserve"> </w:t>
      </w:r>
      <w:r w:rsidRPr="00074584">
        <w:rPr>
          <w:color w:val="0000FF"/>
        </w:rPr>
        <w:t>int</w:t>
      </w:r>
      <w:r w:rsidRPr="009E2BDD">
        <w:rPr>
          <w:color w:val="auto"/>
        </w:rPr>
        <w:t xml:space="preserve"> boneIndex,</w:t>
      </w:r>
      <w:r w:rsidRPr="00074584">
        <w:t xml:space="preserve"> </w:t>
      </w:r>
      <w:r w:rsidR="00235AC5">
        <w:br/>
      </w:r>
      <w:r w:rsidRPr="00074584">
        <w:rPr>
          <w:color w:val="0000FF"/>
        </w:rPr>
        <w:t>int</w:t>
      </w:r>
      <w:r w:rsidRPr="00074584">
        <w:t xml:space="preserve"> </w:t>
      </w:r>
      <w:r w:rsidRPr="009E2BDD">
        <w:rPr>
          <w:color w:val="auto"/>
        </w:rPr>
        <w:t>sensorId);</w:t>
      </w:r>
    </w:p>
    <w:p w14:paraId="6F327059" w14:textId="77777777" w:rsidR="005D665C" w:rsidRPr="00D14234" w:rsidRDefault="005D665C" w:rsidP="009E2BDD">
      <w:pPr>
        <w:pStyle w:val="af4"/>
      </w:pPr>
      <w:r w:rsidRPr="00D14234">
        <w:t>Return Value</w:t>
      </w:r>
    </w:p>
    <w:p w14:paraId="7D0D034F" w14:textId="20F72B6E" w:rsidR="005D665C" w:rsidRPr="000A0933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0A0933">
        <w:rPr>
          <w:rFonts w:ascii="Consolas" w:hAnsi="Consolas" w:cs="Consolas"/>
          <w:color w:val="000000"/>
          <w:kern w:val="0"/>
          <w:szCs w:val="21"/>
        </w:rPr>
        <w:tab/>
      </w:r>
      <w:r w:rsidR="009E2BDD" w:rsidRPr="000A0933">
        <w:rPr>
          <w:rFonts w:ascii="Consolas" w:hAnsi="Consolas" w:cs="Consolas"/>
          <w:color w:val="000000"/>
          <w:kern w:val="0"/>
          <w:szCs w:val="21"/>
        </w:rPr>
        <w:t xml:space="preserve">Return TRUE if binding </w:t>
      </w:r>
      <w:r w:rsidR="0024544F" w:rsidRPr="0024544F">
        <w:rPr>
          <w:rFonts w:ascii="Consolas" w:hAnsi="Consolas" w:cs="Consolas"/>
          <w:color w:val="000000"/>
          <w:kern w:val="0"/>
          <w:szCs w:val="21"/>
        </w:rPr>
        <w:t>succeed</w:t>
      </w:r>
      <w:r w:rsidR="0024544F">
        <w:rPr>
          <w:rFonts w:ascii="Consolas" w:hAnsi="Consolas" w:cs="Consolas"/>
          <w:color w:val="000000"/>
          <w:kern w:val="0"/>
          <w:szCs w:val="21"/>
        </w:rPr>
        <w:t>s</w:t>
      </w:r>
      <w:r w:rsidR="009E2BDD" w:rsidRPr="000A0933">
        <w:rPr>
          <w:rFonts w:ascii="Consolas" w:hAnsi="Consolas" w:cs="Consolas"/>
          <w:color w:val="000000"/>
          <w:kern w:val="0"/>
          <w:szCs w:val="21"/>
        </w:rPr>
        <w:t>, otherwise return FALSE.</w:t>
      </w:r>
    </w:p>
    <w:p w14:paraId="2A450A38" w14:textId="77777777" w:rsidR="005D665C" w:rsidRPr="00D14234" w:rsidRDefault="005D665C" w:rsidP="009E2BDD">
      <w:pPr>
        <w:pStyle w:val="af4"/>
      </w:pPr>
      <w:r w:rsidRPr="00D14234">
        <w:t>Parameters</w:t>
      </w:r>
    </w:p>
    <w:p w14:paraId="35A5CB81" w14:textId="77777777" w:rsidR="005D665C" w:rsidRPr="00AB5C0D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B5C0D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AB5C0D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47CE071" w14:textId="4479896B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B5C0D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AB5C0D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35BB1AF4" w14:textId="77777777" w:rsidR="005D665C" w:rsidRPr="00AB5C0D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B5C0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B5C0D">
        <w:rPr>
          <w:rFonts w:ascii="Consolas" w:hAnsi="Consolas" w:cs="Consolas"/>
          <w:i/>
          <w:color w:val="000000"/>
          <w:kern w:val="0"/>
          <w:szCs w:val="21"/>
        </w:rPr>
        <w:t>boneIndex</w:t>
      </w:r>
      <w:proofErr w:type="gramEnd"/>
    </w:p>
    <w:p w14:paraId="6605DC8D" w14:textId="6B7F4912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B5C0D">
        <w:rPr>
          <w:rFonts w:ascii="Consolas" w:hAnsi="Consolas" w:cs="Consolas" w:hint="eastAsia"/>
          <w:color w:val="000000"/>
          <w:kern w:val="0"/>
          <w:szCs w:val="21"/>
        </w:rPr>
        <w:t>B</w:t>
      </w:r>
      <w:r w:rsidR="00AB5C0D">
        <w:rPr>
          <w:rFonts w:ascii="Consolas" w:hAnsi="Consolas" w:cs="Consolas"/>
          <w:color w:val="000000"/>
          <w:kern w:val="0"/>
          <w:szCs w:val="21"/>
        </w:rPr>
        <w:t>one index.</w:t>
      </w:r>
      <w:r w:rsidR="0000556F" w:rsidRPr="0000556F">
        <w:t xml:space="preserve"> </w:t>
      </w:r>
    </w:p>
    <w:p w14:paraId="09EB0C3B" w14:textId="77777777" w:rsidR="005D665C" w:rsidRPr="00AB5C0D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B5C0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B5C0D">
        <w:rPr>
          <w:rFonts w:ascii="Consolas" w:hAnsi="Consolas" w:cs="Consolas"/>
          <w:i/>
          <w:color w:val="000000"/>
          <w:kern w:val="0"/>
          <w:szCs w:val="21"/>
        </w:rPr>
        <w:t>sensorId</w:t>
      </w:r>
      <w:proofErr w:type="gramEnd"/>
    </w:p>
    <w:p w14:paraId="1940E257" w14:textId="72D9915F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B5C0D">
        <w:rPr>
          <w:rFonts w:ascii="Consolas" w:hAnsi="Consolas" w:cs="Consolas" w:hint="eastAsia"/>
          <w:color w:val="000000"/>
          <w:kern w:val="0"/>
          <w:szCs w:val="21"/>
        </w:rPr>
        <w:t>S</w:t>
      </w:r>
      <w:r w:rsidR="00AB5C0D">
        <w:rPr>
          <w:rFonts w:ascii="Consolas" w:hAnsi="Consolas" w:cs="Consolas"/>
          <w:color w:val="000000"/>
          <w:kern w:val="0"/>
          <w:szCs w:val="21"/>
        </w:rPr>
        <w:t>ensor id.</w:t>
      </w:r>
    </w:p>
    <w:p w14:paraId="2253A37D" w14:textId="77777777" w:rsidR="005D665C" w:rsidRPr="00D14234" w:rsidRDefault="005D665C" w:rsidP="009E2BDD">
      <w:pPr>
        <w:pStyle w:val="af4"/>
      </w:pPr>
      <w:r w:rsidRPr="00D14234">
        <w:t>Remarks</w:t>
      </w:r>
    </w:p>
    <w:p w14:paraId="7DB3A9C7" w14:textId="0B74D69E" w:rsidR="005D665C" w:rsidRPr="002F4B16" w:rsidRDefault="005A6FE1" w:rsidP="00CC656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F4B16">
        <w:rPr>
          <w:rFonts w:ascii="Consolas" w:hAnsi="Consolas" w:cs="Consolas"/>
          <w:color w:val="000000"/>
          <w:kern w:val="0"/>
          <w:szCs w:val="21"/>
        </w:rPr>
        <w:t>Ensure right avatar</w:t>
      </w:r>
      <w:r w:rsidR="00EB036B">
        <w:rPr>
          <w:rFonts w:ascii="Consolas" w:hAnsi="Consolas" w:cs="Consolas"/>
          <w:color w:val="000000"/>
          <w:kern w:val="0"/>
          <w:szCs w:val="21"/>
        </w:rPr>
        <w:t>I</w:t>
      </w:r>
      <w:r w:rsidRPr="002F4B16">
        <w:rPr>
          <w:rFonts w:ascii="Consolas" w:hAnsi="Consolas" w:cs="Consolas"/>
          <w:color w:val="000000"/>
          <w:kern w:val="0"/>
          <w:szCs w:val="21"/>
        </w:rPr>
        <w:t>ndex,</w:t>
      </w:r>
      <w:r w:rsidR="00C77FB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EB036B">
        <w:rPr>
          <w:rFonts w:ascii="Consolas" w:hAnsi="Consolas" w:cs="Consolas"/>
          <w:color w:val="000000"/>
          <w:kern w:val="0"/>
          <w:szCs w:val="21"/>
        </w:rPr>
        <w:t>boneI</w:t>
      </w:r>
      <w:r w:rsidRPr="002F4B16">
        <w:rPr>
          <w:rFonts w:ascii="Consolas" w:hAnsi="Consolas" w:cs="Consolas"/>
          <w:color w:val="000000"/>
          <w:kern w:val="0"/>
          <w:szCs w:val="21"/>
        </w:rPr>
        <w:t xml:space="preserve">ndex and </w:t>
      </w:r>
      <w:r w:rsidR="00B45B73">
        <w:rPr>
          <w:rFonts w:ascii="Consolas" w:hAnsi="Consolas" w:cs="Consolas"/>
          <w:color w:val="000000"/>
          <w:kern w:val="0"/>
          <w:szCs w:val="21"/>
        </w:rPr>
        <w:t xml:space="preserve">sensorId </w:t>
      </w:r>
      <w:r w:rsidR="00AF2675">
        <w:rPr>
          <w:rFonts w:ascii="Consolas" w:hAnsi="Consolas" w:cs="Consolas"/>
          <w:color w:val="000000"/>
          <w:kern w:val="0"/>
          <w:szCs w:val="21"/>
        </w:rPr>
        <w:t>or the data accuracy might be harmed.</w:t>
      </w:r>
    </w:p>
    <w:p w14:paraId="5474EC8C" w14:textId="77777777" w:rsidR="005A6FE1" w:rsidRDefault="005A6FE1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ACCCBE6" w14:textId="77777777" w:rsidR="00876E65" w:rsidRPr="000A22AE" w:rsidRDefault="00876E65" w:rsidP="00876E65">
      <w:pPr>
        <w:pStyle w:val="3"/>
      </w:pPr>
      <w:bookmarkStart w:id="205" w:name="_Toc418584107"/>
      <w:r w:rsidRPr="000A22AE">
        <w:t>PNRemoveSensor</w:t>
      </w:r>
      <w:bookmarkEnd w:id="205"/>
    </w:p>
    <w:p w14:paraId="1DB72108" w14:textId="504FA5EF" w:rsidR="00876E65" w:rsidRDefault="00876E65" w:rsidP="009E2BDD">
      <w:pPr>
        <w:pStyle w:val="af"/>
      </w:pPr>
      <w:r w:rsidRPr="005A4A01">
        <w:t xml:space="preserve">Remove sensor from </w:t>
      </w:r>
      <w:r w:rsidR="00A37AB4" w:rsidRPr="00A37AB4">
        <w:t>referred</w:t>
      </w:r>
      <w:r w:rsidR="00A37AB4">
        <w:t xml:space="preserve"> </w:t>
      </w:r>
      <w:r w:rsidRPr="005A4A01">
        <w:t>bone. Return FALSE if failed.</w:t>
      </w:r>
    </w:p>
    <w:p w14:paraId="2718B0C6" w14:textId="7EE354E6" w:rsidR="00876E65" w:rsidRPr="005A4A01" w:rsidRDefault="00876E65" w:rsidP="000A0933">
      <w:pPr>
        <w:pStyle w:val="af5"/>
      </w:pPr>
      <w:r w:rsidRPr="005A4A01">
        <w:t xml:space="preserve">PNLIB_API </w:t>
      </w:r>
      <w:r w:rsidR="00CA1C0E" w:rsidRPr="00CA1C0E">
        <w:rPr>
          <w:color w:val="2B91AF"/>
        </w:rPr>
        <w:t xml:space="preserve">PNBOOL </w:t>
      </w:r>
      <w:proofErr w:type="gramStart"/>
      <w:r w:rsidRPr="000A0933">
        <w:rPr>
          <w:color w:val="auto"/>
        </w:rPr>
        <w:t>PNRemoveSensor(</w:t>
      </w:r>
      <w:proofErr w:type="gramEnd"/>
      <w:r w:rsidRPr="005A4A01">
        <w:rPr>
          <w:color w:val="0000FF"/>
        </w:rPr>
        <w:t>int</w:t>
      </w:r>
      <w:r w:rsidRPr="005A4A01">
        <w:t xml:space="preserve"> </w:t>
      </w:r>
      <w:r w:rsidRPr="000A0933">
        <w:rPr>
          <w:color w:val="auto"/>
        </w:rPr>
        <w:t>avatarIndex,</w:t>
      </w:r>
      <w:r w:rsidRPr="005A4A01">
        <w:t xml:space="preserve"> </w:t>
      </w:r>
      <w:r w:rsidRPr="005A4A01">
        <w:rPr>
          <w:color w:val="0000FF"/>
        </w:rPr>
        <w:t>int</w:t>
      </w:r>
      <w:r w:rsidRPr="005A4A01">
        <w:t xml:space="preserve"> </w:t>
      </w:r>
      <w:r w:rsidRPr="000A0933">
        <w:rPr>
          <w:color w:val="auto"/>
        </w:rPr>
        <w:t>boneIndex);</w:t>
      </w:r>
    </w:p>
    <w:p w14:paraId="04486847" w14:textId="77777777" w:rsidR="00876E65" w:rsidRPr="00D14234" w:rsidRDefault="00876E65" w:rsidP="000A0933">
      <w:pPr>
        <w:pStyle w:val="af4"/>
      </w:pPr>
      <w:r w:rsidRPr="00D14234">
        <w:lastRenderedPageBreak/>
        <w:t>Return Value</w:t>
      </w:r>
    </w:p>
    <w:p w14:paraId="069D133F" w14:textId="26521770" w:rsidR="000A0933" w:rsidRPr="000A0933" w:rsidRDefault="000A0933" w:rsidP="000A0933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0A0933">
        <w:rPr>
          <w:rFonts w:ascii="Consolas" w:hAnsi="Consolas" w:cs="Consolas"/>
          <w:color w:val="000000"/>
          <w:kern w:val="0"/>
          <w:szCs w:val="21"/>
        </w:rPr>
        <w:tab/>
        <w:t xml:space="preserve">Return TRUE if </w:t>
      </w:r>
      <w:r>
        <w:rPr>
          <w:rFonts w:ascii="Consolas" w:hAnsi="Consolas" w:cs="Consolas"/>
          <w:color w:val="000000"/>
          <w:kern w:val="0"/>
          <w:szCs w:val="21"/>
        </w:rPr>
        <w:t>removing</w:t>
      </w:r>
      <w:r w:rsidRPr="000A093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A838CB" w:rsidRPr="0024544F">
        <w:rPr>
          <w:rFonts w:ascii="Consolas" w:hAnsi="Consolas" w:cs="Consolas"/>
          <w:color w:val="000000"/>
          <w:kern w:val="0"/>
          <w:szCs w:val="21"/>
        </w:rPr>
        <w:t>succeed</w:t>
      </w:r>
      <w:r w:rsidR="00A838CB">
        <w:rPr>
          <w:rFonts w:ascii="Consolas" w:hAnsi="Consolas" w:cs="Consolas"/>
          <w:color w:val="000000"/>
          <w:kern w:val="0"/>
          <w:szCs w:val="21"/>
        </w:rPr>
        <w:t>s</w:t>
      </w:r>
      <w:r w:rsidRPr="000A0933">
        <w:rPr>
          <w:rFonts w:ascii="Consolas" w:hAnsi="Consolas" w:cs="Consolas"/>
          <w:color w:val="000000"/>
          <w:kern w:val="0"/>
          <w:szCs w:val="21"/>
        </w:rPr>
        <w:t>, otherwise return FALSE.</w:t>
      </w:r>
    </w:p>
    <w:p w14:paraId="54E9570C" w14:textId="77777777" w:rsidR="00876E65" w:rsidRPr="00D14234" w:rsidRDefault="00876E65" w:rsidP="000A0933">
      <w:pPr>
        <w:pStyle w:val="af4"/>
      </w:pPr>
      <w:r w:rsidRPr="00D14234">
        <w:t>Parameters</w:t>
      </w:r>
    </w:p>
    <w:p w14:paraId="16BD398F" w14:textId="77777777" w:rsidR="00876E65" w:rsidRPr="00233B94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3B9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233B9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455E063" w14:textId="6E70E1E8" w:rsidR="00876E65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33B94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233B94">
        <w:rPr>
          <w:rFonts w:ascii="Consolas" w:hAnsi="Consolas" w:cs="Consolas"/>
          <w:color w:val="000000"/>
          <w:kern w:val="0"/>
          <w:szCs w:val="21"/>
        </w:rPr>
        <w:t xml:space="preserve"> index, start from 0.</w:t>
      </w:r>
    </w:p>
    <w:p w14:paraId="1D8E3412" w14:textId="77777777" w:rsidR="00876E65" w:rsidRPr="00233B94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3B94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233B94">
        <w:rPr>
          <w:rFonts w:ascii="Consolas" w:hAnsi="Consolas" w:cs="Consolas"/>
          <w:i/>
          <w:color w:val="000000"/>
          <w:kern w:val="0"/>
          <w:szCs w:val="21"/>
        </w:rPr>
        <w:t>boneIndex</w:t>
      </w:r>
      <w:proofErr w:type="gramEnd"/>
    </w:p>
    <w:p w14:paraId="737064FC" w14:textId="347669C1" w:rsidR="00876E65" w:rsidRPr="002414FE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33B94">
        <w:rPr>
          <w:rFonts w:ascii="Consolas" w:hAnsi="Consolas" w:cs="Consolas" w:hint="eastAsia"/>
          <w:color w:val="000000"/>
          <w:kern w:val="0"/>
          <w:szCs w:val="21"/>
        </w:rPr>
        <w:t>B</w:t>
      </w:r>
      <w:r w:rsidR="00233B94">
        <w:rPr>
          <w:rFonts w:ascii="Consolas" w:hAnsi="Consolas" w:cs="Consolas"/>
          <w:color w:val="000000"/>
          <w:kern w:val="0"/>
          <w:szCs w:val="21"/>
        </w:rPr>
        <w:t>one index, start from 0.</w:t>
      </w:r>
    </w:p>
    <w:p w14:paraId="35D8A4C8" w14:textId="77777777" w:rsidR="00CA76C5" w:rsidRPr="00D14234" w:rsidRDefault="00CA76C5" w:rsidP="00CA76C5">
      <w:pPr>
        <w:pStyle w:val="af4"/>
      </w:pPr>
      <w:r w:rsidRPr="00D14234">
        <w:t>Remarks</w:t>
      </w:r>
    </w:p>
    <w:p w14:paraId="5336539D" w14:textId="64071465" w:rsidR="00CA76C5" w:rsidRPr="002F4B16" w:rsidRDefault="00CA76C5" w:rsidP="00CA76C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The sensorId of this boneIndex will be 0 after calling this function.</w:t>
      </w:r>
    </w:p>
    <w:p w14:paraId="39DF1E92" w14:textId="77777777" w:rsidR="00876E65" w:rsidRPr="00CA76C5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899A93C" w14:textId="77777777" w:rsidR="00A37AB4" w:rsidRDefault="00A37AB4" w:rsidP="00A37AB4">
      <w:pPr>
        <w:pStyle w:val="3"/>
      </w:pPr>
      <w:bookmarkStart w:id="206" w:name="_Toc418584108"/>
      <w:r w:rsidRPr="00A37AB4">
        <w:t>PNIsBindingSensor</w:t>
      </w:r>
      <w:bookmarkEnd w:id="206"/>
    </w:p>
    <w:p w14:paraId="4788B05F" w14:textId="7ABD359D" w:rsidR="00A37AB4" w:rsidRDefault="00A37AB4" w:rsidP="001A469B">
      <w:pPr>
        <w:pStyle w:val="af"/>
      </w:pPr>
      <w:r>
        <w:t xml:space="preserve">Check the </w:t>
      </w:r>
      <w:r w:rsidR="00BA0F59">
        <w:t>referred</w:t>
      </w:r>
      <w:r>
        <w:t xml:space="preserve"> bone if is bound sensor</w:t>
      </w:r>
      <w:r w:rsidR="001A469B">
        <w:t>.</w:t>
      </w:r>
    </w:p>
    <w:p w14:paraId="25F69297" w14:textId="61E30513" w:rsidR="00A37AB4" w:rsidRDefault="00A37AB4" w:rsidP="001A469B">
      <w:pPr>
        <w:pStyle w:val="af5"/>
      </w:pPr>
      <w:r>
        <w:t xml:space="preserve">PNLIB_API </w:t>
      </w:r>
      <w:r w:rsidRPr="00034A9D">
        <w:rPr>
          <w:color w:val="2B91AF"/>
        </w:rPr>
        <w:t>PNBOOL</w:t>
      </w:r>
      <w:r>
        <w:t xml:space="preserve"> </w:t>
      </w:r>
      <w:proofErr w:type="gramStart"/>
      <w:r w:rsidRPr="001A469B">
        <w:rPr>
          <w:color w:val="auto"/>
        </w:rPr>
        <w:t>PNIsBindingSensor(</w:t>
      </w:r>
      <w:proofErr w:type="gramEnd"/>
      <w:r w:rsidRPr="00034A9D">
        <w:rPr>
          <w:color w:val="0000FF"/>
        </w:rPr>
        <w:t>int</w:t>
      </w:r>
      <w:r>
        <w:t xml:space="preserve"> </w:t>
      </w:r>
      <w:r w:rsidRPr="001A469B">
        <w:rPr>
          <w:color w:val="auto"/>
        </w:rPr>
        <w:t>avatarIndex,</w:t>
      </w:r>
      <w:r>
        <w:t xml:space="preserve"> </w:t>
      </w:r>
      <w:r w:rsidRPr="00034A9D">
        <w:rPr>
          <w:color w:val="0000FF"/>
        </w:rPr>
        <w:t>int</w:t>
      </w:r>
      <w:r>
        <w:t xml:space="preserve"> </w:t>
      </w:r>
      <w:r w:rsidRPr="001A469B">
        <w:rPr>
          <w:color w:val="auto"/>
        </w:rPr>
        <w:t>boneIndex);</w:t>
      </w:r>
    </w:p>
    <w:p w14:paraId="30C9FD18" w14:textId="77777777" w:rsidR="00034A9D" w:rsidRPr="00D14234" w:rsidRDefault="00034A9D" w:rsidP="00034A9D">
      <w:pPr>
        <w:pStyle w:val="af4"/>
      </w:pPr>
      <w:r w:rsidRPr="00D14234">
        <w:t>Return Value</w:t>
      </w:r>
    </w:p>
    <w:p w14:paraId="4FFF4E5F" w14:textId="434BC661" w:rsidR="00034A9D" w:rsidRPr="000A0933" w:rsidRDefault="00034A9D" w:rsidP="00034A9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0A0933">
        <w:rPr>
          <w:rFonts w:ascii="Consolas" w:hAnsi="Consolas" w:cs="Consolas"/>
          <w:color w:val="000000"/>
          <w:kern w:val="0"/>
          <w:szCs w:val="21"/>
        </w:rPr>
        <w:tab/>
        <w:t xml:space="preserve">Return TRUE if </w:t>
      </w:r>
      <w:r>
        <w:rPr>
          <w:rFonts w:ascii="Consolas" w:hAnsi="Consolas" w:cs="Consolas"/>
          <w:color w:val="000000"/>
          <w:kern w:val="0"/>
          <w:szCs w:val="21"/>
        </w:rPr>
        <w:t>binding currently</w:t>
      </w:r>
      <w:r w:rsidRPr="000A0933">
        <w:rPr>
          <w:rFonts w:ascii="Consolas" w:hAnsi="Consolas" w:cs="Consolas"/>
          <w:color w:val="000000"/>
          <w:kern w:val="0"/>
          <w:szCs w:val="21"/>
        </w:rPr>
        <w:t>, otherwise return FALSE.</w:t>
      </w:r>
    </w:p>
    <w:p w14:paraId="18BD04F1" w14:textId="77777777" w:rsidR="00034A9D" w:rsidRPr="00D14234" w:rsidRDefault="00034A9D" w:rsidP="00034A9D">
      <w:pPr>
        <w:pStyle w:val="af4"/>
      </w:pPr>
      <w:r w:rsidRPr="00D14234">
        <w:t>Parameters</w:t>
      </w:r>
    </w:p>
    <w:p w14:paraId="26735DD4" w14:textId="77777777" w:rsidR="00034A9D" w:rsidRPr="00233B94" w:rsidRDefault="00034A9D" w:rsidP="00034A9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3B9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233B9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2E36469" w14:textId="77777777" w:rsidR="00034A9D" w:rsidRDefault="00034A9D" w:rsidP="00034A9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, start from 0.</w:t>
      </w:r>
    </w:p>
    <w:p w14:paraId="588FD42E" w14:textId="77777777" w:rsidR="00034A9D" w:rsidRPr="00233B94" w:rsidRDefault="00034A9D" w:rsidP="00034A9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3B94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233B94">
        <w:rPr>
          <w:rFonts w:ascii="Consolas" w:hAnsi="Consolas" w:cs="Consolas"/>
          <w:i/>
          <w:color w:val="000000"/>
          <w:kern w:val="0"/>
          <w:szCs w:val="21"/>
        </w:rPr>
        <w:t>boneIndex</w:t>
      </w:r>
      <w:proofErr w:type="gramEnd"/>
    </w:p>
    <w:p w14:paraId="20CBBFDB" w14:textId="77777777" w:rsidR="00034A9D" w:rsidRPr="002414FE" w:rsidRDefault="00034A9D" w:rsidP="00034A9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B</w:t>
      </w:r>
      <w:r>
        <w:rPr>
          <w:rFonts w:ascii="Consolas" w:hAnsi="Consolas" w:cs="Consolas"/>
          <w:color w:val="000000"/>
          <w:kern w:val="0"/>
          <w:szCs w:val="21"/>
        </w:rPr>
        <w:t>one index, start from 0.</w:t>
      </w:r>
    </w:p>
    <w:p w14:paraId="015B7469" w14:textId="77777777" w:rsidR="00A37AB4" w:rsidRPr="00A37AB4" w:rsidRDefault="00A37AB4" w:rsidP="00A37AB4"/>
    <w:p w14:paraId="17A88133" w14:textId="77777777" w:rsidR="00A37AB4" w:rsidRDefault="00A37AB4" w:rsidP="00A37AB4">
      <w:pPr>
        <w:pStyle w:val="3"/>
      </w:pPr>
      <w:bookmarkStart w:id="207" w:name="_Toc418584109"/>
      <w:r w:rsidRPr="00A37AB4">
        <w:t>PNCheckSensorBindingMode</w:t>
      </w:r>
      <w:bookmarkEnd w:id="207"/>
    </w:p>
    <w:p w14:paraId="2BBFA26D" w14:textId="4688C3D0" w:rsidR="00A37AB4" w:rsidRDefault="00A37AB4" w:rsidP="00AF583C">
      <w:pPr>
        <w:pStyle w:val="af"/>
      </w:pPr>
      <w:r>
        <w:t xml:space="preserve">Check the current sensor binding if is </w:t>
      </w:r>
      <w:r w:rsidR="00AF583C">
        <w:rPr>
          <w:color w:val="000000"/>
        </w:rPr>
        <w:t>suitable</w:t>
      </w:r>
      <w:r w:rsidR="00AF583C">
        <w:t xml:space="preserve"> </w:t>
      </w:r>
      <w:r>
        <w:t>with the refer</w:t>
      </w:r>
      <w:r w:rsidR="00AF583C">
        <w:t>r</w:t>
      </w:r>
      <w:r>
        <w:t>ed sensor combination mode</w:t>
      </w:r>
      <w:r w:rsidR="00AF583C">
        <w:t>.</w:t>
      </w:r>
    </w:p>
    <w:p w14:paraId="346F2678" w14:textId="1BADADA7" w:rsidR="00A37AB4" w:rsidRDefault="00A37AB4" w:rsidP="00235AC5">
      <w:pPr>
        <w:pStyle w:val="af5"/>
        <w:ind w:left="4819" w:hangingChars="2295" w:hanging="4819"/>
      </w:pPr>
      <w:r>
        <w:t xml:space="preserve">PNLIB_API </w:t>
      </w:r>
      <w:r w:rsidRPr="00AF583C">
        <w:rPr>
          <w:color w:val="2B91AF"/>
        </w:rPr>
        <w:t>PNBOOL</w:t>
      </w:r>
      <w:r>
        <w:t xml:space="preserve"> </w:t>
      </w:r>
      <w:proofErr w:type="gramStart"/>
      <w:r w:rsidRPr="00AF583C">
        <w:rPr>
          <w:color w:val="auto"/>
        </w:rPr>
        <w:t>PNCheckSensorBindingMode(</w:t>
      </w:r>
      <w:proofErr w:type="gramEnd"/>
      <w:r w:rsidRPr="00AF583C">
        <w:rPr>
          <w:color w:val="0000FF"/>
        </w:rPr>
        <w:t>int</w:t>
      </w:r>
      <w:r>
        <w:t xml:space="preserve"> </w:t>
      </w:r>
      <w:r w:rsidRPr="00AF583C">
        <w:rPr>
          <w:color w:val="auto"/>
        </w:rPr>
        <w:t>avatarIndex,</w:t>
      </w:r>
      <w:r>
        <w:t xml:space="preserve"> </w:t>
      </w:r>
      <w:r w:rsidRPr="00AF583C">
        <w:rPr>
          <w:color w:val="2B91AF"/>
        </w:rPr>
        <w:t>SensorCombinationModes</w:t>
      </w:r>
      <w:r>
        <w:t xml:space="preserve"> </w:t>
      </w:r>
      <w:r w:rsidRPr="00AF583C">
        <w:rPr>
          <w:color w:val="auto"/>
        </w:rPr>
        <w:t>mod</w:t>
      </w:r>
      <w:r w:rsidR="00AF583C">
        <w:rPr>
          <w:color w:val="auto"/>
        </w:rPr>
        <w:t>e</w:t>
      </w:r>
      <w:r w:rsidRPr="00AF583C">
        <w:rPr>
          <w:color w:val="auto"/>
        </w:rPr>
        <w:t>);</w:t>
      </w:r>
    </w:p>
    <w:p w14:paraId="7509E13A" w14:textId="77777777" w:rsidR="00AF583C" w:rsidRPr="00D14234" w:rsidRDefault="00AF583C" w:rsidP="00AF583C">
      <w:pPr>
        <w:pStyle w:val="af4"/>
      </w:pPr>
      <w:r w:rsidRPr="00D14234">
        <w:t>Return Value</w:t>
      </w:r>
    </w:p>
    <w:p w14:paraId="171263B6" w14:textId="7F98CE2A" w:rsidR="00AF583C" w:rsidRPr="000A0933" w:rsidRDefault="00AF583C" w:rsidP="00AF583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0A0933">
        <w:rPr>
          <w:rFonts w:ascii="Consolas" w:hAnsi="Consolas" w:cs="Consolas"/>
          <w:color w:val="000000"/>
          <w:kern w:val="0"/>
          <w:szCs w:val="21"/>
        </w:rPr>
        <w:tab/>
        <w:t xml:space="preserve">Return TRUE if </w:t>
      </w:r>
      <w:r>
        <w:rPr>
          <w:rFonts w:ascii="Consolas" w:hAnsi="Consolas" w:cs="Consolas"/>
          <w:color w:val="000000"/>
          <w:kern w:val="0"/>
          <w:szCs w:val="21"/>
        </w:rPr>
        <w:t>suitable</w:t>
      </w:r>
      <w:r w:rsidRPr="000A0933">
        <w:rPr>
          <w:rFonts w:ascii="Consolas" w:hAnsi="Consolas" w:cs="Consolas"/>
          <w:color w:val="000000"/>
          <w:kern w:val="0"/>
          <w:szCs w:val="21"/>
        </w:rPr>
        <w:t>, otherwise return FALSE.</w:t>
      </w:r>
    </w:p>
    <w:p w14:paraId="3787F77D" w14:textId="77777777" w:rsidR="00AF583C" w:rsidRPr="00D14234" w:rsidRDefault="00AF583C" w:rsidP="00AF583C">
      <w:pPr>
        <w:pStyle w:val="af4"/>
      </w:pPr>
      <w:r w:rsidRPr="00D14234">
        <w:t>Parameters</w:t>
      </w:r>
    </w:p>
    <w:p w14:paraId="762E3CFD" w14:textId="77777777" w:rsidR="00AF583C" w:rsidRPr="00233B94" w:rsidRDefault="00AF583C" w:rsidP="00AF583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3B9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233B9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6E6BA28" w14:textId="77777777" w:rsidR="00AF583C" w:rsidRDefault="00AF583C" w:rsidP="00AF583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, start from 0.</w:t>
      </w:r>
    </w:p>
    <w:p w14:paraId="3C80814D" w14:textId="1088EAAC" w:rsidR="00AF583C" w:rsidRPr="00233B94" w:rsidRDefault="00AF583C" w:rsidP="00AF583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3B94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i/>
          <w:color w:val="000000"/>
          <w:kern w:val="0"/>
          <w:szCs w:val="21"/>
        </w:rPr>
        <w:t>mode</w:t>
      </w:r>
      <w:proofErr w:type="gramEnd"/>
    </w:p>
    <w:p w14:paraId="28ED289D" w14:textId="15A0A328" w:rsidR="00AF583C" w:rsidRPr="002414FE" w:rsidRDefault="00AF583C" w:rsidP="00AF583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nsor combination mode.</w:t>
      </w:r>
    </w:p>
    <w:p w14:paraId="23D7B011" w14:textId="77777777" w:rsidR="00AF583C" w:rsidRPr="00D14234" w:rsidRDefault="00AF583C" w:rsidP="00AF583C">
      <w:pPr>
        <w:pStyle w:val="af4"/>
      </w:pPr>
      <w:r w:rsidRPr="00D14234">
        <w:t>Remarks</w:t>
      </w:r>
    </w:p>
    <w:p w14:paraId="479AEC9F" w14:textId="175EC609" w:rsidR="00AF583C" w:rsidRPr="00AF583C" w:rsidRDefault="00AF583C" w:rsidP="00AF583C">
      <w:pPr>
        <w:ind w:firstLineChars="202" w:firstLine="424"/>
        <w:rPr>
          <w:rFonts w:ascii="Consolas" w:hAnsi="Consolas" w:cs="Consolas"/>
        </w:rPr>
      </w:pPr>
      <w:r w:rsidRPr="00AF583C">
        <w:rPr>
          <w:rFonts w:ascii="Consolas" w:hAnsi="Consolas" w:cs="Consolas"/>
        </w:rPr>
        <w:t xml:space="preserve">For SC_ArmOnly mode, </w:t>
      </w:r>
      <w:r w:rsidR="00F77C49" w:rsidRPr="00AF583C">
        <w:rPr>
          <w:rFonts w:ascii="Consolas" w:hAnsi="Consolas" w:cs="Consolas"/>
        </w:rPr>
        <w:t xml:space="preserve">2 nodes </w:t>
      </w:r>
      <w:r w:rsidR="00F77C49">
        <w:rPr>
          <w:rFonts w:ascii="Consolas" w:hAnsi="Consolas" w:cs="Consolas"/>
        </w:rPr>
        <w:t xml:space="preserve">of </w:t>
      </w:r>
      <w:r w:rsidRPr="00AF583C">
        <w:rPr>
          <w:rFonts w:ascii="Consolas" w:hAnsi="Consolas" w:cs="Consolas"/>
        </w:rPr>
        <w:t xml:space="preserve">left upper arm and left forearm </w:t>
      </w:r>
      <w:r w:rsidR="00F77C49">
        <w:rPr>
          <w:rFonts w:ascii="Consolas" w:hAnsi="Consolas" w:cs="Consolas"/>
        </w:rPr>
        <w:t>are</w:t>
      </w:r>
      <w:r w:rsidRPr="00AF583C">
        <w:rPr>
          <w:rFonts w:ascii="Consolas" w:hAnsi="Consolas" w:cs="Consolas"/>
        </w:rPr>
        <w:t xml:space="preserve"> necessary, or, right upper arm and right forearm </w:t>
      </w:r>
      <w:r w:rsidR="00753D25">
        <w:rPr>
          <w:rFonts w:ascii="Consolas" w:hAnsi="Consolas" w:cs="Consolas"/>
        </w:rPr>
        <w:t>are</w:t>
      </w:r>
      <w:r w:rsidRPr="00AF583C">
        <w:rPr>
          <w:rFonts w:ascii="Consolas" w:hAnsi="Consolas" w:cs="Consolas"/>
        </w:rPr>
        <w:t xml:space="preserve"> </w:t>
      </w:r>
      <w:r w:rsidR="00BA0F59" w:rsidRPr="00BA0F59">
        <w:rPr>
          <w:rFonts w:ascii="Consolas" w:hAnsi="Consolas" w:cs="Consolas"/>
        </w:rPr>
        <w:t>necessary</w:t>
      </w:r>
      <w:r w:rsidRPr="00AF583C">
        <w:rPr>
          <w:rFonts w:ascii="Consolas" w:hAnsi="Consolas" w:cs="Consolas"/>
        </w:rPr>
        <w:t>.</w:t>
      </w:r>
    </w:p>
    <w:p w14:paraId="1D745C44" w14:textId="1DAD8967" w:rsidR="00AF583C" w:rsidRPr="00AF583C" w:rsidRDefault="00AF583C" w:rsidP="00AF583C">
      <w:pPr>
        <w:ind w:firstLineChars="202" w:firstLine="424"/>
        <w:rPr>
          <w:rFonts w:ascii="Consolas" w:hAnsi="Consolas" w:cs="Consolas"/>
        </w:rPr>
      </w:pPr>
      <w:r w:rsidRPr="00AF583C">
        <w:rPr>
          <w:rFonts w:ascii="Consolas" w:hAnsi="Consolas" w:cs="Consolas"/>
        </w:rPr>
        <w:t xml:space="preserve">For SC_UpperBody mode, </w:t>
      </w:r>
      <w:r w:rsidR="00F77C49">
        <w:rPr>
          <w:rFonts w:ascii="Consolas" w:hAnsi="Consolas" w:cs="Consolas"/>
        </w:rPr>
        <w:t xml:space="preserve">4 nodes of </w:t>
      </w:r>
      <w:r w:rsidRPr="00AF583C">
        <w:rPr>
          <w:rFonts w:ascii="Consolas" w:hAnsi="Consolas" w:cs="Consolas"/>
        </w:rPr>
        <w:t>chest, hip</w:t>
      </w:r>
      <w:r w:rsidR="00915590">
        <w:rPr>
          <w:rFonts w:ascii="Consolas" w:hAnsi="Consolas" w:cs="Consolas"/>
        </w:rPr>
        <w:t>s</w:t>
      </w:r>
      <w:r w:rsidRPr="00AF583C">
        <w:rPr>
          <w:rFonts w:ascii="Consolas" w:hAnsi="Consolas" w:cs="Consolas"/>
        </w:rPr>
        <w:t xml:space="preserve">, left upper arm and left forearm </w:t>
      </w:r>
      <w:r w:rsidR="00F77C49">
        <w:rPr>
          <w:rFonts w:ascii="Consolas" w:hAnsi="Consolas" w:cs="Consolas"/>
        </w:rPr>
        <w:t>are</w:t>
      </w:r>
      <w:r w:rsidRPr="00AF583C">
        <w:rPr>
          <w:rFonts w:ascii="Consolas" w:hAnsi="Consolas" w:cs="Consolas"/>
        </w:rPr>
        <w:t xml:space="preserve"> necessary, or, chest, hip</w:t>
      </w:r>
      <w:r w:rsidR="00915590">
        <w:rPr>
          <w:rFonts w:ascii="Consolas" w:hAnsi="Consolas" w:cs="Consolas"/>
        </w:rPr>
        <w:t>s</w:t>
      </w:r>
      <w:r w:rsidRPr="00AF583C">
        <w:rPr>
          <w:rFonts w:ascii="Consolas" w:hAnsi="Consolas" w:cs="Consolas"/>
        </w:rPr>
        <w:t xml:space="preserve">, right upper arm and right forearm </w:t>
      </w:r>
      <w:r w:rsidR="00753D25">
        <w:rPr>
          <w:rFonts w:ascii="Consolas" w:hAnsi="Consolas" w:cs="Consolas"/>
        </w:rPr>
        <w:t>are</w:t>
      </w:r>
      <w:r w:rsidRPr="00AF583C">
        <w:rPr>
          <w:rFonts w:ascii="Consolas" w:hAnsi="Consolas" w:cs="Consolas"/>
        </w:rPr>
        <w:t xml:space="preserve"> </w:t>
      </w:r>
      <w:r w:rsidR="00BA0F59" w:rsidRPr="00BA0F59">
        <w:rPr>
          <w:rFonts w:ascii="Consolas" w:hAnsi="Consolas" w:cs="Consolas"/>
        </w:rPr>
        <w:t>necessary</w:t>
      </w:r>
      <w:r w:rsidR="00F77C49">
        <w:rPr>
          <w:rFonts w:ascii="Consolas" w:hAnsi="Consolas" w:cs="Consolas"/>
        </w:rPr>
        <w:t>.</w:t>
      </w:r>
    </w:p>
    <w:p w14:paraId="140461A4" w14:textId="31A2725D" w:rsidR="00AF583C" w:rsidRPr="00AF583C" w:rsidRDefault="00AF583C" w:rsidP="00AF583C">
      <w:pPr>
        <w:ind w:firstLineChars="202" w:firstLine="424"/>
        <w:rPr>
          <w:rFonts w:ascii="Consolas" w:hAnsi="Consolas" w:cs="Consolas"/>
        </w:rPr>
      </w:pPr>
      <w:r w:rsidRPr="00AF583C">
        <w:rPr>
          <w:rFonts w:ascii="Consolas" w:hAnsi="Consolas" w:cs="Consolas"/>
        </w:rPr>
        <w:t xml:space="preserve">For SC_FullBody mode, </w:t>
      </w:r>
      <w:r w:rsidR="00F77C49">
        <w:rPr>
          <w:rFonts w:ascii="Consolas" w:hAnsi="Consolas" w:cs="Consolas"/>
        </w:rPr>
        <w:t xml:space="preserve">6 nodes of </w:t>
      </w:r>
      <w:r w:rsidRPr="00AF583C">
        <w:rPr>
          <w:rFonts w:ascii="Consolas" w:hAnsi="Consolas" w:cs="Consolas"/>
        </w:rPr>
        <w:t xml:space="preserve">left upper leg, left leg, right upper </w:t>
      </w:r>
      <w:r w:rsidRPr="00AF583C">
        <w:rPr>
          <w:rFonts w:ascii="Consolas" w:hAnsi="Consolas" w:cs="Consolas"/>
        </w:rPr>
        <w:lastRenderedPageBreak/>
        <w:t>leg, right leg, hip</w:t>
      </w:r>
      <w:r w:rsidR="00915590">
        <w:rPr>
          <w:rFonts w:ascii="Consolas" w:hAnsi="Consolas" w:cs="Consolas"/>
        </w:rPr>
        <w:t>s</w:t>
      </w:r>
      <w:r w:rsidRPr="00AF583C">
        <w:rPr>
          <w:rFonts w:ascii="Consolas" w:hAnsi="Consolas" w:cs="Consolas"/>
        </w:rPr>
        <w:t xml:space="preserve"> and chest sensor </w:t>
      </w:r>
      <w:r w:rsidR="00753D25">
        <w:rPr>
          <w:rFonts w:ascii="Consolas" w:hAnsi="Consolas" w:cs="Consolas"/>
        </w:rPr>
        <w:t>are</w:t>
      </w:r>
      <w:r w:rsidR="00F77C49">
        <w:rPr>
          <w:rFonts w:ascii="Consolas" w:hAnsi="Consolas" w:cs="Consolas"/>
        </w:rPr>
        <w:t xml:space="preserve"> necessary.</w:t>
      </w:r>
    </w:p>
    <w:p w14:paraId="1D2D8BE7" w14:textId="77777777" w:rsidR="00A37AB4" w:rsidRPr="00A37AB4" w:rsidRDefault="00A37AB4" w:rsidP="00A37AB4"/>
    <w:p w14:paraId="3FA486CE" w14:textId="3671524D" w:rsidR="00876E65" w:rsidRPr="000A22AE" w:rsidRDefault="00876E65" w:rsidP="00A37AB4">
      <w:pPr>
        <w:pStyle w:val="3"/>
      </w:pPr>
      <w:bookmarkStart w:id="208" w:name="_Toc418584110"/>
      <w:r w:rsidRPr="000A22AE">
        <w:t>PNResetBoneMapping</w:t>
      </w:r>
      <w:bookmarkEnd w:id="208"/>
    </w:p>
    <w:p w14:paraId="25D4566B" w14:textId="1BC95124" w:rsidR="00876E65" w:rsidRDefault="00876E65" w:rsidP="00CF48D4">
      <w:pPr>
        <w:pStyle w:val="af"/>
      </w:pPr>
      <w:r w:rsidRPr="00AD350B">
        <w:t xml:space="preserve">Reset sensors binding to default </w:t>
      </w:r>
      <w:r w:rsidR="00AF2675">
        <w:t>bone map.</w:t>
      </w:r>
      <w:r w:rsidRPr="00AD350B">
        <w:t xml:space="preserve"> Return FALSE if failed.</w:t>
      </w:r>
    </w:p>
    <w:p w14:paraId="5BCA216E" w14:textId="0495D49D" w:rsidR="00876E65" w:rsidRDefault="00876E65" w:rsidP="00CF48D4">
      <w:pPr>
        <w:pStyle w:val="af5"/>
      </w:pPr>
      <w:r w:rsidRPr="00AD350B">
        <w:t xml:space="preserve">PNLIB_API </w:t>
      </w:r>
      <w:r w:rsidR="00CA1C0E" w:rsidRPr="00CA1C0E">
        <w:rPr>
          <w:color w:val="2B91AF"/>
        </w:rPr>
        <w:t xml:space="preserve">PNBOOL </w:t>
      </w:r>
      <w:proofErr w:type="gramStart"/>
      <w:r w:rsidRPr="00CF48D4">
        <w:rPr>
          <w:color w:val="auto"/>
        </w:rPr>
        <w:t>PNResetBoneMapping(</w:t>
      </w:r>
      <w:proofErr w:type="gramEnd"/>
      <w:r w:rsidRPr="00AD350B">
        <w:rPr>
          <w:color w:val="0000FF"/>
        </w:rPr>
        <w:t>int</w:t>
      </w:r>
      <w:r w:rsidRPr="00AD350B">
        <w:t xml:space="preserve"> </w:t>
      </w:r>
      <w:r w:rsidRPr="00CF48D4">
        <w:rPr>
          <w:color w:val="auto"/>
        </w:rPr>
        <w:t>avatarIndex);</w:t>
      </w:r>
    </w:p>
    <w:p w14:paraId="3DD52DDD" w14:textId="77777777" w:rsidR="00876E65" w:rsidRPr="00D14234" w:rsidRDefault="00876E65" w:rsidP="00CF48D4">
      <w:pPr>
        <w:pStyle w:val="af4"/>
      </w:pPr>
      <w:r w:rsidRPr="00D14234">
        <w:t>Return Value</w:t>
      </w:r>
    </w:p>
    <w:p w14:paraId="113698E9" w14:textId="3493DEE6" w:rsidR="00F375B0" w:rsidRPr="000A0933" w:rsidRDefault="00876E65" w:rsidP="00F375B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b/>
          <w:color w:val="000000"/>
          <w:kern w:val="0"/>
          <w:szCs w:val="21"/>
        </w:rPr>
        <w:tab/>
      </w:r>
      <w:r w:rsidR="00F375B0" w:rsidRPr="000A0933">
        <w:rPr>
          <w:rFonts w:ascii="Consolas" w:hAnsi="Consolas" w:cs="Consolas"/>
          <w:color w:val="000000"/>
          <w:kern w:val="0"/>
          <w:szCs w:val="21"/>
        </w:rPr>
        <w:t xml:space="preserve">Return TRUE if </w:t>
      </w:r>
      <w:r w:rsidR="00F375B0">
        <w:rPr>
          <w:rFonts w:ascii="Consolas" w:hAnsi="Consolas" w:cs="Consolas"/>
          <w:color w:val="000000"/>
          <w:kern w:val="0"/>
          <w:szCs w:val="21"/>
        </w:rPr>
        <w:t>mapping</w:t>
      </w:r>
      <w:r w:rsidR="00F375B0" w:rsidRPr="000A093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A838CB" w:rsidRPr="0024544F">
        <w:rPr>
          <w:rFonts w:ascii="Consolas" w:hAnsi="Consolas" w:cs="Consolas"/>
          <w:color w:val="000000"/>
          <w:kern w:val="0"/>
          <w:szCs w:val="21"/>
        </w:rPr>
        <w:t>succeed</w:t>
      </w:r>
      <w:r w:rsidR="00A838CB">
        <w:rPr>
          <w:rFonts w:ascii="Consolas" w:hAnsi="Consolas" w:cs="Consolas"/>
          <w:color w:val="000000"/>
          <w:kern w:val="0"/>
          <w:szCs w:val="21"/>
        </w:rPr>
        <w:t>s</w:t>
      </w:r>
      <w:r w:rsidR="00F375B0" w:rsidRPr="000A0933">
        <w:rPr>
          <w:rFonts w:ascii="Consolas" w:hAnsi="Consolas" w:cs="Consolas"/>
          <w:color w:val="000000"/>
          <w:kern w:val="0"/>
          <w:szCs w:val="21"/>
        </w:rPr>
        <w:t>, otherwise return FALSE.</w:t>
      </w:r>
    </w:p>
    <w:p w14:paraId="47CF3C11" w14:textId="77777777" w:rsidR="00876E65" w:rsidRPr="00D14234" w:rsidRDefault="00876E65" w:rsidP="00CF48D4">
      <w:pPr>
        <w:pStyle w:val="af4"/>
      </w:pPr>
      <w:r w:rsidRPr="00D14234">
        <w:t>Parameters</w:t>
      </w:r>
    </w:p>
    <w:p w14:paraId="74402580" w14:textId="77777777" w:rsidR="00876E65" w:rsidRPr="00CF48D4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F48D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CF48D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5BEB8AB9" w14:textId="03AFB80A" w:rsidR="00876E65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F375B0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F375B0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2A198E47" w14:textId="77777777" w:rsidR="00CA76C5" w:rsidRPr="00D14234" w:rsidRDefault="00CA76C5" w:rsidP="00CA76C5">
      <w:pPr>
        <w:pStyle w:val="af4"/>
      </w:pPr>
      <w:r w:rsidRPr="00D14234">
        <w:t>Remarks</w:t>
      </w:r>
    </w:p>
    <w:p w14:paraId="31740D1D" w14:textId="4485148C" w:rsidR="00CA76C5" w:rsidRPr="002F4B16" w:rsidRDefault="00CA76C5" w:rsidP="00CA76C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All sensorId of this avatar’s bone will be 0 after calling this function.</w:t>
      </w:r>
    </w:p>
    <w:p w14:paraId="6A132058" w14:textId="77777777" w:rsidR="00876E65" w:rsidRPr="00CA76C5" w:rsidRDefault="00876E65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BEE0265" w14:textId="77777777" w:rsidR="00876E65" w:rsidRPr="000A22AE" w:rsidRDefault="00876E65" w:rsidP="00876E65">
      <w:pPr>
        <w:pStyle w:val="3"/>
      </w:pPr>
      <w:bookmarkStart w:id="209" w:name="_Toc418584111"/>
      <w:r w:rsidRPr="000A22AE">
        <w:t>PNGetBoneName</w:t>
      </w:r>
      <w:bookmarkEnd w:id="209"/>
    </w:p>
    <w:p w14:paraId="03490054" w14:textId="0E80B0AE" w:rsidR="00876E65" w:rsidRPr="00AD350B" w:rsidRDefault="002D5BDC" w:rsidP="002D5BDC">
      <w:pPr>
        <w:pStyle w:val="af"/>
      </w:pPr>
      <w:r>
        <w:rPr>
          <w:rFonts w:hint="eastAsia"/>
        </w:rPr>
        <w:t>G</w:t>
      </w:r>
      <w:r>
        <w:t xml:space="preserve">et bone name </w:t>
      </w:r>
      <w:r w:rsidR="008A0BE4">
        <w:t>by</w:t>
      </w:r>
      <w:r>
        <w:t xml:space="preserve"> avatar index and bone index.</w:t>
      </w:r>
    </w:p>
    <w:p w14:paraId="229E3670" w14:textId="77777777" w:rsidR="00876E65" w:rsidRDefault="00876E65" w:rsidP="002D5BDC">
      <w:pPr>
        <w:pStyle w:val="af5"/>
      </w:pPr>
      <w:r w:rsidRPr="00AD350B">
        <w:t xml:space="preserve">PNLIB_API </w:t>
      </w:r>
      <w:r w:rsidRPr="00AD350B">
        <w:rPr>
          <w:color w:val="0000FF"/>
        </w:rPr>
        <w:t>char</w:t>
      </w:r>
      <w:r w:rsidRPr="002D5BDC">
        <w:rPr>
          <w:color w:val="auto"/>
        </w:rPr>
        <w:t xml:space="preserve">* </w:t>
      </w:r>
      <w:proofErr w:type="gramStart"/>
      <w:r w:rsidRPr="002D5BDC">
        <w:rPr>
          <w:color w:val="auto"/>
        </w:rPr>
        <w:t>PNGetBoneName(</w:t>
      </w:r>
      <w:proofErr w:type="gramEnd"/>
      <w:r w:rsidRPr="00AD350B">
        <w:rPr>
          <w:color w:val="0000FF"/>
        </w:rPr>
        <w:t>int</w:t>
      </w:r>
      <w:r w:rsidRPr="00AD350B">
        <w:t xml:space="preserve"> </w:t>
      </w:r>
      <w:r w:rsidRPr="002D5BDC">
        <w:rPr>
          <w:color w:val="auto"/>
        </w:rPr>
        <w:t>avatarIndex,</w:t>
      </w:r>
      <w:r w:rsidRPr="00AD350B">
        <w:t xml:space="preserve"> </w:t>
      </w:r>
      <w:r w:rsidRPr="00AD350B">
        <w:rPr>
          <w:color w:val="0000FF"/>
        </w:rPr>
        <w:t>int</w:t>
      </w:r>
      <w:r w:rsidRPr="00AD350B">
        <w:t xml:space="preserve"> </w:t>
      </w:r>
      <w:r w:rsidRPr="002D5BDC">
        <w:rPr>
          <w:color w:val="auto"/>
        </w:rPr>
        <w:t>boneIndex);</w:t>
      </w:r>
    </w:p>
    <w:p w14:paraId="1D754CD9" w14:textId="77777777" w:rsidR="00876E65" w:rsidRPr="00D14234" w:rsidRDefault="00876E65" w:rsidP="002D5BDC">
      <w:pPr>
        <w:pStyle w:val="af4"/>
      </w:pPr>
      <w:r w:rsidRPr="00D14234">
        <w:t>Return Value</w:t>
      </w:r>
    </w:p>
    <w:p w14:paraId="3811D0F0" w14:textId="7466F3D2" w:rsidR="00876E65" w:rsidRPr="00666597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666597">
        <w:rPr>
          <w:rFonts w:ascii="Consolas" w:hAnsi="Consolas" w:cs="Consolas"/>
          <w:color w:val="000000"/>
          <w:kern w:val="0"/>
          <w:szCs w:val="21"/>
        </w:rPr>
        <w:tab/>
      </w:r>
      <w:r w:rsidR="00666597" w:rsidRPr="00666597">
        <w:rPr>
          <w:rFonts w:ascii="Consolas" w:hAnsi="Consolas" w:cs="Consolas"/>
          <w:color w:val="000000"/>
          <w:kern w:val="0"/>
          <w:szCs w:val="21"/>
        </w:rPr>
        <w:t>Get bone name corresponding with a bone of avatar.</w:t>
      </w:r>
    </w:p>
    <w:p w14:paraId="1522F4D3" w14:textId="77777777" w:rsidR="00876E65" w:rsidRPr="00D14234" w:rsidRDefault="00876E65" w:rsidP="002D5BDC">
      <w:pPr>
        <w:pStyle w:val="af4"/>
      </w:pPr>
      <w:r w:rsidRPr="00D14234">
        <w:t>Parameters</w:t>
      </w:r>
    </w:p>
    <w:p w14:paraId="79170004" w14:textId="77777777" w:rsidR="00876E65" w:rsidRPr="00666597" w:rsidRDefault="00876E65" w:rsidP="00876E6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666597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2689098" w14:textId="1C197332" w:rsidR="00876E65" w:rsidRPr="00666597" w:rsidRDefault="00876E65" w:rsidP="00876E6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666597">
        <w:rPr>
          <w:rFonts w:ascii="Consolas" w:hAnsi="Consolas" w:cs="Consolas"/>
          <w:color w:val="000000"/>
          <w:kern w:val="0"/>
          <w:szCs w:val="21"/>
        </w:rPr>
        <w:tab/>
      </w:r>
      <w:r w:rsidR="00666597" w:rsidRPr="00666597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007FC381" w14:textId="77777777" w:rsidR="00876E65" w:rsidRPr="00666597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666597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666597">
        <w:rPr>
          <w:rFonts w:ascii="Consolas" w:hAnsi="Consolas" w:cs="Consolas"/>
          <w:i/>
          <w:color w:val="000000"/>
          <w:kern w:val="0"/>
          <w:szCs w:val="21"/>
        </w:rPr>
        <w:t>boneIndex</w:t>
      </w:r>
      <w:proofErr w:type="gramEnd"/>
    </w:p>
    <w:p w14:paraId="407BECC1" w14:textId="1CAB8972" w:rsidR="00876E65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666597">
        <w:rPr>
          <w:rFonts w:ascii="Consolas" w:hAnsi="Consolas" w:cs="Consolas" w:hint="eastAsia"/>
          <w:color w:val="000000"/>
          <w:kern w:val="0"/>
          <w:szCs w:val="21"/>
        </w:rPr>
        <w:t>B</w:t>
      </w:r>
      <w:r w:rsidR="00666597">
        <w:rPr>
          <w:rFonts w:ascii="Consolas" w:hAnsi="Consolas" w:cs="Consolas"/>
          <w:color w:val="000000"/>
          <w:kern w:val="0"/>
          <w:szCs w:val="21"/>
        </w:rPr>
        <w:t>one index.</w:t>
      </w:r>
    </w:p>
    <w:p w14:paraId="3319F79D" w14:textId="77777777" w:rsidR="001C14DB" w:rsidRPr="00D14234" w:rsidRDefault="001C14DB" w:rsidP="001C14DB">
      <w:pPr>
        <w:pStyle w:val="af4"/>
      </w:pPr>
      <w:r w:rsidRPr="00D14234">
        <w:t>Remarks</w:t>
      </w:r>
    </w:p>
    <w:p w14:paraId="063D1177" w14:textId="7281E964" w:rsidR="001C14DB" w:rsidRPr="002F4B16" w:rsidRDefault="00C74EEC" w:rsidP="001C14D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All </w:t>
      </w:r>
      <w:r w:rsidR="00616C24">
        <w:rPr>
          <w:rFonts w:ascii="Consolas" w:hAnsi="Consolas" w:cs="Consolas" w:hint="eastAsia"/>
          <w:color w:val="000000"/>
          <w:kern w:val="0"/>
          <w:szCs w:val="21"/>
        </w:rPr>
        <w:t xml:space="preserve">bone name </w:t>
      </w:r>
      <w:r w:rsidR="00616C24" w:rsidRPr="00616C24">
        <w:rPr>
          <w:rFonts w:ascii="Consolas" w:hAnsi="Consolas" w:cs="Consolas"/>
          <w:color w:val="000000"/>
          <w:kern w:val="0"/>
          <w:szCs w:val="21"/>
        </w:rPr>
        <w:t>refer to</w:t>
      </w:r>
      <w:r w:rsidR="00A97FF4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512165">
        <w:rPr>
          <w:rFonts w:ascii="Constantia" w:hAnsi="Constantia" w:cs="Consolas"/>
          <w:color w:val="000000"/>
          <w:kern w:val="0"/>
          <w:szCs w:val="21"/>
        </w:rPr>
        <w:t>Standard</w:t>
      </w:r>
      <w:r w:rsidR="00CE44A8" w:rsidRPr="00CE44A8">
        <w:t xml:space="preserve"> </w:t>
      </w:r>
      <w:r w:rsidR="00CE44A8">
        <w:t xml:space="preserve">Bone </w:t>
      </w:r>
      <w:r w:rsidR="00512165">
        <w:t>Table</w:t>
      </w:r>
      <w:r w:rsidR="00616C24">
        <w:rPr>
          <w:rFonts w:ascii="Consolas" w:hAnsi="Consolas" w:cs="Consolas"/>
          <w:color w:val="000000"/>
          <w:kern w:val="0"/>
          <w:szCs w:val="21"/>
        </w:rPr>
        <w:t>.</w:t>
      </w:r>
    </w:p>
    <w:p w14:paraId="7BC4AAF5" w14:textId="77777777" w:rsidR="00666597" w:rsidRPr="001C14DB" w:rsidRDefault="00666597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6D367E1F" w14:textId="77777777" w:rsidR="00876E65" w:rsidRPr="000A22AE" w:rsidRDefault="00876E65" w:rsidP="00876E65">
      <w:pPr>
        <w:pStyle w:val="3"/>
      </w:pPr>
      <w:bookmarkStart w:id="210" w:name="_Toc418584112"/>
      <w:r w:rsidRPr="000A22AE">
        <w:t>PNGetBoneNameBySensorId</w:t>
      </w:r>
      <w:bookmarkEnd w:id="210"/>
    </w:p>
    <w:p w14:paraId="0BF9E439" w14:textId="384CC6BB" w:rsidR="00876E65" w:rsidRPr="008A0BE4" w:rsidRDefault="008A0BE4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8A0BE4">
        <w:rPr>
          <w:rFonts w:ascii="Consolas" w:hAnsi="Consolas" w:cs="Consolas" w:hint="eastAsia"/>
          <w:color w:val="000000"/>
          <w:kern w:val="0"/>
          <w:szCs w:val="21"/>
        </w:rPr>
        <w:t xml:space="preserve">Get bone name by </w:t>
      </w:r>
      <w:r w:rsidR="00C74EEC" w:rsidRPr="00C74EEC">
        <w:rPr>
          <w:rFonts w:ascii="Consolas" w:hAnsi="Consolas" w:cs="Consolas"/>
          <w:color w:val="000000"/>
          <w:kern w:val="0"/>
          <w:szCs w:val="21"/>
        </w:rPr>
        <w:t>avatar index and</w:t>
      </w:r>
      <w:r w:rsidR="00C74EEC" w:rsidRPr="00C74EEC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 w:rsidRPr="008A0BE4">
        <w:rPr>
          <w:rFonts w:ascii="Consolas" w:hAnsi="Consolas" w:cs="Consolas" w:hint="eastAsia"/>
          <w:color w:val="000000"/>
          <w:kern w:val="0"/>
          <w:szCs w:val="21"/>
        </w:rPr>
        <w:t>sensor id.</w:t>
      </w:r>
    </w:p>
    <w:p w14:paraId="0CB528E4" w14:textId="77777777" w:rsidR="00876E65" w:rsidRDefault="00876E65" w:rsidP="008A0BE4">
      <w:pPr>
        <w:pStyle w:val="af5"/>
      </w:pPr>
      <w:r w:rsidRPr="00AD350B">
        <w:t xml:space="preserve">PNLIB_API </w:t>
      </w:r>
      <w:r w:rsidRPr="00AD350B">
        <w:rPr>
          <w:color w:val="0000FF"/>
        </w:rPr>
        <w:t>char</w:t>
      </w:r>
      <w:r w:rsidRPr="008A0BE4">
        <w:rPr>
          <w:color w:val="auto"/>
        </w:rPr>
        <w:t xml:space="preserve">* </w:t>
      </w:r>
      <w:proofErr w:type="gramStart"/>
      <w:r w:rsidRPr="008A0BE4">
        <w:rPr>
          <w:color w:val="auto"/>
        </w:rPr>
        <w:t>PNGetBoneNameBySensorId(</w:t>
      </w:r>
      <w:proofErr w:type="gramEnd"/>
      <w:r w:rsidRPr="00AD350B">
        <w:rPr>
          <w:color w:val="0000FF"/>
        </w:rPr>
        <w:t>int</w:t>
      </w:r>
      <w:r w:rsidRPr="00AD350B">
        <w:t xml:space="preserve"> </w:t>
      </w:r>
      <w:r w:rsidRPr="008A0BE4">
        <w:rPr>
          <w:color w:val="auto"/>
        </w:rPr>
        <w:t xml:space="preserve">avatarIndex, </w:t>
      </w:r>
      <w:r w:rsidRPr="00AD350B">
        <w:rPr>
          <w:color w:val="0000FF"/>
        </w:rPr>
        <w:t>int</w:t>
      </w:r>
      <w:r w:rsidRPr="00AD350B">
        <w:t xml:space="preserve"> </w:t>
      </w:r>
      <w:r w:rsidRPr="008A0BE4">
        <w:rPr>
          <w:color w:val="auto"/>
        </w:rPr>
        <w:t>sensorId);</w:t>
      </w:r>
    </w:p>
    <w:p w14:paraId="7FD4DBA5" w14:textId="77777777" w:rsidR="00876E65" w:rsidRPr="00D14234" w:rsidRDefault="00876E65" w:rsidP="008A0BE4">
      <w:pPr>
        <w:pStyle w:val="af4"/>
      </w:pPr>
      <w:r w:rsidRPr="00D14234">
        <w:t>Return Value</w:t>
      </w:r>
    </w:p>
    <w:p w14:paraId="03C90233" w14:textId="4B3DCC38" w:rsidR="008A0BE4" w:rsidRPr="00666597" w:rsidRDefault="008A0BE4" w:rsidP="008A0BE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666597">
        <w:rPr>
          <w:rFonts w:ascii="Consolas" w:hAnsi="Consolas" w:cs="Consolas"/>
          <w:color w:val="000000"/>
          <w:kern w:val="0"/>
          <w:szCs w:val="21"/>
        </w:rPr>
        <w:tab/>
        <w:t xml:space="preserve">Get bone name corresponding with a </w:t>
      </w:r>
      <w:r w:rsidR="00C74EEC" w:rsidRPr="00C74EEC">
        <w:rPr>
          <w:rFonts w:ascii="Consolas" w:hAnsi="Consolas" w:cs="Consolas"/>
          <w:color w:val="000000"/>
          <w:kern w:val="0"/>
          <w:szCs w:val="21"/>
        </w:rPr>
        <w:t xml:space="preserve">bound </w:t>
      </w:r>
      <w:r>
        <w:rPr>
          <w:rFonts w:ascii="Consolas" w:hAnsi="Consolas" w:cs="Consolas"/>
          <w:color w:val="000000"/>
          <w:kern w:val="0"/>
          <w:szCs w:val="21"/>
        </w:rPr>
        <w:t>sensor id</w:t>
      </w:r>
      <w:r w:rsidRPr="00666597">
        <w:rPr>
          <w:rFonts w:ascii="Consolas" w:hAnsi="Consolas" w:cs="Consolas"/>
          <w:color w:val="000000"/>
          <w:kern w:val="0"/>
          <w:szCs w:val="21"/>
        </w:rPr>
        <w:t xml:space="preserve"> of avatar.</w:t>
      </w:r>
    </w:p>
    <w:p w14:paraId="16565F0B" w14:textId="77777777" w:rsidR="00876E65" w:rsidRPr="00D14234" w:rsidRDefault="00876E65" w:rsidP="008A0BE4">
      <w:pPr>
        <w:pStyle w:val="af4"/>
      </w:pPr>
      <w:r w:rsidRPr="00D14234">
        <w:t>Parameters</w:t>
      </w:r>
    </w:p>
    <w:p w14:paraId="0A88D7AE" w14:textId="77777777" w:rsidR="00876E65" w:rsidRPr="00B03ABD" w:rsidRDefault="00876E65" w:rsidP="00876E6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B03ABD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EC6E7E8" w14:textId="555BB816" w:rsidR="00876E65" w:rsidRPr="00B03ABD" w:rsidRDefault="00876E65" w:rsidP="00876E6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B03ABD">
        <w:rPr>
          <w:rFonts w:ascii="Consolas" w:hAnsi="Consolas" w:cs="Consolas"/>
          <w:color w:val="000000"/>
          <w:kern w:val="0"/>
          <w:szCs w:val="21"/>
        </w:rPr>
        <w:tab/>
      </w:r>
      <w:r w:rsidR="00B03ABD" w:rsidRPr="00B03ABD">
        <w:rPr>
          <w:rFonts w:ascii="Consolas" w:hAnsi="Consolas" w:cs="Consolas"/>
          <w:color w:val="000000"/>
          <w:kern w:val="0"/>
          <w:szCs w:val="21"/>
        </w:rPr>
        <w:t>A</w:t>
      </w:r>
      <w:r w:rsidRPr="00B03ABD">
        <w:rPr>
          <w:rFonts w:ascii="Consolas" w:hAnsi="Consolas" w:cs="Consolas"/>
          <w:color w:val="000000"/>
          <w:kern w:val="0"/>
          <w:szCs w:val="21"/>
        </w:rPr>
        <w:t>vatar</w:t>
      </w:r>
      <w:r w:rsidR="00B03ABD" w:rsidRPr="00B03ABD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6FBB83DF" w14:textId="77777777" w:rsidR="00876E65" w:rsidRPr="00B03ABD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B03ABD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B03ABD">
        <w:rPr>
          <w:rFonts w:ascii="Consolas" w:hAnsi="Consolas" w:cs="Consolas"/>
          <w:i/>
          <w:color w:val="000000"/>
          <w:kern w:val="0"/>
          <w:szCs w:val="21"/>
        </w:rPr>
        <w:t>sensorId</w:t>
      </w:r>
      <w:proofErr w:type="gramEnd"/>
    </w:p>
    <w:p w14:paraId="07BF04FD" w14:textId="5AD6EE22" w:rsidR="00876E65" w:rsidRDefault="00876E65" w:rsidP="00876E6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B03ABD">
        <w:rPr>
          <w:rFonts w:ascii="Consolas" w:hAnsi="Consolas" w:cs="Consolas" w:hint="eastAsia"/>
          <w:color w:val="000000"/>
          <w:kern w:val="0"/>
          <w:szCs w:val="21"/>
        </w:rPr>
        <w:t>S</w:t>
      </w:r>
      <w:r w:rsidR="007A20A8">
        <w:rPr>
          <w:rFonts w:ascii="Consolas" w:hAnsi="Consolas" w:cs="Consolas"/>
          <w:color w:val="000000"/>
          <w:kern w:val="0"/>
          <w:szCs w:val="21"/>
        </w:rPr>
        <w:t>ensor id starting from 1.</w:t>
      </w:r>
    </w:p>
    <w:p w14:paraId="19A63304" w14:textId="77777777" w:rsidR="00876E65" w:rsidRPr="00D14234" w:rsidRDefault="00876E65" w:rsidP="008A0BE4">
      <w:pPr>
        <w:pStyle w:val="af4"/>
      </w:pPr>
      <w:r w:rsidRPr="00D14234">
        <w:t>Example</w:t>
      </w:r>
    </w:p>
    <w:p w14:paraId="67EBCB95" w14:textId="686DA2D5" w:rsidR="00876E65" w:rsidRPr="001C4615" w:rsidRDefault="00E21A2F" w:rsidP="00235AC5">
      <w:pPr>
        <w:shd w:val="pct12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1C4615">
        <w:rPr>
          <w:rFonts w:ascii="Consolas" w:hAnsi="Consolas" w:cs="Consolas" w:hint="eastAsia"/>
          <w:color w:val="000000"/>
          <w:kern w:val="0"/>
          <w:sz w:val="18"/>
          <w:szCs w:val="18"/>
        </w:rPr>
        <w:lastRenderedPageBreak/>
        <w:t>PNBOOL</w:t>
      </w:r>
      <w:r w:rsidR="001C461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 xml:space="preserve">bindresult = </w:t>
      </w:r>
      <w:proofErr w:type="gramStart"/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>PNBindSensor(</w:t>
      </w:r>
      <w:proofErr w:type="gramEnd"/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>avatarIndex, boneindex, sensorid);</w:t>
      </w:r>
    </w:p>
    <w:p w14:paraId="0D7888BF" w14:textId="4C2C81E0" w:rsidR="00E21A2F" w:rsidRPr="001C4615" w:rsidRDefault="00E21A2F" w:rsidP="00235AC5">
      <w:pPr>
        <w:shd w:val="pct12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>C</w:t>
      </w:r>
      <w:r w:rsidRPr="001C4615">
        <w:rPr>
          <w:rFonts w:ascii="Consolas" w:hAnsi="Consolas" w:cs="Consolas" w:hint="eastAsia"/>
          <w:color w:val="000000"/>
          <w:kern w:val="0"/>
          <w:sz w:val="18"/>
          <w:szCs w:val="18"/>
        </w:rPr>
        <w:t>har*</w:t>
      </w:r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 xml:space="preserve"> actualname = </w:t>
      </w:r>
      <w:proofErr w:type="gramStart"/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>PNGetBoneNameBySensorId(</w:t>
      </w:r>
      <w:proofErr w:type="gramEnd"/>
      <w:r w:rsidRPr="001C4615">
        <w:rPr>
          <w:rFonts w:ascii="Consolas" w:hAnsi="Consolas" w:cs="Consolas"/>
          <w:color w:val="000000"/>
          <w:kern w:val="0"/>
          <w:sz w:val="18"/>
          <w:szCs w:val="18"/>
        </w:rPr>
        <w:t>avatarIndex, sensorid);</w:t>
      </w:r>
    </w:p>
    <w:p w14:paraId="23228510" w14:textId="77777777" w:rsidR="00E21A2F" w:rsidRPr="00235AC5" w:rsidRDefault="00E21A2F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D5F9516" w14:textId="77777777" w:rsidR="0012757C" w:rsidRPr="00EC1F1F" w:rsidRDefault="0012757C" w:rsidP="005D665C">
      <w:pPr>
        <w:pStyle w:val="3"/>
      </w:pPr>
      <w:bookmarkStart w:id="211" w:name="_Toc418584113"/>
      <w:r w:rsidRPr="00EC1F1F">
        <w:t>PNGetSensorId</w:t>
      </w:r>
      <w:bookmarkEnd w:id="211"/>
    </w:p>
    <w:p w14:paraId="48CCFBE2" w14:textId="7AE7E48A" w:rsidR="005226D6" w:rsidRDefault="005226D6" w:rsidP="005226D6">
      <w:pPr>
        <w:pStyle w:val="af"/>
      </w:pPr>
      <w:r>
        <w:rPr>
          <w:rFonts w:hint="eastAsia"/>
        </w:rPr>
        <w:t>Get sensor id by avatar index and bone index.</w:t>
      </w:r>
    </w:p>
    <w:p w14:paraId="42FC7AE3" w14:textId="7038A98A" w:rsidR="0012757C" w:rsidRDefault="005226D6" w:rsidP="005226D6">
      <w:pPr>
        <w:pStyle w:val="af5"/>
      </w:pPr>
      <w:r>
        <w:t xml:space="preserve">PNLIB_API </w:t>
      </w:r>
      <w:r w:rsidRPr="005226D6">
        <w:rPr>
          <w:color w:val="0000FF"/>
        </w:rPr>
        <w:t>int</w:t>
      </w:r>
      <w:r>
        <w:t xml:space="preserve"> </w:t>
      </w:r>
      <w:proofErr w:type="gramStart"/>
      <w:r w:rsidRPr="005226D6">
        <w:rPr>
          <w:color w:val="auto"/>
        </w:rPr>
        <w:t>PNGetSensorId(</w:t>
      </w:r>
      <w:proofErr w:type="gramEnd"/>
      <w:r w:rsidRPr="005226D6">
        <w:rPr>
          <w:color w:val="0000FF"/>
        </w:rPr>
        <w:t>int</w:t>
      </w:r>
      <w:r>
        <w:t xml:space="preserve"> </w:t>
      </w:r>
      <w:r w:rsidRPr="005226D6">
        <w:rPr>
          <w:color w:val="auto"/>
        </w:rPr>
        <w:t>avatarIndex,</w:t>
      </w:r>
      <w:r>
        <w:t xml:space="preserve"> </w:t>
      </w:r>
      <w:r w:rsidRPr="005226D6">
        <w:rPr>
          <w:color w:val="0000FF"/>
        </w:rPr>
        <w:t>int</w:t>
      </w:r>
      <w:r>
        <w:t xml:space="preserve"> </w:t>
      </w:r>
      <w:r w:rsidRPr="005226D6">
        <w:rPr>
          <w:color w:val="auto"/>
        </w:rPr>
        <w:t>boneIndex);</w:t>
      </w:r>
    </w:p>
    <w:p w14:paraId="481420C5" w14:textId="77777777" w:rsidR="005226D6" w:rsidRPr="00D14234" w:rsidRDefault="005226D6" w:rsidP="005226D6">
      <w:pPr>
        <w:pStyle w:val="af4"/>
      </w:pPr>
      <w:r w:rsidRPr="00D14234">
        <w:t>Return Value</w:t>
      </w:r>
    </w:p>
    <w:p w14:paraId="0116A0CC" w14:textId="1C04ACB5" w:rsidR="005226D6" w:rsidRPr="00666597" w:rsidRDefault="005226D6" w:rsidP="005226D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666597">
        <w:rPr>
          <w:rFonts w:ascii="Consolas" w:hAnsi="Consolas" w:cs="Consolas"/>
          <w:color w:val="000000"/>
          <w:kern w:val="0"/>
          <w:szCs w:val="21"/>
        </w:rPr>
        <w:tab/>
        <w:t xml:space="preserve">Get </w:t>
      </w:r>
      <w:r w:rsidRPr="00C74EEC">
        <w:rPr>
          <w:rFonts w:ascii="Consolas" w:hAnsi="Consolas" w:cs="Consolas"/>
          <w:color w:val="000000"/>
          <w:kern w:val="0"/>
          <w:szCs w:val="21"/>
        </w:rPr>
        <w:t xml:space="preserve">bound </w:t>
      </w:r>
      <w:r>
        <w:rPr>
          <w:rFonts w:ascii="Consolas" w:hAnsi="Consolas" w:cs="Consolas"/>
          <w:color w:val="000000"/>
          <w:kern w:val="0"/>
          <w:szCs w:val="21"/>
        </w:rPr>
        <w:t>sensor id</w:t>
      </w:r>
      <w:r w:rsidRPr="00666597">
        <w:rPr>
          <w:rFonts w:ascii="Consolas" w:hAnsi="Consolas" w:cs="Consolas"/>
          <w:color w:val="000000"/>
          <w:kern w:val="0"/>
          <w:szCs w:val="21"/>
        </w:rPr>
        <w:t xml:space="preserve"> corresponding with </w:t>
      </w:r>
      <w:r>
        <w:rPr>
          <w:rFonts w:ascii="Consolas" w:hAnsi="Consolas" w:cs="Consolas"/>
          <w:color w:val="000000"/>
          <w:kern w:val="0"/>
          <w:szCs w:val="21"/>
        </w:rPr>
        <w:t>bone index</w:t>
      </w:r>
      <w:r w:rsidRPr="00666597">
        <w:rPr>
          <w:rFonts w:ascii="Consolas" w:hAnsi="Consolas" w:cs="Consolas"/>
          <w:color w:val="000000"/>
          <w:kern w:val="0"/>
          <w:szCs w:val="21"/>
        </w:rPr>
        <w:t xml:space="preserve"> of </w:t>
      </w:r>
      <w:proofErr w:type="gramStart"/>
      <w:r w:rsidRPr="00666597">
        <w:rPr>
          <w:rFonts w:ascii="Consolas" w:hAnsi="Consolas" w:cs="Consolas"/>
          <w:color w:val="000000"/>
          <w:kern w:val="0"/>
          <w:szCs w:val="21"/>
        </w:rPr>
        <w:t>avatar.</w:t>
      </w:r>
      <w:proofErr w:type="gramEnd"/>
    </w:p>
    <w:p w14:paraId="165E7216" w14:textId="77777777" w:rsidR="005226D6" w:rsidRPr="00D14234" w:rsidRDefault="005226D6" w:rsidP="005226D6">
      <w:pPr>
        <w:pStyle w:val="af4"/>
      </w:pPr>
      <w:r w:rsidRPr="00D14234">
        <w:t>Parameters</w:t>
      </w:r>
    </w:p>
    <w:p w14:paraId="404B75FB" w14:textId="77777777" w:rsidR="005226D6" w:rsidRPr="00666597" w:rsidRDefault="005226D6" w:rsidP="005226D6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666597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9F9FCAB" w14:textId="77777777" w:rsidR="005226D6" w:rsidRPr="00666597" w:rsidRDefault="005226D6" w:rsidP="005226D6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666597"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765F07D5" w14:textId="77777777" w:rsidR="005226D6" w:rsidRPr="00666597" w:rsidRDefault="005226D6" w:rsidP="005226D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666597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666597">
        <w:rPr>
          <w:rFonts w:ascii="Consolas" w:hAnsi="Consolas" w:cs="Consolas"/>
          <w:i/>
          <w:color w:val="000000"/>
          <w:kern w:val="0"/>
          <w:szCs w:val="21"/>
        </w:rPr>
        <w:t>boneIndex</w:t>
      </w:r>
      <w:proofErr w:type="gramEnd"/>
    </w:p>
    <w:p w14:paraId="36BC5CCF" w14:textId="2DA869B7" w:rsidR="005226D6" w:rsidRDefault="005226D6" w:rsidP="005226D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B</w:t>
      </w:r>
      <w:r w:rsidR="007A20A8">
        <w:rPr>
          <w:rFonts w:ascii="Consolas" w:hAnsi="Consolas" w:cs="Consolas"/>
          <w:color w:val="000000"/>
          <w:kern w:val="0"/>
          <w:szCs w:val="21"/>
        </w:rPr>
        <w:t>one index starting from 0.</w:t>
      </w:r>
    </w:p>
    <w:p w14:paraId="5D0998CC" w14:textId="77777777" w:rsidR="005226D6" w:rsidRPr="00D14234" w:rsidRDefault="005226D6" w:rsidP="005226D6">
      <w:pPr>
        <w:pStyle w:val="af4"/>
      </w:pPr>
      <w:r w:rsidRPr="00D14234">
        <w:t>Remarks</w:t>
      </w:r>
    </w:p>
    <w:p w14:paraId="5437BA5A" w14:textId="4081F36E" w:rsidR="005226D6" w:rsidRPr="002F4B16" w:rsidRDefault="00A87A7E" w:rsidP="00A05E2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87A7E">
        <w:rPr>
          <w:rFonts w:ascii="Consolas" w:hAnsi="Consolas" w:cs="Consolas"/>
          <w:color w:val="000000"/>
          <w:kern w:val="0"/>
          <w:szCs w:val="21"/>
        </w:rPr>
        <w:t xml:space="preserve">Get sensor ID based on </w:t>
      </w:r>
      <w:r w:rsidR="00AF2675">
        <w:rPr>
          <w:rFonts w:ascii="Consolas" w:hAnsi="Consolas" w:cs="Consolas"/>
          <w:color w:val="000000"/>
          <w:kern w:val="0"/>
          <w:szCs w:val="21"/>
        </w:rPr>
        <w:t xml:space="preserve">bone index, starting from </w:t>
      </w:r>
      <w:r w:rsidRPr="00A87A7E">
        <w:rPr>
          <w:rFonts w:ascii="Consolas" w:hAnsi="Consolas" w:cs="Consolas"/>
          <w:color w:val="000000"/>
          <w:kern w:val="0"/>
          <w:szCs w:val="21"/>
        </w:rPr>
        <w:t>1</w:t>
      </w:r>
      <w:r w:rsidR="00AF2675">
        <w:rPr>
          <w:rFonts w:ascii="Consolas" w:hAnsi="Consolas" w:cs="Consolas"/>
          <w:color w:val="000000"/>
          <w:kern w:val="0"/>
          <w:szCs w:val="21"/>
        </w:rPr>
        <w:t>.</w:t>
      </w:r>
      <w:r w:rsidRPr="00A87A7E">
        <w:rPr>
          <w:rFonts w:ascii="Consolas" w:hAnsi="Consolas" w:cs="Consolas"/>
          <w:color w:val="000000"/>
          <w:kern w:val="0"/>
          <w:szCs w:val="21"/>
        </w:rPr>
        <w:t xml:space="preserve"> Return 0 means no sensor bound on the </w:t>
      </w:r>
      <w:r w:rsidR="00BA0F59" w:rsidRPr="00A87A7E">
        <w:rPr>
          <w:rFonts w:ascii="Consolas" w:hAnsi="Consolas" w:cs="Consolas"/>
          <w:color w:val="000000"/>
          <w:kern w:val="0"/>
          <w:szCs w:val="21"/>
        </w:rPr>
        <w:t>referred</w:t>
      </w:r>
      <w:r w:rsidRPr="00A87A7E">
        <w:rPr>
          <w:rFonts w:ascii="Consolas" w:hAnsi="Consolas" w:cs="Consolas"/>
          <w:color w:val="000000"/>
          <w:kern w:val="0"/>
          <w:szCs w:val="21"/>
        </w:rPr>
        <w:t xml:space="preserve"> bone, -1 means error </w:t>
      </w:r>
      <w:r w:rsidR="00BA0F59" w:rsidRPr="00A87A7E">
        <w:rPr>
          <w:rFonts w:ascii="Consolas" w:hAnsi="Consolas" w:cs="Consolas"/>
          <w:color w:val="000000"/>
          <w:kern w:val="0"/>
          <w:szCs w:val="21"/>
        </w:rPr>
        <w:t>occurred</w:t>
      </w:r>
      <w:r w:rsidRPr="00A87A7E">
        <w:rPr>
          <w:rFonts w:ascii="Consolas" w:hAnsi="Consolas" w:cs="Consolas"/>
          <w:color w:val="000000"/>
          <w:kern w:val="0"/>
          <w:szCs w:val="21"/>
        </w:rPr>
        <w:t>.</w:t>
      </w:r>
    </w:p>
    <w:p w14:paraId="5A4DFECA" w14:textId="77777777" w:rsidR="0012757C" w:rsidRPr="0012757C" w:rsidRDefault="0012757C" w:rsidP="0012757C"/>
    <w:p w14:paraId="70854069" w14:textId="738BCF24" w:rsidR="005D665C" w:rsidRPr="000A22AE" w:rsidRDefault="005D665C" w:rsidP="005D665C">
      <w:pPr>
        <w:pStyle w:val="3"/>
      </w:pPr>
      <w:bookmarkStart w:id="212" w:name="_Toc418584114"/>
      <w:r w:rsidRPr="000A22AE">
        <w:t>PNGetBoneI</w:t>
      </w:r>
      <w:r w:rsidR="00361A34">
        <w:t>n</w:t>
      </w:r>
      <w:r w:rsidRPr="000A22AE">
        <w:t>d</w:t>
      </w:r>
      <w:r w:rsidR="00361A34">
        <w:t>ex</w:t>
      </w:r>
      <w:r w:rsidRPr="000A22AE">
        <w:t>BySensor</w:t>
      </w:r>
      <w:bookmarkEnd w:id="212"/>
      <w:r w:rsidR="00361A34">
        <w:t>Id</w:t>
      </w:r>
    </w:p>
    <w:p w14:paraId="4304E592" w14:textId="47F96552" w:rsidR="005D665C" w:rsidRDefault="000976CC" w:rsidP="009C75BE">
      <w:pPr>
        <w:pStyle w:val="af"/>
      </w:pPr>
      <w:r>
        <w:t>Get bone index</w:t>
      </w:r>
      <w:r w:rsidR="005D665C" w:rsidRPr="00074584">
        <w:t xml:space="preserve"> by </w:t>
      </w:r>
      <w:r>
        <w:t xml:space="preserve">avatar index and </w:t>
      </w:r>
      <w:r w:rsidR="005D665C" w:rsidRPr="00074584">
        <w:t xml:space="preserve">sensor id. </w:t>
      </w:r>
    </w:p>
    <w:p w14:paraId="32D884DD" w14:textId="38A1C25C" w:rsidR="005D665C" w:rsidRPr="00074584" w:rsidRDefault="005D665C" w:rsidP="009C75BE">
      <w:pPr>
        <w:pStyle w:val="af5"/>
      </w:pPr>
      <w:r w:rsidRPr="00074584">
        <w:t xml:space="preserve">PNLIB_API </w:t>
      </w:r>
      <w:r w:rsidRPr="00074584">
        <w:rPr>
          <w:color w:val="0000FF"/>
        </w:rPr>
        <w:t>int</w:t>
      </w:r>
      <w:r w:rsidRPr="00074584">
        <w:t xml:space="preserve"> </w:t>
      </w:r>
      <w:proofErr w:type="gramStart"/>
      <w:r w:rsidRPr="009C75BE">
        <w:rPr>
          <w:color w:val="auto"/>
        </w:rPr>
        <w:t>PNGetBoneI</w:t>
      </w:r>
      <w:r w:rsidR="00361A34">
        <w:rPr>
          <w:color w:val="auto"/>
        </w:rPr>
        <w:t>ndex</w:t>
      </w:r>
      <w:r w:rsidRPr="009C75BE">
        <w:rPr>
          <w:color w:val="auto"/>
        </w:rPr>
        <w:t>BySensor</w:t>
      </w:r>
      <w:r w:rsidR="00361A34">
        <w:rPr>
          <w:color w:val="auto"/>
        </w:rPr>
        <w:t>Id</w:t>
      </w:r>
      <w:r w:rsidRPr="009C75BE">
        <w:rPr>
          <w:color w:val="auto"/>
        </w:rPr>
        <w:t>(</w:t>
      </w:r>
      <w:proofErr w:type="gramEnd"/>
      <w:r w:rsidRPr="00074584">
        <w:rPr>
          <w:color w:val="0000FF"/>
        </w:rPr>
        <w:t>int</w:t>
      </w:r>
      <w:r w:rsidRPr="00074584">
        <w:t xml:space="preserve"> </w:t>
      </w:r>
      <w:r w:rsidRPr="009C75BE">
        <w:rPr>
          <w:color w:val="auto"/>
        </w:rPr>
        <w:t>avatarIndex,</w:t>
      </w:r>
      <w:r w:rsidRPr="00074584">
        <w:t xml:space="preserve"> </w:t>
      </w:r>
      <w:r w:rsidRPr="00074584">
        <w:rPr>
          <w:color w:val="0000FF"/>
        </w:rPr>
        <w:t>int</w:t>
      </w:r>
      <w:r w:rsidRPr="00074584">
        <w:t xml:space="preserve"> </w:t>
      </w:r>
      <w:r w:rsidRPr="009C75BE">
        <w:rPr>
          <w:color w:val="auto"/>
        </w:rPr>
        <w:t>sensorId);</w:t>
      </w:r>
    </w:p>
    <w:p w14:paraId="0CDAB264" w14:textId="77777777" w:rsidR="005D665C" w:rsidRPr="00D14234" w:rsidRDefault="005D665C" w:rsidP="002D4521">
      <w:pPr>
        <w:pStyle w:val="af4"/>
      </w:pPr>
      <w:r w:rsidRPr="00D14234">
        <w:t>Return Value</w:t>
      </w:r>
    </w:p>
    <w:p w14:paraId="3CFA5336" w14:textId="6B97FC5F" w:rsidR="005D665C" w:rsidRPr="007D25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D255C">
        <w:rPr>
          <w:rFonts w:ascii="Consolas" w:hAnsi="Consolas" w:cs="Consolas"/>
          <w:color w:val="000000"/>
          <w:kern w:val="0"/>
          <w:szCs w:val="21"/>
        </w:rPr>
        <w:tab/>
      </w:r>
      <w:r w:rsidR="007D255C" w:rsidRPr="007D255C">
        <w:rPr>
          <w:rFonts w:ascii="Consolas" w:hAnsi="Consolas" w:cs="Consolas"/>
          <w:color w:val="000000"/>
          <w:kern w:val="0"/>
          <w:szCs w:val="21"/>
        </w:rPr>
        <w:t>Bone index.</w:t>
      </w:r>
    </w:p>
    <w:p w14:paraId="6A5710E3" w14:textId="77777777" w:rsidR="005D665C" w:rsidRPr="00D14234" w:rsidRDefault="005D665C" w:rsidP="002D4521">
      <w:pPr>
        <w:pStyle w:val="af4"/>
      </w:pPr>
      <w:r w:rsidRPr="00D14234">
        <w:t>Parameters</w:t>
      </w:r>
    </w:p>
    <w:p w14:paraId="292FBF3D" w14:textId="77777777" w:rsidR="005D665C" w:rsidRPr="007D25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D255C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7D255C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7C85AC8" w14:textId="23028A86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7D255C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7D255C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4C4F7968" w14:textId="77777777" w:rsidR="005D665C" w:rsidRPr="007D25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7D255C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7D255C">
        <w:rPr>
          <w:rFonts w:ascii="Consolas" w:hAnsi="Consolas" w:cs="Consolas"/>
          <w:i/>
          <w:color w:val="000000"/>
          <w:kern w:val="0"/>
          <w:szCs w:val="21"/>
        </w:rPr>
        <w:t>sensorId</w:t>
      </w:r>
      <w:proofErr w:type="gramEnd"/>
    </w:p>
    <w:p w14:paraId="1FF160F3" w14:textId="12199381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7D255C">
        <w:rPr>
          <w:rFonts w:ascii="Consolas" w:hAnsi="Consolas" w:cs="Consolas" w:hint="eastAsia"/>
          <w:color w:val="000000"/>
          <w:kern w:val="0"/>
          <w:szCs w:val="21"/>
        </w:rPr>
        <w:t>S</w:t>
      </w:r>
      <w:r w:rsidR="007D255C">
        <w:rPr>
          <w:rFonts w:ascii="Consolas" w:hAnsi="Consolas" w:cs="Consolas"/>
          <w:color w:val="000000"/>
          <w:kern w:val="0"/>
          <w:szCs w:val="21"/>
        </w:rPr>
        <w:t>ensor id.</w:t>
      </w:r>
    </w:p>
    <w:p w14:paraId="33CCAC12" w14:textId="77777777" w:rsidR="005D665C" w:rsidRPr="00D14234" w:rsidRDefault="005D665C" w:rsidP="002D4521">
      <w:pPr>
        <w:pStyle w:val="af4"/>
      </w:pPr>
      <w:r w:rsidRPr="00D14234">
        <w:t>Remarks</w:t>
      </w:r>
    </w:p>
    <w:p w14:paraId="4DF210C5" w14:textId="41C72BF2" w:rsidR="005D665C" w:rsidRPr="00202539" w:rsidRDefault="00D41F44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202539">
        <w:rPr>
          <w:rFonts w:ascii="Consolas" w:hAnsi="Consolas" w:cs="Consolas"/>
        </w:rPr>
        <w:t>Return -1 if this sensor was not bound to a bone.</w:t>
      </w:r>
    </w:p>
    <w:p w14:paraId="1D3A11CA" w14:textId="77777777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A350337" w14:textId="77777777" w:rsidR="0012757C" w:rsidRPr="000A22AE" w:rsidRDefault="0012757C" w:rsidP="0012757C">
      <w:pPr>
        <w:pStyle w:val="3"/>
      </w:pPr>
      <w:bookmarkStart w:id="213" w:name="_Toc418584115"/>
      <w:r w:rsidRPr="000A22AE">
        <w:t>PNGetHipWidth</w:t>
      </w:r>
      <w:bookmarkEnd w:id="213"/>
      <w:r w:rsidRPr="000A22AE">
        <w:t xml:space="preserve"> </w:t>
      </w:r>
    </w:p>
    <w:p w14:paraId="3949669D" w14:textId="76FB7028" w:rsidR="0012757C" w:rsidRPr="00AD350B" w:rsidRDefault="00914830" w:rsidP="00914830">
      <w:pPr>
        <w:pStyle w:val="af"/>
        <w:rPr>
          <w:color w:val="000000"/>
        </w:rPr>
      </w:pPr>
      <w:r w:rsidRPr="00914830">
        <w:t>Get hip</w:t>
      </w:r>
      <w:r w:rsidR="00915590">
        <w:t>s</w:t>
      </w:r>
      <w:r w:rsidRPr="00914830">
        <w:t xml:space="preserve"> width of avatar</w:t>
      </w:r>
      <w:r>
        <w:t>.</w:t>
      </w:r>
    </w:p>
    <w:p w14:paraId="4FF26C7A" w14:textId="77777777" w:rsidR="0012757C" w:rsidRPr="00914830" w:rsidRDefault="0012757C" w:rsidP="00B34A5E">
      <w:pPr>
        <w:pStyle w:val="af5"/>
      </w:pPr>
      <w:r w:rsidRPr="00914830">
        <w:t xml:space="preserve">PNLIB_API </w:t>
      </w:r>
      <w:r w:rsidRPr="00914830">
        <w:rPr>
          <w:color w:val="0000FF"/>
        </w:rPr>
        <w:t>float</w:t>
      </w:r>
      <w:r w:rsidRPr="00914830">
        <w:t xml:space="preserve"> </w:t>
      </w:r>
      <w:proofErr w:type="gramStart"/>
      <w:r w:rsidRPr="00B34A5E">
        <w:rPr>
          <w:color w:val="auto"/>
        </w:rPr>
        <w:t>PNGetHipWidth(</w:t>
      </w:r>
      <w:proofErr w:type="gramEnd"/>
      <w:r w:rsidRPr="00914830">
        <w:rPr>
          <w:color w:val="0000FF"/>
        </w:rPr>
        <w:t>int</w:t>
      </w:r>
      <w:r w:rsidRPr="00914830">
        <w:t xml:space="preserve"> </w:t>
      </w:r>
      <w:r w:rsidRPr="00B34A5E">
        <w:rPr>
          <w:color w:val="auto"/>
        </w:rPr>
        <w:t>avatarIndex);</w:t>
      </w:r>
    </w:p>
    <w:p w14:paraId="675BBE3F" w14:textId="77777777" w:rsidR="0012757C" w:rsidRPr="00D14234" w:rsidRDefault="0012757C" w:rsidP="00652454">
      <w:pPr>
        <w:pStyle w:val="af4"/>
      </w:pPr>
      <w:r w:rsidRPr="00D14234">
        <w:t>Return Value</w:t>
      </w:r>
    </w:p>
    <w:p w14:paraId="459E5F7D" w14:textId="270A9E1A" w:rsidR="0012757C" w:rsidRPr="00C77EFD" w:rsidRDefault="0012757C" w:rsidP="0012757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77EFD">
        <w:rPr>
          <w:rFonts w:ascii="Consolas" w:hAnsi="Consolas" w:cs="Consolas"/>
          <w:color w:val="000000"/>
          <w:kern w:val="0"/>
          <w:szCs w:val="21"/>
        </w:rPr>
        <w:tab/>
      </w:r>
      <w:r w:rsidR="00C77EFD" w:rsidRPr="00C77EFD">
        <w:rPr>
          <w:rFonts w:ascii="Consolas" w:hAnsi="Consolas" w:cs="Consolas"/>
          <w:color w:val="000000"/>
          <w:kern w:val="0"/>
          <w:szCs w:val="21"/>
        </w:rPr>
        <w:t>Return a float type variable indicating hip</w:t>
      </w:r>
      <w:r w:rsidR="00915590">
        <w:rPr>
          <w:rFonts w:ascii="Consolas" w:hAnsi="Consolas" w:cs="Consolas"/>
          <w:color w:val="000000"/>
          <w:kern w:val="0"/>
          <w:szCs w:val="21"/>
        </w:rPr>
        <w:t>s</w:t>
      </w:r>
      <w:r w:rsidR="00C77EFD" w:rsidRPr="00C77EFD">
        <w:rPr>
          <w:rFonts w:ascii="Consolas" w:hAnsi="Consolas" w:cs="Consolas"/>
          <w:color w:val="000000"/>
          <w:kern w:val="0"/>
          <w:szCs w:val="21"/>
        </w:rPr>
        <w:t xml:space="preserve"> width.</w:t>
      </w:r>
    </w:p>
    <w:p w14:paraId="19B0BD60" w14:textId="77777777" w:rsidR="0012757C" w:rsidRPr="00D14234" w:rsidRDefault="0012757C" w:rsidP="00652454">
      <w:pPr>
        <w:pStyle w:val="af4"/>
      </w:pPr>
      <w:r w:rsidRPr="00D14234">
        <w:t>Parameters</w:t>
      </w:r>
    </w:p>
    <w:p w14:paraId="2C5DD72E" w14:textId="77777777" w:rsidR="0012757C" w:rsidRPr="00652454" w:rsidRDefault="0012757C" w:rsidP="0012757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65245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714C83E" w14:textId="05021A76" w:rsidR="0012757C" w:rsidRPr="00C77EFD" w:rsidRDefault="00C77EFD" w:rsidP="0012757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C77EFD"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444F139F" w14:textId="77777777" w:rsidR="003B7D2F" w:rsidRPr="00D14234" w:rsidRDefault="003B7D2F" w:rsidP="003B7D2F">
      <w:pPr>
        <w:pStyle w:val="af4"/>
      </w:pPr>
      <w:r w:rsidRPr="00D14234">
        <w:lastRenderedPageBreak/>
        <w:t>Remarks</w:t>
      </w:r>
    </w:p>
    <w:p w14:paraId="28B09C8B" w14:textId="4A1F34F4" w:rsidR="003B7D2F" w:rsidRPr="00202539" w:rsidRDefault="003B7D2F" w:rsidP="00E92397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202539">
        <w:rPr>
          <w:rFonts w:ascii="Consolas" w:hAnsi="Consolas" w:cs="Consolas"/>
        </w:rPr>
        <w:t xml:space="preserve">Return </w:t>
      </w:r>
      <w:r>
        <w:rPr>
          <w:rFonts w:ascii="Consolas" w:hAnsi="Consolas" w:cs="Consolas"/>
        </w:rPr>
        <w:t>0</w:t>
      </w:r>
      <w:r w:rsidRPr="00202539">
        <w:rPr>
          <w:rFonts w:ascii="Consolas" w:hAnsi="Consolas" w:cs="Consolas"/>
        </w:rPr>
        <w:t xml:space="preserve"> if </w:t>
      </w:r>
      <w:r>
        <w:rPr>
          <w:rFonts w:ascii="Consolas" w:hAnsi="Consolas" w:cs="Consolas"/>
        </w:rPr>
        <w:t>invalid avatar index</w:t>
      </w:r>
      <w:r w:rsidRPr="00202539">
        <w:rPr>
          <w:rFonts w:ascii="Consolas" w:hAnsi="Consolas" w:cs="Consolas"/>
        </w:rPr>
        <w:t>.</w:t>
      </w:r>
      <w:r>
        <w:rPr>
          <w:rFonts w:ascii="Consolas" w:hAnsi="Consolas" w:cs="Consolas"/>
        </w:rPr>
        <w:t xml:space="preserve"> The default value is 0.23f. Set it with </w:t>
      </w:r>
      <w:r w:rsidRPr="003B7D2F">
        <w:rPr>
          <w:rFonts w:ascii="Consolas" w:hAnsi="Consolas" w:cs="Consolas"/>
        </w:rPr>
        <w:t>PNSetBoneDimensions</w:t>
      </w:r>
      <w:r>
        <w:rPr>
          <w:rFonts w:ascii="Consolas" w:hAnsi="Consolas" w:cs="Consolas"/>
        </w:rPr>
        <w:t>.</w:t>
      </w:r>
    </w:p>
    <w:p w14:paraId="6352C5C4" w14:textId="77777777" w:rsidR="0012757C" w:rsidRPr="003B7D2F" w:rsidRDefault="0012757C" w:rsidP="0012757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7979E8D6" w14:textId="2FD88BE7" w:rsidR="0012757C" w:rsidRDefault="0012757C" w:rsidP="0012757C">
      <w:pPr>
        <w:pStyle w:val="3"/>
      </w:pPr>
      <w:bookmarkStart w:id="214" w:name="_Toc418584116"/>
      <w:r w:rsidRPr="000A22AE">
        <w:t>PNGetHipH</w:t>
      </w:r>
      <w:r w:rsidR="00450301">
        <w:t>e</w:t>
      </w:r>
      <w:r w:rsidRPr="000A22AE">
        <w:t>ight</w:t>
      </w:r>
      <w:bookmarkEnd w:id="214"/>
    </w:p>
    <w:p w14:paraId="20DF4FA6" w14:textId="6301ED0C" w:rsidR="0012757C" w:rsidRPr="004C7E48" w:rsidRDefault="00E92397" w:rsidP="00E92397">
      <w:pPr>
        <w:pStyle w:val="af"/>
      </w:pPr>
      <w:r w:rsidRPr="00E92397">
        <w:t>Get hip</w:t>
      </w:r>
      <w:r w:rsidR="00915590">
        <w:t>s</w:t>
      </w:r>
      <w:r w:rsidRPr="00E92397">
        <w:t xml:space="preserve"> </w:t>
      </w:r>
      <w:r w:rsidR="00BA0F59" w:rsidRPr="00E92397">
        <w:t xml:space="preserve">height </w:t>
      </w:r>
      <w:r w:rsidRPr="00E92397">
        <w:t xml:space="preserve">of avatar, the </w:t>
      </w:r>
      <w:r w:rsidR="00BA0F59" w:rsidRPr="00E92397">
        <w:t>height</w:t>
      </w:r>
      <w:r w:rsidRPr="00E92397">
        <w:t xml:space="preserve"> is the </w:t>
      </w:r>
      <w:r w:rsidR="00AF2675">
        <w:t xml:space="preserve">distance from </w:t>
      </w:r>
      <w:r w:rsidRPr="00E92397">
        <w:t>hip</w:t>
      </w:r>
      <w:r w:rsidR="00915590">
        <w:t>s</w:t>
      </w:r>
      <w:r w:rsidRPr="00E92397">
        <w:t xml:space="preserve"> </w:t>
      </w:r>
      <w:r w:rsidR="00AF2675">
        <w:t>to</w:t>
      </w:r>
      <w:r w:rsidRPr="00E92397">
        <w:t xml:space="preserve"> ground</w:t>
      </w:r>
      <w:r>
        <w:t>.</w:t>
      </w:r>
    </w:p>
    <w:p w14:paraId="31FF6906" w14:textId="70F987B8" w:rsidR="0012757C" w:rsidRPr="00E92397" w:rsidRDefault="0012757C" w:rsidP="00B34A5E">
      <w:pPr>
        <w:pStyle w:val="af5"/>
        <w:rPr>
          <w:color w:val="008000"/>
        </w:rPr>
      </w:pPr>
      <w:r w:rsidRPr="00E92397">
        <w:t xml:space="preserve">PNLIB_API </w:t>
      </w:r>
      <w:r w:rsidRPr="00E92397">
        <w:rPr>
          <w:color w:val="0000FF"/>
        </w:rPr>
        <w:t>float</w:t>
      </w:r>
      <w:r w:rsidRPr="00E92397">
        <w:t xml:space="preserve"> </w:t>
      </w:r>
      <w:proofErr w:type="gramStart"/>
      <w:r w:rsidRPr="00B34A5E">
        <w:rPr>
          <w:color w:val="auto"/>
        </w:rPr>
        <w:t>PNGetHipH</w:t>
      </w:r>
      <w:r w:rsidR="00450301">
        <w:rPr>
          <w:color w:val="auto"/>
        </w:rPr>
        <w:t>e</w:t>
      </w:r>
      <w:r w:rsidRPr="00B34A5E">
        <w:rPr>
          <w:color w:val="auto"/>
        </w:rPr>
        <w:t>ight(</w:t>
      </w:r>
      <w:proofErr w:type="gramEnd"/>
      <w:r w:rsidRPr="00E92397">
        <w:rPr>
          <w:color w:val="0000FF"/>
        </w:rPr>
        <w:t>int</w:t>
      </w:r>
      <w:r w:rsidRPr="00E92397">
        <w:t xml:space="preserve"> </w:t>
      </w:r>
      <w:r w:rsidRPr="00B34A5E">
        <w:rPr>
          <w:color w:val="auto"/>
        </w:rPr>
        <w:t>avatarIndex);</w:t>
      </w:r>
    </w:p>
    <w:p w14:paraId="216FCFF1" w14:textId="77777777" w:rsidR="0012757C" w:rsidRPr="00D14234" w:rsidRDefault="0012757C" w:rsidP="00E92397">
      <w:pPr>
        <w:pStyle w:val="af4"/>
      </w:pPr>
      <w:r w:rsidRPr="00D14234">
        <w:t>Return Value</w:t>
      </w:r>
    </w:p>
    <w:p w14:paraId="45253AC4" w14:textId="58F26226" w:rsidR="00E92397" w:rsidRPr="00C77EFD" w:rsidRDefault="00E92397" w:rsidP="00E9239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77EFD">
        <w:rPr>
          <w:rFonts w:ascii="Consolas" w:hAnsi="Consolas" w:cs="Consolas"/>
          <w:color w:val="000000"/>
          <w:kern w:val="0"/>
          <w:szCs w:val="21"/>
        </w:rPr>
        <w:tab/>
        <w:t xml:space="preserve">Return a float type variable indicating </w:t>
      </w:r>
      <w:r w:rsidRPr="00E92397">
        <w:rPr>
          <w:rFonts w:ascii="Consolas" w:hAnsi="Consolas" w:cs="Consolas"/>
        </w:rPr>
        <w:t>the length of hip</w:t>
      </w:r>
      <w:r w:rsidR="00915590">
        <w:rPr>
          <w:rFonts w:ascii="Consolas" w:hAnsi="Consolas" w:cs="Consolas"/>
        </w:rPr>
        <w:t>s</w:t>
      </w:r>
      <w:r w:rsidRPr="00E92397">
        <w:rPr>
          <w:rFonts w:ascii="Consolas" w:hAnsi="Consolas" w:cs="Consolas"/>
        </w:rPr>
        <w:t xml:space="preserve"> from ground</w:t>
      </w:r>
      <w:r w:rsidRPr="00C77EFD">
        <w:rPr>
          <w:rFonts w:ascii="Consolas" w:hAnsi="Consolas" w:cs="Consolas"/>
          <w:color w:val="000000"/>
          <w:kern w:val="0"/>
          <w:szCs w:val="21"/>
        </w:rPr>
        <w:t>.</w:t>
      </w:r>
    </w:p>
    <w:p w14:paraId="4128CC68" w14:textId="77777777" w:rsidR="0012757C" w:rsidRPr="00D14234" w:rsidRDefault="0012757C" w:rsidP="00E92397">
      <w:pPr>
        <w:pStyle w:val="af4"/>
      </w:pPr>
      <w:r w:rsidRPr="00D14234">
        <w:t>Parameters</w:t>
      </w:r>
    </w:p>
    <w:p w14:paraId="55367870" w14:textId="77777777" w:rsidR="0012757C" w:rsidRPr="00E92397" w:rsidRDefault="0012757C" w:rsidP="0012757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E92397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5B7458B" w14:textId="51DD6FF2" w:rsidR="0012757C" w:rsidRPr="00E92397" w:rsidRDefault="0012757C" w:rsidP="0012757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E92397">
        <w:rPr>
          <w:rFonts w:ascii="Consolas" w:hAnsi="Consolas" w:cs="Consolas"/>
          <w:color w:val="000000"/>
          <w:kern w:val="0"/>
          <w:szCs w:val="21"/>
        </w:rPr>
        <w:tab/>
      </w:r>
      <w:r w:rsidR="00E92397" w:rsidRPr="00E92397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4BE8639E" w14:textId="77777777" w:rsidR="00E92397" w:rsidRPr="00D14234" w:rsidRDefault="00E92397" w:rsidP="00E92397">
      <w:pPr>
        <w:pStyle w:val="af4"/>
      </w:pPr>
      <w:r w:rsidRPr="00D14234">
        <w:t>Remarks</w:t>
      </w:r>
    </w:p>
    <w:p w14:paraId="2D427972" w14:textId="0C05705C" w:rsidR="00E92397" w:rsidRPr="00202539" w:rsidRDefault="00E92397" w:rsidP="00E92397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202539">
        <w:rPr>
          <w:rFonts w:ascii="Consolas" w:hAnsi="Consolas" w:cs="Consolas"/>
        </w:rPr>
        <w:t xml:space="preserve">Return </w:t>
      </w:r>
      <w:r>
        <w:rPr>
          <w:rFonts w:ascii="Consolas" w:hAnsi="Consolas" w:cs="Consolas"/>
        </w:rPr>
        <w:t>0</w:t>
      </w:r>
      <w:r w:rsidRPr="00202539">
        <w:rPr>
          <w:rFonts w:ascii="Consolas" w:hAnsi="Consolas" w:cs="Consolas"/>
        </w:rPr>
        <w:t xml:space="preserve"> if </w:t>
      </w:r>
      <w:r>
        <w:rPr>
          <w:rFonts w:ascii="Consolas" w:hAnsi="Consolas" w:cs="Consolas"/>
        </w:rPr>
        <w:t>invalid avatar index</w:t>
      </w:r>
      <w:r w:rsidRPr="00202539">
        <w:rPr>
          <w:rFonts w:ascii="Consolas" w:hAnsi="Consolas" w:cs="Consolas"/>
        </w:rPr>
        <w:t>.</w:t>
      </w:r>
      <w:r>
        <w:rPr>
          <w:rFonts w:ascii="Consolas" w:hAnsi="Consolas" w:cs="Consolas"/>
        </w:rPr>
        <w:t xml:space="preserve"> The default value is 0.96f which is the length of </w:t>
      </w:r>
      <w:r w:rsidRPr="00E92397">
        <w:rPr>
          <w:rFonts w:ascii="Consolas" w:hAnsi="Consolas" w:cs="Consolas"/>
        </w:rPr>
        <w:t>UpperLeg</w:t>
      </w:r>
      <w:r>
        <w:rPr>
          <w:rFonts w:ascii="Consolas" w:hAnsi="Consolas" w:cs="Consolas"/>
        </w:rPr>
        <w:t xml:space="preserve"> plus </w:t>
      </w:r>
      <w:r w:rsidRPr="00E92397">
        <w:rPr>
          <w:rFonts w:ascii="Consolas" w:hAnsi="Consolas" w:cs="Consolas"/>
        </w:rPr>
        <w:t>LowerLeg</w:t>
      </w:r>
      <w:r>
        <w:rPr>
          <w:rFonts w:ascii="Consolas" w:hAnsi="Consolas" w:cs="Consolas"/>
        </w:rPr>
        <w:t xml:space="preserve">. Set it with </w:t>
      </w:r>
      <w:r w:rsidRPr="003B7D2F">
        <w:rPr>
          <w:rFonts w:ascii="Consolas" w:hAnsi="Consolas" w:cs="Consolas"/>
        </w:rPr>
        <w:t>PNSetBoneDimensions</w:t>
      </w:r>
      <w:r>
        <w:rPr>
          <w:rFonts w:ascii="Consolas" w:hAnsi="Consolas" w:cs="Consolas"/>
        </w:rPr>
        <w:t>.</w:t>
      </w:r>
    </w:p>
    <w:p w14:paraId="02F3ABB5" w14:textId="77777777" w:rsidR="0012757C" w:rsidRPr="00E92397" w:rsidRDefault="0012757C" w:rsidP="0012757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</w:p>
    <w:p w14:paraId="590EF9CC" w14:textId="09DA77BB" w:rsidR="0012757C" w:rsidRDefault="0012757C" w:rsidP="0012757C">
      <w:pPr>
        <w:pStyle w:val="3"/>
      </w:pPr>
      <w:bookmarkStart w:id="215" w:name="_Toc418584117"/>
      <w:r w:rsidRPr="000A22AE">
        <w:t>PNGetShoulderWidth</w:t>
      </w:r>
      <w:bookmarkEnd w:id="215"/>
    </w:p>
    <w:p w14:paraId="2E332A29" w14:textId="78B0B6ED" w:rsidR="0012757C" w:rsidRPr="00B34A5E" w:rsidRDefault="00B34A5E" w:rsidP="00B34A5E">
      <w:pPr>
        <w:rPr>
          <w:rFonts w:ascii="Consolas" w:hAnsi="Consolas" w:cs="Consolas"/>
        </w:rPr>
      </w:pPr>
      <w:r w:rsidRPr="00B34A5E">
        <w:rPr>
          <w:rFonts w:ascii="Consolas" w:hAnsi="Consolas" w:cs="Consolas"/>
        </w:rPr>
        <w:t>Get shoulder width of avatar.</w:t>
      </w:r>
    </w:p>
    <w:p w14:paraId="7BE52B87" w14:textId="77777777" w:rsidR="0012757C" w:rsidRDefault="0012757C" w:rsidP="00B34A5E">
      <w:pPr>
        <w:pStyle w:val="af5"/>
      </w:pPr>
      <w:r w:rsidRPr="00AD350B">
        <w:t xml:space="preserve">PNLIB_API </w:t>
      </w:r>
      <w:r w:rsidRPr="00AD350B">
        <w:rPr>
          <w:color w:val="0000FF"/>
        </w:rPr>
        <w:t>float</w:t>
      </w:r>
      <w:r w:rsidRPr="00AD350B">
        <w:t xml:space="preserve"> </w:t>
      </w:r>
      <w:proofErr w:type="gramStart"/>
      <w:r w:rsidRPr="00B34A5E">
        <w:rPr>
          <w:color w:val="auto"/>
        </w:rPr>
        <w:t>PNGetShoulderWidth(</w:t>
      </w:r>
      <w:proofErr w:type="gramEnd"/>
      <w:r w:rsidRPr="00AD350B">
        <w:rPr>
          <w:color w:val="0000FF"/>
        </w:rPr>
        <w:t>int</w:t>
      </w:r>
      <w:r w:rsidRPr="00AD350B">
        <w:t xml:space="preserve"> </w:t>
      </w:r>
      <w:r w:rsidRPr="00B34A5E">
        <w:rPr>
          <w:color w:val="auto"/>
        </w:rPr>
        <w:t>avatarIndex);</w:t>
      </w:r>
    </w:p>
    <w:p w14:paraId="13336D17" w14:textId="77777777" w:rsidR="00B34A5E" w:rsidRPr="00D14234" w:rsidRDefault="00B34A5E" w:rsidP="00B34A5E">
      <w:pPr>
        <w:pStyle w:val="af4"/>
      </w:pPr>
      <w:r w:rsidRPr="00D14234">
        <w:t>Return Value</w:t>
      </w:r>
    </w:p>
    <w:p w14:paraId="36ECD2D7" w14:textId="45E32C67" w:rsidR="00B34A5E" w:rsidRPr="00C77EFD" w:rsidRDefault="00B34A5E" w:rsidP="00B34A5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77EFD">
        <w:rPr>
          <w:rFonts w:ascii="Consolas" w:hAnsi="Consolas" w:cs="Consolas"/>
          <w:color w:val="000000"/>
          <w:kern w:val="0"/>
          <w:szCs w:val="21"/>
        </w:rPr>
        <w:tab/>
        <w:t xml:space="preserve">Return a float type variable indicating </w:t>
      </w:r>
      <w:r w:rsidRPr="00E92397">
        <w:rPr>
          <w:rFonts w:ascii="Consolas" w:hAnsi="Consolas" w:cs="Consolas"/>
        </w:rPr>
        <w:t xml:space="preserve">the </w:t>
      </w:r>
      <w:r w:rsidRPr="00B34A5E">
        <w:rPr>
          <w:rFonts w:ascii="Consolas" w:hAnsi="Consolas" w:cs="Consolas"/>
        </w:rPr>
        <w:t>shoulder width</w:t>
      </w:r>
      <w:r w:rsidRPr="00C77EFD">
        <w:rPr>
          <w:rFonts w:ascii="Consolas" w:hAnsi="Consolas" w:cs="Consolas"/>
          <w:color w:val="000000"/>
          <w:kern w:val="0"/>
          <w:szCs w:val="21"/>
        </w:rPr>
        <w:t>.</w:t>
      </w:r>
    </w:p>
    <w:p w14:paraId="36614086" w14:textId="77777777" w:rsidR="00B34A5E" w:rsidRPr="00D14234" w:rsidRDefault="00B34A5E" w:rsidP="00B34A5E">
      <w:pPr>
        <w:pStyle w:val="af4"/>
      </w:pPr>
      <w:r w:rsidRPr="00D14234">
        <w:t>Parameters</w:t>
      </w:r>
    </w:p>
    <w:p w14:paraId="4BF513EB" w14:textId="77777777" w:rsidR="00B34A5E" w:rsidRPr="00E92397" w:rsidRDefault="00B34A5E" w:rsidP="00B34A5E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E92397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140A03E7" w14:textId="77777777" w:rsidR="00B34A5E" w:rsidRPr="00E92397" w:rsidRDefault="00B34A5E" w:rsidP="00B34A5E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E92397"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5F446D1D" w14:textId="77777777" w:rsidR="00B34A5E" w:rsidRPr="00D14234" w:rsidRDefault="00B34A5E" w:rsidP="00B34A5E">
      <w:pPr>
        <w:pStyle w:val="af4"/>
      </w:pPr>
      <w:r w:rsidRPr="00D14234">
        <w:t>Remarks</w:t>
      </w:r>
    </w:p>
    <w:p w14:paraId="5F1AD437" w14:textId="151F3136" w:rsidR="00B34A5E" w:rsidRPr="00202539" w:rsidRDefault="00B34A5E" w:rsidP="00B34A5E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202539">
        <w:rPr>
          <w:rFonts w:ascii="Consolas" w:hAnsi="Consolas" w:cs="Consolas"/>
        </w:rPr>
        <w:t xml:space="preserve">Return </w:t>
      </w:r>
      <w:r>
        <w:rPr>
          <w:rFonts w:ascii="Consolas" w:hAnsi="Consolas" w:cs="Consolas"/>
        </w:rPr>
        <w:t>0</w:t>
      </w:r>
      <w:r w:rsidRPr="00202539">
        <w:rPr>
          <w:rFonts w:ascii="Consolas" w:hAnsi="Consolas" w:cs="Consolas"/>
        </w:rPr>
        <w:t xml:space="preserve"> if </w:t>
      </w:r>
      <w:r>
        <w:rPr>
          <w:rFonts w:ascii="Consolas" w:hAnsi="Consolas" w:cs="Consolas"/>
        </w:rPr>
        <w:t>invalid avatar index</w:t>
      </w:r>
      <w:r w:rsidRPr="00202539">
        <w:rPr>
          <w:rFonts w:ascii="Consolas" w:hAnsi="Consolas" w:cs="Consolas"/>
        </w:rPr>
        <w:t>.</w:t>
      </w:r>
      <w:r>
        <w:rPr>
          <w:rFonts w:ascii="Consolas" w:hAnsi="Consolas" w:cs="Consolas"/>
        </w:rPr>
        <w:t xml:space="preserve"> The default value is 0.35f. Set it with </w:t>
      </w:r>
      <w:r w:rsidRPr="003B7D2F">
        <w:rPr>
          <w:rFonts w:ascii="Consolas" w:hAnsi="Consolas" w:cs="Consolas"/>
        </w:rPr>
        <w:t>PNSetBoneDimensions</w:t>
      </w:r>
      <w:r>
        <w:rPr>
          <w:rFonts w:ascii="Consolas" w:hAnsi="Consolas" w:cs="Consolas"/>
        </w:rPr>
        <w:t>.</w:t>
      </w:r>
    </w:p>
    <w:p w14:paraId="3C93DFCD" w14:textId="77777777" w:rsidR="0012757C" w:rsidRDefault="0012757C" w:rsidP="0012757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FFD98D6" w14:textId="2AC4CD03" w:rsidR="0012757C" w:rsidRDefault="0012757C" w:rsidP="0012757C">
      <w:pPr>
        <w:pStyle w:val="3"/>
      </w:pPr>
      <w:bookmarkStart w:id="216" w:name="_Toc418584118"/>
      <w:r w:rsidRPr="000A22AE">
        <w:t>PNGetHeelH</w:t>
      </w:r>
      <w:r w:rsidR="00450301">
        <w:t>e</w:t>
      </w:r>
      <w:r w:rsidRPr="000A22AE">
        <w:t>ight</w:t>
      </w:r>
      <w:bookmarkEnd w:id="216"/>
    </w:p>
    <w:p w14:paraId="50C8498C" w14:textId="3655C8DC" w:rsidR="0012757C" w:rsidRPr="00BC1557" w:rsidRDefault="006B7D2C" w:rsidP="006B7D2C">
      <w:pPr>
        <w:pStyle w:val="af"/>
      </w:pPr>
      <w:r w:rsidRPr="006B7D2C">
        <w:t xml:space="preserve">Get heel </w:t>
      </w:r>
      <w:r w:rsidR="008520BD" w:rsidRPr="006B7D2C">
        <w:t>height</w:t>
      </w:r>
      <w:r w:rsidRPr="006B7D2C">
        <w:t xml:space="preserve"> of avatar</w:t>
      </w:r>
      <w:r>
        <w:t>.</w:t>
      </w:r>
    </w:p>
    <w:p w14:paraId="2EBA5FB2" w14:textId="217BF077" w:rsidR="0012757C" w:rsidRDefault="0012757C" w:rsidP="00D6339F">
      <w:pPr>
        <w:pStyle w:val="af5"/>
      </w:pPr>
      <w:r w:rsidRPr="00AD350B">
        <w:t xml:space="preserve">PNLIB_API </w:t>
      </w:r>
      <w:r w:rsidRPr="00AD350B">
        <w:rPr>
          <w:color w:val="0000FF"/>
        </w:rPr>
        <w:t>float</w:t>
      </w:r>
      <w:r w:rsidRPr="00AD350B">
        <w:t xml:space="preserve"> </w:t>
      </w:r>
      <w:proofErr w:type="gramStart"/>
      <w:r w:rsidRPr="00D6339F">
        <w:rPr>
          <w:color w:val="auto"/>
        </w:rPr>
        <w:t>PNGetHeelH</w:t>
      </w:r>
      <w:r w:rsidR="00450301">
        <w:rPr>
          <w:color w:val="auto"/>
        </w:rPr>
        <w:t>e</w:t>
      </w:r>
      <w:r w:rsidRPr="00D6339F">
        <w:rPr>
          <w:color w:val="auto"/>
        </w:rPr>
        <w:t>ight(</w:t>
      </w:r>
      <w:proofErr w:type="gramEnd"/>
      <w:r w:rsidRPr="00AD350B">
        <w:rPr>
          <w:color w:val="0000FF"/>
        </w:rPr>
        <w:t>int</w:t>
      </w:r>
      <w:r w:rsidRPr="00AD350B">
        <w:t xml:space="preserve"> </w:t>
      </w:r>
      <w:r w:rsidRPr="00D6339F">
        <w:rPr>
          <w:color w:val="auto"/>
        </w:rPr>
        <w:t>avatarIndex);</w:t>
      </w:r>
    </w:p>
    <w:p w14:paraId="39673DEA" w14:textId="77777777" w:rsidR="006B7D2C" w:rsidRPr="00D14234" w:rsidRDefault="006B7D2C" w:rsidP="006B7D2C">
      <w:pPr>
        <w:pStyle w:val="af4"/>
      </w:pPr>
      <w:r w:rsidRPr="00D14234">
        <w:t>Return Value</w:t>
      </w:r>
    </w:p>
    <w:p w14:paraId="48BF1558" w14:textId="4BCB7BCF" w:rsidR="006B7D2C" w:rsidRPr="00C77EFD" w:rsidRDefault="006B7D2C" w:rsidP="006B7D2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77EFD">
        <w:rPr>
          <w:rFonts w:ascii="Consolas" w:hAnsi="Consolas" w:cs="Consolas"/>
          <w:color w:val="000000"/>
          <w:kern w:val="0"/>
          <w:szCs w:val="21"/>
        </w:rPr>
        <w:tab/>
        <w:t xml:space="preserve">Return a float type variable indicating </w:t>
      </w:r>
      <w:r w:rsidRPr="00E92397">
        <w:rPr>
          <w:rFonts w:ascii="Consolas" w:hAnsi="Consolas" w:cs="Consolas"/>
        </w:rPr>
        <w:t xml:space="preserve">the </w:t>
      </w:r>
      <w:r w:rsidRPr="006B7D2C">
        <w:rPr>
          <w:rFonts w:ascii="Consolas" w:hAnsi="Consolas" w:cs="Consolas"/>
        </w:rPr>
        <w:t xml:space="preserve">heel </w:t>
      </w:r>
      <w:r w:rsidR="008520BD" w:rsidRPr="006B7D2C">
        <w:rPr>
          <w:rFonts w:ascii="Consolas" w:hAnsi="Consolas" w:cs="Consolas"/>
        </w:rPr>
        <w:t>height</w:t>
      </w:r>
      <w:r w:rsidRPr="00C77EFD">
        <w:rPr>
          <w:rFonts w:ascii="Consolas" w:hAnsi="Consolas" w:cs="Consolas"/>
          <w:color w:val="000000"/>
          <w:kern w:val="0"/>
          <w:szCs w:val="21"/>
        </w:rPr>
        <w:t>.</w:t>
      </w:r>
    </w:p>
    <w:p w14:paraId="65A2BAEA" w14:textId="77777777" w:rsidR="006B7D2C" w:rsidRPr="00D14234" w:rsidRDefault="006B7D2C" w:rsidP="006B7D2C">
      <w:pPr>
        <w:pStyle w:val="af4"/>
      </w:pPr>
      <w:r w:rsidRPr="00D14234">
        <w:t>Parameters</w:t>
      </w:r>
    </w:p>
    <w:p w14:paraId="2EE99D11" w14:textId="77777777" w:rsidR="006B7D2C" w:rsidRPr="00E92397" w:rsidRDefault="006B7D2C" w:rsidP="006B7D2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E92397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533B6AE5" w14:textId="77777777" w:rsidR="006B7D2C" w:rsidRPr="00E92397" w:rsidRDefault="006B7D2C" w:rsidP="006B7D2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E92397"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2980A53D" w14:textId="77777777" w:rsidR="006B7D2C" w:rsidRPr="00D14234" w:rsidRDefault="006B7D2C" w:rsidP="006B7D2C">
      <w:pPr>
        <w:pStyle w:val="af4"/>
      </w:pPr>
      <w:r w:rsidRPr="00D14234">
        <w:lastRenderedPageBreak/>
        <w:t>Remarks</w:t>
      </w:r>
    </w:p>
    <w:p w14:paraId="474FEB07" w14:textId="382A594F" w:rsidR="006B7D2C" w:rsidRPr="00202539" w:rsidRDefault="006B7D2C" w:rsidP="006B7D2C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202539">
        <w:rPr>
          <w:rFonts w:ascii="Consolas" w:hAnsi="Consolas" w:cs="Consolas"/>
        </w:rPr>
        <w:t xml:space="preserve">Return </w:t>
      </w:r>
      <w:r>
        <w:rPr>
          <w:rFonts w:ascii="Consolas" w:hAnsi="Consolas" w:cs="Consolas"/>
        </w:rPr>
        <w:t>0</w:t>
      </w:r>
      <w:r w:rsidRPr="00202539">
        <w:rPr>
          <w:rFonts w:ascii="Consolas" w:hAnsi="Consolas" w:cs="Consolas"/>
        </w:rPr>
        <w:t xml:space="preserve"> if </w:t>
      </w:r>
      <w:r>
        <w:rPr>
          <w:rFonts w:ascii="Consolas" w:hAnsi="Consolas" w:cs="Consolas"/>
        </w:rPr>
        <w:t>invalid avatar index</w:t>
      </w:r>
      <w:r w:rsidRPr="00202539">
        <w:rPr>
          <w:rFonts w:ascii="Consolas" w:hAnsi="Consolas" w:cs="Consolas"/>
        </w:rPr>
        <w:t>.</w:t>
      </w:r>
      <w:r>
        <w:rPr>
          <w:rFonts w:ascii="Consolas" w:hAnsi="Consolas" w:cs="Consolas"/>
        </w:rPr>
        <w:t xml:space="preserve"> The default value is 0.</w:t>
      </w:r>
      <w:r w:rsidR="00A96310">
        <w:rPr>
          <w:rFonts w:ascii="Consolas" w:hAnsi="Consolas" w:cs="Consolas"/>
        </w:rPr>
        <w:t>0</w:t>
      </w:r>
      <w:r>
        <w:rPr>
          <w:rFonts w:ascii="Consolas" w:hAnsi="Consolas" w:cs="Consolas"/>
        </w:rPr>
        <w:t xml:space="preserve">5f. Set it with </w:t>
      </w:r>
      <w:r w:rsidRPr="003B7D2F">
        <w:rPr>
          <w:rFonts w:ascii="Consolas" w:hAnsi="Consolas" w:cs="Consolas"/>
        </w:rPr>
        <w:t>PNSetBoneDimensions</w:t>
      </w:r>
      <w:r>
        <w:rPr>
          <w:rFonts w:ascii="Consolas" w:hAnsi="Consolas" w:cs="Consolas"/>
        </w:rPr>
        <w:t>.</w:t>
      </w:r>
    </w:p>
    <w:p w14:paraId="5DB2DDD1" w14:textId="77777777" w:rsidR="005D665C" w:rsidRPr="00D14234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5E3046CD" w14:textId="77777777" w:rsidR="00B77CF7" w:rsidRPr="00EC1F1F" w:rsidRDefault="00B77CF7" w:rsidP="005D665C">
      <w:pPr>
        <w:pStyle w:val="3"/>
      </w:pPr>
      <w:bookmarkStart w:id="217" w:name="_Toc418584119"/>
      <w:r w:rsidRPr="00EC1F1F">
        <w:t>PNGetInitiationDirection</w:t>
      </w:r>
      <w:bookmarkEnd w:id="217"/>
    </w:p>
    <w:p w14:paraId="2755243E" w14:textId="1B720C11" w:rsidR="009938FF" w:rsidRDefault="009938FF" w:rsidP="009938FF">
      <w:pPr>
        <w:pStyle w:val="af"/>
      </w:pPr>
      <w:r>
        <w:t>Get direction of avatar at time</w:t>
      </w:r>
      <w:r w:rsidR="00AF2675">
        <w:t xml:space="preserve"> of calibration</w:t>
      </w:r>
      <w:r>
        <w:t>.</w:t>
      </w:r>
    </w:p>
    <w:p w14:paraId="2D3C87A0" w14:textId="3533F394" w:rsidR="00B77CF7" w:rsidRDefault="009938FF" w:rsidP="00235AC5">
      <w:pPr>
        <w:pStyle w:val="af5"/>
        <w:ind w:left="4677" w:hangingChars="2227" w:hanging="4677"/>
      </w:pPr>
      <w:r>
        <w:t xml:space="preserve">PNLIB_API </w:t>
      </w:r>
      <w:r w:rsidRPr="00465C9E">
        <w:rPr>
          <w:color w:val="0000FF"/>
        </w:rPr>
        <w:t>void</w:t>
      </w:r>
      <w:r>
        <w:t xml:space="preserve"> </w:t>
      </w:r>
      <w:proofErr w:type="gramStart"/>
      <w:r w:rsidRPr="00465C9E">
        <w:rPr>
          <w:color w:val="auto"/>
        </w:rPr>
        <w:t>PNGetInitiationDirection(</w:t>
      </w:r>
      <w:proofErr w:type="gramEnd"/>
      <w:r w:rsidRPr="00465C9E">
        <w:rPr>
          <w:color w:val="0000FF"/>
        </w:rPr>
        <w:t>int</w:t>
      </w:r>
      <w:r w:rsidRPr="00465C9E">
        <w:rPr>
          <w:color w:val="auto"/>
        </w:rPr>
        <w:t xml:space="preserve"> avatarIndex, </w:t>
      </w:r>
      <w:r w:rsidR="00235AC5">
        <w:rPr>
          <w:color w:val="auto"/>
        </w:rPr>
        <w:br/>
      </w:r>
      <w:r w:rsidRPr="00465C9E">
        <w:rPr>
          <w:color w:val="2B91AF"/>
        </w:rPr>
        <w:t>Vector3_t</w:t>
      </w:r>
      <w:r w:rsidRPr="00465C9E">
        <w:rPr>
          <w:color w:val="auto"/>
        </w:rPr>
        <w:t>* zd);</w:t>
      </w:r>
    </w:p>
    <w:p w14:paraId="6D32A9FC" w14:textId="77777777" w:rsidR="00E70D60" w:rsidRPr="00D14234" w:rsidRDefault="00E70D60" w:rsidP="00E70D60">
      <w:pPr>
        <w:pStyle w:val="af4"/>
      </w:pPr>
      <w:r w:rsidRPr="00D14234">
        <w:t>Parameters</w:t>
      </w:r>
    </w:p>
    <w:p w14:paraId="4BB0169E" w14:textId="77777777" w:rsidR="00E70D60" w:rsidRPr="001A11A4" w:rsidRDefault="00E70D60" w:rsidP="00E70D6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1A11A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1A11A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D607ECB" w14:textId="77777777" w:rsidR="00E70D60" w:rsidRDefault="00E70D60" w:rsidP="00E70D6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39ED11F4" w14:textId="55D446C4" w:rsidR="00E70D60" w:rsidRPr="00C27462" w:rsidRDefault="00E70D60" w:rsidP="00E70D6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>
        <w:rPr>
          <w:rFonts w:ascii="Consolas" w:hAnsi="Consolas" w:cs="Consolas"/>
          <w:i/>
          <w:color w:val="000000"/>
          <w:kern w:val="0"/>
          <w:szCs w:val="21"/>
        </w:rPr>
        <w:t>z</w:t>
      </w:r>
      <w:r w:rsidRPr="00C27462">
        <w:rPr>
          <w:rFonts w:ascii="Consolas" w:hAnsi="Consolas" w:cs="Consolas" w:hint="eastAsia"/>
          <w:i/>
          <w:color w:val="000000"/>
          <w:kern w:val="0"/>
          <w:szCs w:val="21"/>
        </w:rPr>
        <w:t>d</w:t>
      </w:r>
      <w:proofErr w:type="gramEnd"/>
    </w:p>
    <w:p w14:paraId="56D6A02C" w14:textId="123A24ED" w:rsidR="00E70D60" w:rsidRPr="00C27462" w:rsidRDefault="00E70D60" w:rsidP="00E70D6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27462">
        <w:rPr>
          <w:rFonts w:ascii="Consolas" w:hAnsi="Consolas" w:cs="Consolas"/>
          <w:color w:val="000000"/>
          <w:kern w:val="0"/>
          <w:szCs w:val="21"/>
        </w:rPr>
        <w:tab/>
      </w:r>
      <w:r w:rsidRPr="00C27462">
        <w:rPr>
          <w:rFonts w:ascii="Consolas" w:hAnsi="Consolas" w:cs="Consolas"/>
          <w:color w:val="000000"/>
          <w:kern w:val="0"/>
          <w:szCs w:val="21"/>
        </w:rPr>
        <w:tab/>
        <w:t xml:space="preserve">Vector3 type </w:t>
      </w:r>
      <w:r>
        <w:rPr>
          <w:rFonts w:ascii="Consolas" w:hAnsi="Consolas" w:cs="Consolas"/>
          <w:color w:val="000000"/>
          <w:kern w:val="0"/>
          <w:szCs w:val="21"/>
        </w:rPr>
        <w:t xml:space="preserve">pointer </w:t>
      </w:r>
      <w:r w:rsidRPr="00C27462">
        <w:rPr>
          <w:rFonts w:ascii="Consolas" w:hAnsi="Consolas" w:cs="Consolas"/>
          <w:color w:val="000000"/>
          <w:kern w:val="0"/>
          <w:szCs w:val="21"/>
        </w:rPr>
        <w:t>of direction.</w:t>
      </w:r>
    </w:p>
    <w:p w14:paraId="5A3C5B58" w14:textId="77777777" w:rsidR="00B77CF7" w:rsidRPr="00B77CF7" w:rsidRDefault="00B77CF7" w:rsidP="00B77CF7"/>
    <w:p w14:paraId="47DAB9D8" w14:textId="77777777" w:rsidR="007C5766" w:rsidRPr="00EC1F1F" w:rsidRDefault="007C5766" w:rsidP="005D665C">
      <w:pPr>
        <w:pStyle w:val="3"/>
      </w:pPr>
      <w:bookmarkStart w:id="218" w:name="_Toc418584120"/>
      <w:r w:rsidRPr="00EC1F1F">
        <w:t>PNGetInitiationLeftDirection</w:t>
      </w:r>
      <w:bookmarkEnd w:id="218"/>
    </w:p>
    <w:p w14:paraId="06B2FC98" w14:textId="694E265C" w:rsidR="00C27462" w:rsidRDefault="00C27462" w:rsidP="00C27462">
      <w:pPr>
        <w:pStyle w:val="af"/>
      </w:pPr>
      <w:r>
        <w:t>Get the left direction of avatar at time</w:t>
      </w:r>
      <w:r w:rsidR="00AF2675">
        <w:t xml:space="preserve"> of calibration</w:t>
      </w:r>
      <w:r>
        <w:t>.</w:t>
      </w:r>
    </w:p>
    <w:p w14:paraId="1AF89A76" w14:textId="0593BA01" w:rsidR="007C5766" w:rsidRPr="00C27462" w:rsidRDefault="00C27462" w:rsidP="00C27462">
      <w:pPr>
        <w:pStyle w:val="af5"/>
        <w:ind w:left="5103" w:hangingChars="2430" w:hanging="5103"/>
        <w:rPr>
          <w:color w:val="auto"/>
        </w:rPr>
      </w:pPr>
      <w:r>
        <w:t xml:space="preserve">PNLIB_API </w:t>
      </w:r>
      <w:r w:rsidRPr="00C27462">
        <w:rPr>
          <w:color w:val="0000FF"/>
        </w:rPr>
        <w:t>void</w:t>
      </w:r>
      <w:r>
        <w:t xml:space="preserve"> </w:t>
      </w:r>
      <w:proofErr w:type="gramStart"/>
      <w:r w:rsidRPr="00C27462">
        <w:rPr>
          <w:color w:val="auto"/>
        </w:rPr>
        <w:t>PNGetInitiationLeftDirection(</w:t>
      </w:r>
      <w:proofErr w:type="gramEnd"/>
      <w:r w:rsidRPr="00C27462">
        <w:rPr>
          <w:color w:val="0000FF"/>
        </w:rPr>
        <w:t>int</w:t>
      </w:r>
      <w:r w:rsidRPr="00C27462">
        <w:rPr>
          <w:color w:val="auto"/>
        </w:rPr>
        <w:t xml:space="preserve"> avatarIndex, </w:t>
      </w:r>
      <w:r>
        <w:rPr>
          <w:color w:val="auto"/>
        </w:rPr>
        <w:br/>
      </w:r>
      <w:r w:rsidRPr="00C27462">
        <w:rPr>
          <w:color w:val="2B91AF"/>
        </w:rPr>
        <w:t>Vector3_t</w:t>
      </w:r>
      <w:r w:rsidRPr="00C27462">
        <w:rPr>
          <w:color w:val="auto"/>
        </w:rPr>
        <w:t>* xd);</w:t>
      </w:r>
    </w:p>
    <w:p w14:paraId="432721E1" w14:textId="77777777" w:rsidR="00C27462" w:rsidRPr="00D14234" w:rsidRDefault="00C27462" w:rsidP="00C27462">
      <w:pPr>
        <w:pStyle w:val="af4"/>
      </w:pPr>
      <w:r w:rsidRPr="00D14234">
        <w:t>Parameters</w:t>
      </w:r>
    </w:p>
    <w:p w14:paraId="4F4B837D" w14:textId="77777777" w:rsidR="00C27462" w:rsidRPr="001A11A4" w:rsidRDefault="00C27462" w:rsidP="00C274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1A11A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1A11A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1F002894" w14:textId="77777777" w:rsidR="00C27462" w:rsidRDefault="00C27462" w:rsidP="00C274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9554ECF" w14:textId="64218B42" w:rsidR="007C5766" w:rsidRPr="00C27462" w:rsidRDefault="00C27462" w:rsidP="00C2746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C27462">
        <w:rPr>
          <w:rFonts w:ascii="Consolas" w:hAnsi="Consolas" w:cs="Consolas" w:hint="eastAsia"/>
          <w:i/>
          <w:color w:val="000000"/>
          <w:kern w:val="0"/>
          <w:szCs w:val="21"/>
        </w:rPr>
        <w:t>xd</w:t>
      </w:r>
      <w:proofErr w:type="gramEnd"/>
    </w:p>
    <w:p w14:paraId="07A151D3" w14:textId="5BA74F52" w:rsidR="00C27462" w:rsidRPr="00C27462" w:rsidRDefault="00C27462" w:rsidP="00C274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27462">
        <w:rPr>
          <w:rFonts w:ascii="Consolas" w:hAnsi="Consolas" w:cs="Consolas"/>
          <w:color w:val="000000"/>
          <w:kern w:val="0"/>
          <w:szCs w:val="21"/>
        </w:rPr>
        <w:tab/>
      </w:r>
      <w:r w:rsidRPr="00C27462">
        <w:rPr>
          <w:rFonts w:ascii="Consolas" w:hAnsi="Consolas" w:cs="Consolas"/>
          <w:color w:val="000000"/>
          <w:kern w:val="0"/>
          <w:szCs w:val="21"/>
        </w:rPr>
        <w:tab/>
        <w:t xml:space="preserve">Vector3 type </w:t>
      </w:r>
      <w:r w:rsidR="00E70D60">
        <w:rPr>
          <w:rFonts w:ascii="Consolas" w:hAnsi="Consolas" w:cs="Consolas"/>
          <w:color w:val="000000"/>
          <w:kern w:val="0"/>
          <w:szCs w:val="21"/>
        </w:rPr>
        <w:t xml:space="preserve">pointer </w:t>
      </w:r>
      <w:r w:rsidRPr="00C27462">
        <w:rPr>
          <w:rFonts w:ascii="Consolas" w:hAnsi="Consolas" w:cs="Consolas"/>
          <w:color w:val="000000"/>
          <w:kern w:val="0"/>
          <w:szCs w:val="21"/>
        </w:rPr>
        <w:t xml:space="preserve">of </w:t>
      </w:r>
      <w:r w:rsidR="00E70D60">
        <w:rPr>
          <w:rFonts w:ascii="Consolas" w:hAnsi="Consolas" w:cs="Consolas"/>
          <w:color w:val="000000"/>
          <w:kern w:val="0"/>
          <w:szCs w:val="21"/>
        </w:rPr>
        <w:t xml:space="preserve">left </w:t>
      </w:r>
      <w:r w:rsidRPr="00C27462">
        <w:rPr>
          <w:rFonts w:ascii="Consolas" w:hAnsi="Consolas" w:cs="Consolas"/>
          <w:color w:val="000000"/>
          <w:kern w:val="0"/>
          <w:szCs w:val="21"/>
        </w:rPr>
        <w:t>direction.</w:t>
      </w:r>
    </w:p>
    <w:p w14:paraId="5C47B3DA" w14:textId="77777777" w:rsidR="00C27462" w:rsidRPr="007C5766" w:rsidRDefault="00C27462" w:rsidP="007C5766"/>
    <w:p w14:paraId="31F471EB" w14:textId="2D185EC6" w:rsidR="005D665C" w:rsidRPr="000A22AE" w:rsidRDefault="005D665C" w:rsidP="005D665C">
      <w:pPr>
        <w:pStyle w:val="3"/>
      </w:pPr>
      <w:bookmarkStart w:id="219" w:name="_Toc418584121"/>
      <w:r w:rsidRPr="000A22AE">
        <w:t>PNCanCalibratePose</w:t>
      </w:r>
      <w:bookmarkEnd w:id="219"/>
    </w:p>
    <w:p w14:paraId="1CC136EC" w14:textId="12E0B5DC" w:rsidR="005D665C" w:rsidRPr="00AD350B" w:rsidRDefault="005B0201" w:rsidP="00F32C2A">
      <w:pPr>
        <w:pStyle w:val="af"/>
      </w:pPr>
      <w:r w:rsidRPr="005B0201">
        <w:t xml:space="preserve">Check </w:t>
      </w:r>
      <w:r w:rsidR="0083116D">
        <w:t>whether a</w:t>
      </w:r>
      <w:r w:rsidR="000D159B">
        <w:t xml:space="preserve"> pose of calibration is </w:t>
      </w:r>
      <w:r w:rsidR="000D159B" w:rsidRPr="000D159B">
        <w:t xml:space="preserve">necessary </w:t>
      </w:r>
      <w:r w:rsidR="008520BD">
        <w:t>based</w:t>
      </w:r>
      <w:r w:rsidR="00FB29DA">
        <w:t xml:space="preserve"> on</w:t>
      </w:r>
      <w:r w:rsidR="000D159B">
        <w:t xml:space="preserve"> </w:t>
      </w:r>
      <w:r w:rsidRPr="005B0201">
        <w:t xml:space="preserve">current sensor </w:t>
      </w:r>
      <w:r w:rsidR="00FB29DA">
        <w:t>bound</w:t>
      </w:r>
      <w:r>
        <w:t>.</w:t>
      </w:r>
    </w:p>
    <w:p w14:paraId="3B64BBB9" w14:textId="5A0AB89C" w:rsidR="005D665C" w:rsidRDefault="005D665C" w:rsidP="00235AC5">
      <w:pPr>
        <w:pStyle w:val="af5"/>
        <w:ind w:left="4110" w:hangingChars="1957" w:hanging="4110"/>
      </w:pPr>
      <w:r w:rsidRPr="00AD350B">
        <w:t xml:space="preserve">PNLIB_API </w:t>
      </w:r>
      <w:r w:rsidR="00B1033D">
        <w:rPr>
          <w:color w:val="2B91AF"/>
        </w:rPr>
        <w:t xml:space="preserve">PNBOOL </w:t>
      </w:r>
      <w:proofErr w:type="gramStart"/>
      <w:r w:rsidRPr="00B25894">
        <w:rPr>
          <w:color w:val="auto"/>
        </w:rPr>
        <w:t>PNCanCalibratePose(</w:t>
      </w:r>
      <w:proofErr w:type="gramEnd"/>
      <w:r w:rsidRPr="00AD350B">
        <w:rPr>
          <w:color w:val="0000FF"/>
        </w:rPr>
        <w:t>int</w:t>
      </w:r>
      <w:r w:rsidRPr="00AD350B">
        <w:t xml:space="preserve"> </w:t>
      </w:r>
      <w:r w:rsidRPr="00B25894">
        <w:rPr>
          <w:color w:val="auto"/>
        </w:rPr>
        <w:t>avatarIndex,</w:t>
      </w:r>
      <w:r w:rsidRPr="00AD350B">
        <w:t xml:space="preserve"> </w:t>
      </w:r>
      <w:bookmarkStart w:id="220" w:name="OLE_LINK9"/>
      <w:bookmarkStart w:id="221" w:name="OLE_LINK51"/>
      <w:r w:rsidR="00B25894">
        <w:br/>
      </w:r>
      <w:r w:rsidRPr="00AD350B">
        <w:rPr>
          <w:color w:val="2B91AF"/>
        </w:rPr>
        <w:t>CalibrationTypes</w:t>
      </w:r>
      <w:r w:rsidRPr="00AD350B">
        <w:t xml:space="preserve"> </w:t>
      </w:r>
      <w:bookmarkEnd w:id="220"/>
      <w:bookmarkEnd w:id="221"/>
      <w:r w:rsidRPr="00B25894">
        <w:rPr>
          <w:color w:val="auto"/>
        </w:rPr>
        <w:t>type);</w:t>
      </w:r>
    </w:p>
    <w:p w14:paraId="04761004" w14:textId="77777777" w:rsidR="005D665C" w:rsidRPr="00D14234" w:rsidRDefault="005D665C" w:rsidP="008E7886">
      <w:pPr>
        <w:pStyle w:val="af4"/>
      </w:pPr>
      <w:r w:rsidRPr="00D14234">
        <w:t>Return Value</w:t>
      </w:r>
    </w:p>
    <w:p w14:paraId="40512984" w14:textId="2ACB8418" w:rsidR="005D665C" w:rsidRPr="001A11A4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A11A4">
        <w:rPr>
          <w:rFonts w:ascii="Consolas" w:hAnsi="Consolas" w:cs="Consolas"/>
          <w:color w:val="000000"/>
          <w:kern w:val="0"/>
          <w:szCs w:val="21"/>
        </w:rPr>
        <w:tab/>
      </w:r>
      <w:r w:rsidR="001A11A4" w:rsidRPr="001A11A4">
        <w:rPr>
          <w:rFonts w:ascii="Consolas" w:hAnsi="Consolas" w:cs="Consolas"/>
          <w:color w:val="000000"/>
          <w:kern w:val="0"/>
          <w:szCs w:val="21"/>
        </w:rPr>
        <w:t xml:space="preserve">Return TRUE if </w:t>
      </w:r>
      <w:r w:rsidR="00343105">
        <w:rPr>
          <w:rFonts w:ascii="Consolas" w:hAnsi="Consolas" w:cs="Consolas"/>
          <w:color w:val="000000"/>
          <w:kern w:val="0"/>
          <w:szCs w:val="21"/>
        </w:rPr>
        <w:t>this</w:t>
      </w:r>
      <w:r w:rsidR="001A11A4" w:rsidRPr="001A11A4">
        <w:rPr>
          <w:rFonts w:ascii="Consolas" w:hAnsi="Consolas" w:cs="Consolas"/>
        </w:rPr>
        <w:t xml:space="preserve"> calibration </w:t>
      </w:r>
      <w:r w:rsidR="00343105">
        <w:rPr>
          <w:rFonts w:ascii="Consolas" w:hAnsi="Consolas" w:cs="Consolas"/>
        </w:rPr>
        <w:t>is necessary</w:t>
      </w:r>
      <w:r w:rsidR="001A11A4" w:rsidRPr="001A11A4">
        <w:rPr>
          <w:rFonts w:ascii="Consolas" w:hAnsi="Consolas" w:cs="Consolas"/>
        </w:rPr>
        <w:t>, otherwise return FALSE.</w:t>
      </w:r>
    </w:p>
    <w:p w14:paraId="51A7775F" w14:textId="77777777" w:rsidR="005D665C" w:rsidRPr="00D14234" w:rsidRDefault="005D665C" w:rsidP="001A11A4">
      <w:pPr>
        <w:pStyle w:val="af4"/>
      </w:pPr>
      <w:r w:rsidRPr="00D14234">
        <w:t>Parameters</w:t>
      </w:r>
    </w:p>
    <w:p w14:paraId="209B5E51" w14:textId="77777777" w:rsidR="005D665C" w:rsidRPr="001A11A4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1A11A4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1A11A4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37E04FF" w14:textId="13CE31A8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1A11A4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14926DA0" w14:textId="77777777" w:rsidR="005D665C" w:rsidRPr="001929B7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1929B7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1929B7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50845570" w14:textId="157462F5" w:rsidR="005D665C" w:rsidRPr="00902450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902450">
        <w:rPr>
          <w:rFonts w:ascii="Consolas" w:hAnsi="Consolas" w:cs="Consolas"/>
          <w:kern w:val="0"/>
          <w:szCs w:val="21"/>
        </w:rPr>
        <w:tab/>
      </w:r>
      <w:r w:rsidRPr="00902450">
        <w:rPr>
          <w:rFonts w:ascii="Consolas" w:hAnsi="Consolas" w:cs="Consolas"/>
          <w:kern w:val="0"/>
          <w:szCs w:val="21"/>
        </w:rPr>
        <w:tab/>
        <w:t>Calibration</w:t>
      </w:r>
      <w:r w:rsidR="001929B7" w:rsidRPr="00902450">
        <w:rPr>
          <w:rFonts w:ascii="Consolas" w:hAnsi="Consolas" w:cs="Consolas"/>
          <w:kern w:val="0"/>
          <w:szCs w:val="21"/>
        </w:rPr>
        <w:t xml:space="preserve"> </w:t>
      </w:r>
      <w:r w:rsidR="00902450">
        <w:rPr>
          <w:rFonts w:ascii="Consolas" w:hAnsi="Consolas" w:cs="Consolas"/>
          <w:kern w:val="0"/>
          <w:szCs w:val="21"/>
        </w:rPr>
        <w:t>Type.</w:t>
      </w:r>
    </w:p>
    <w:p w14:paraId="5402FAB7" w14:textId="77777777" w:rsidR="00AC6188" w:rsidRPr="00D14234" w:rsidRDefault="00AC6188" w:rsidP="00AC6188">
      <w:pPr>
        <w:pStyle w:val="af4"/>
      </w:pPr>
      <w:r w:rsidRPr="00D14234">
        <w:t>Remarks</w:t>
      </w:r>
    </w:p>
    <w:p w14:paraId="16FAEDBC" w14:textId="2B03AAED" w:rsidR="000D159B" w:rsidRDefault="00F90E5A" w:rsidP="00F8589B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If </w:t>
      </w:r>
      <w:r w:rsidR="000D159B" w:rsidRPr="000D159B">
        <w:rPr>
          <w:rFonts w:ascii="Consolas" w:hAnsi="Consolas" w:cs="Consolas"/>
          <w:color w:val="000000"/>
          <w:kern w:val="0"/>
          <w:szCs w:val="21"/>
        </w:rPr>
        <w:t xml:space="preserve">left upper arm and left forearm </w:t>
      </w:r>
      <w:r>
        <w:rPr>
          <w:rFonts w:ascii="Consolas" w:hAnsi="Consolas" w:cs="Consolas"/>
          <w:color w:val="000000"/>
          <w:kern w:val="0"/>
          <w:szCs w:val="21"/>
        </w:rPr>
        <w:t>or</w:t>
      </w:r>
      <w:r w:rsidRPr="000D159B">
        <w:rPr>
          <w:rFonts w:ascii="Consolas" w:hAnsi="Consolas" w:cs="Consolas"/>
          <w:color w:val="000000"/>
          <w:kern w:val="0"/>
          <w:szCs w:val="21"/>
        </w:rPr>
        <w:t xml:space="preserve"> right upper arm and right for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D159B">
        <w:rPr>
          <w:rFonts w:ascii="Consolas" w:hAnsi="Consolas" w:cs="Consolas"/>
          <w:color w:val="000000"/>
          <w:kern w:val="0"/>
          <w:szCs w:val="21"/>
        </w:rPr>
        <w:t>arm</w:t>
      </w:r>
      <w:r>
        <w:rPr>
          <w:rFonts w:ascii="Consolas" w:hAnsi="Consolas" w:cs="Consolas"/>
          <w:color w:val="000000"/>
          <w:kern w:val="0"/>
          <w:szCs w:val="21"/>
        </w:rPr>
        <w:t xml:space="preserve"> are bound,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A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pose and T pose are</w:t>
      </w:r>
      <w:r w:rsidR="000D159B" w:rsidRPr="000D159B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>necessary</w:t>
      </w:r>
      <w:r w:rsidR="000D159B" w:rsidRPr="000D159B">
        <w:rPr>
          <w:rFonts w:ascii="Consolas" w:hAnsi="Consolas" w:cs="Consolas"/>
          <w:color w:val="000000"/>
          <w:kern w:val="0"/>
          <w:szCs w:val="21"/>
        </w:rPr>
        <w:t>.</w:t>
      </w:r>
    </w:p>
    <w:p w14:paraId="60AA755B" w14:textId="65AC2677" w:rsidR="00CD4721" w:rsidRPr="00AC6188" w:rsidRDefault="00CD4721" w:rsidP="00F8589B">
      <w:pPr>
        <w:shd w:val="clear" w:color="auto" w:fill="FFFFFF" w:themeFill="background1"/>
        <w:autoSpaceDE w:val="0"/>
        <w:autoSpaceDN w:val="0"/>
        <w:adjustRightInd w:val="0"/>
        <w:ind w:firstLineChars="202" w:firstLine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 xml:space="preserve">If </w:t>
      </w:r>
      <w:r w:rsidRPr="00CD4721">
        <w:rPr>
          <w:rFonts w:ascii="Consolas" w:hAnsi="Consolas" w:cs="Consolas"/>
          <w:color w:val="000000"/>
          <w:kern w:val="0"/>
          <w:szCs w:val="21"/>
        </w:rPr>
        <w:t>left upper leg, left leg, right upper leg, right leg, hip</w:t>
      </w:r>
      <w:r w:rsidR="00915590">
        <w:rPr>
          <w:rFonts w:ascii="Consolas" w:hAnsi="Consolas" w:cs="Consolas"/>
          <w:color w:val="000000"/>
          <w:kern w:val="0"/>
          <w:szCs w:val="21"/>
        </w:rPr>
        <w:t>s</w:t>
      </w:r>
      <w:r w:rsidRPr="00CD4721">
        <w:rPr>
          <w:rFonts w:ascii="Consolas" w:hAnsi="Consolas" w:cs="Consolas"/>
          <w:color w:val="000000"/>
          <w:kern w:val="0"/>
          <w:szCs w:val="21"/>
        </w:rPr>
        <w:t xml:space="preserve"> and </w:t>
      </w:r>
      <w:r>
        <w:rPr>
          <w:rFonts w:ascii="Consolas" w:hAnsi="Consolas" w:cs="Consolas"/>
          <w:color w:val="000000"/>
          <w:kern w:val="0"/>
          <w:szCs w:val="21"/>
        </w:rPr>
        <w:t>spine</w:t>
      </w:r>
      <w:r w:rsidRPr="00CD4721">
        <w:rPr>
          <w:rFonts w:ascii="Consolas" w:hAnsi="Consolas" w:cs="Consolas"/>
          <w:color w:val="000000"/>
          <w:kern w:val="0"/>
          <w:szCs w:val="21"/>
        </w:rPr>
        <w:t xml:space="preserve"> sensor</w:t>
      </w:r>
      <w:r>
        <w:rPr>
          <w:rFonts w:ascii="Consolas" w:hAnsi="Consolas" w:cs="Consolas"/>
          <w:color w:val="000000"/>
          <w:kern w:val="0"/>
          <w:szCs w:val="21"/>
        </w:rPr>
        <w:t xml:space="preserve"> are bound, S pose </w:t>
      </w:r>
      <w:r w:rsidR="007439CE">
        <w:rPr>
          <w:rFonts w:ascii="Consolas" w:hAnsi="Consolas" w:cs="Consolas"/>
          <w:color w:val="000000"/>
          <w:kern w:val="0"/>
          <w:szCs w:val="21"/>
        </w:rPr>
        <w:t>is</w:t>
      </w:r>
      <w:r>
        <w:rPr>
          <w:rFonts w:ascii="Consolas" w:hAnsi="Consolas" w:cs="Consolas"/>
          <w:color w:val="000000"/>
          <w:kern w:val="0"/>
          <w:szCs w:val="21"/>
        </w:rPr>
        <w:t xml:space="preserve"> necessary.</w:t>
      </w:r>
    </w:p>
    <w:p w14:paraId="75B93234" w14:textId="77777777" w:rsidR="005D665C" w:rsidRPr="00AD350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9320D67" w14:textId="77777777" w:rsidR="005C2572" w:rsidRPr="000A22AE" w:rsidRDefault="005C2572" w:rsidP="005C2572">
      <w:pPr>
        <w:pStyle w:val="3"/>
      </w:pPr>
      <w:bookmarkStart w:id="222" w:name="_Toc418584122"/>
      <w:r w:rsidRPr="000A22AE">
        <w:t>PNGetCalibrationData</w:t>
      </w:r>
      <w:bookmarkEnd w:id="222"/>
    </w:p>
    <w:p w14:paraId="7039204D" w14:textId="110A49C2" w:rsidR="005C2572" w:rsidRPr="00AD350B" w:rsidRDefault="002F7222" w:rsidP="002F7222">
      <w:pPr>
        <w:pStyle w:val="af"/>
        <w:rPr>
          <w:color w:val="000000"/>
        </w:rPr>
      </w:pPr>
      <w:r w:rsidRPr="00591831">
        <w:rPr>
          <w:color w:val="000000"/>
        </w:rPr>
        <w:t>Get</w:t>
      </w:r>
      <w:r>
        <w:rPr>
          <w:color w:val="000000"/>
        </w:rPr>
        <w:t xml:space="preserve"> c</w:t>
      </w:r>
      <w:r w:rsidRPr="00591831">
        <w:rPr>
          <w:color w:val="000000"/>
        </w:rPr>
        <w:t>alibration</w:t>
      </w:r>
      <w:r>
        <w:rPr>
          <w:color w:val="000000"/>
        </w:rPr>
        <w:t xml:space="preserve"> d</w:t>
      </w:r>
      <w:r w:rsidRPr="00591831">
        <w:rPr>
          <w:color w:val="000000"/>
        </w:rPr>
        <w:t>ata</w:t>
      </w:r>
      <w:r>
        <w:rPr>
          <w:color w:val="000000"/>
        </w:rPr>
        <w:t>.</w:t>
      </w:r>
    </w:p>
    <w:p w14:paraId="5A991BCA" w14:textId="690026A7" w:rsidR="005C2572" w:rsidRPr="00591831" w:rsidRDefault="005C2572" w:rsidP="00235AC5">
      <w:pPr>
        <w:shd w:val="pct12" w:color="auto" w:fill="auto"/>
        <w:ind w:left="4110" w:hangingChars="1957" w:hanging="4110"/>
        <w:jc w:val="left"/>
        <w:rPr>
          <w:rFonts w:ascii="Consolas" w:hAnsi="Consolas" w:cs="Consolas"/>
          <w:color w:val="000000"/>
          <w:kern w:val="0"/>
          <w:szCs w:val="21"/>
        </w:rPr>
      </w:pPr>
      <w:r w:rsidRPr="00591831">
        <w:rPr>
          <w:rFonts w:ascii="Consolas" w:hAnsi="Consolas" w:cs="Consolas"/>
          <w:color w:val="6F008A"/>
          <w:kern w:val="0"/>
          <w:szCs w:val="21"/>
        </w:rPr>
        <w:t>PNLIB_API</w:t>
      </w:r>
      <w:r w:rsidRPr="0059183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91831">
        <w:rPr>
          <w:rFonts w:ascii="Consolas" w:hAnsi="Consolas" w:cs="Consolas"/>
          <w:color w:val="0000FF"/>
          <w:kern w:val="0"/>
          <w:szCs w:val="21"/>
        </w:rPr>
        <w:t>void</w:t>
      </w:r>
      <w:r w:rsidRPr="00591831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591831">
        <w:rPr>
          <w:rFonts w:ascii="Consolas" w:hAnsi="Consolas" w:cs="Consolas"/>
          <w:color w:val="000000"/>
          <w:kern w:val="0"/>
          <w:szCs w:val="21"/>
        </w:rPr>
        <w:t>PNGetCalibrationData(</w:t>
      </w:r>
      <w:proofErr w:type="gramEnd"/>
      <w:r w:rsidRPr="00591831">
        <w:rPr>
          <w:rFonts w:ascii="Consolas" w:hAnsi="Consolas" w:cs="Consolas"/>
          <w:color w:val="0000FF"/>
          <w:kern w:val="0"/>
          <w:szCs w:val="21"/>
        </w:rPr>
        <w:t>int</w:t>
      </w:r>
      <w:r w:rsidRPr="00591831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591831">
        <w:rPr>
          <w:rFonts w:ascii="Consolas" w:hAnsi="Consolas" w:cs="Consolas"/>
          <w:color w:val="000000"/>
          <w:kern w:val="0"/>
          <w:szCs w:val="21"/>
        </w:rPr>
        <w:br/>
      </w:r>
      <w:r w:rsidRPr="00591831">
        <w:rPr>
          <w:rFonts w:ascii="Consolas" w:hAnsi="Consolas" w:cs="Consolas"/>
          <w:color w:val="0000FF"/>
          <w:kern w:val="0"/>
          <w:szCs w:val="21"/>
        </w:rPr>
        <w:t>struct</w:t>
      </w:r>
      <w:r w:rsidRPr="0059183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91831">
        <w:rPr>
          <w:rFonts w:ascii="Consolas" w:hAnsi="Consolas" w:cs="Consolas"/>
          <w:color w:val="2B91AF"/>
          <w:kern w:val="0"/>
          <w:szCs w:val="21"/>
        </w:rPr>
        <w:t>CalibrationData</w:t>
      </w:r>
      <w:r w:rsidRPr="00591831">
        <w:rPr>
          <w:rFonts w:ascii="Consolas" w:hAnsi="Consolas" w:cs="Consolas"/>
          <w:color w:val="000000"/>
          <w:kern w:val="0"/>
          <w:szCs w:val="21"/>
        </w:rPr>
        <w:t>* data);</w:t>
      </w:r>
    </w:p>
    <w:p w14:paraId="5622A1CA" w14:textId="77777777" w:rsidR="005C2572" w:rsidRPr="00D14234" w:rsidRDefault="005C2572" w:rsidP="00591831">
      <w:pPr>
        <w:pStyle w:val="af4"/>
      </w:pPr>
      <w:r w:rsidRPr="00D14234">
        <w:t>Parameters</w:t>
      </w:r>
    </w:p>
    <w:p w14:paraId="09A5B600" w14:textId="77777777" w:rsidR="005C2572" w:rsidRPr="00EE6585" w:rsidRDefault="005C2572" w:rsidP="005C257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EE6585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543DBE4" w14:textId="52ED343A" w:rsidR="005C2572" w:rsidRPr="00EE6585" w:rsidRDefault="005C2572" w:rsidP="005C257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EE6585">
        <w:rPr>
          <w:rFonts w:ascii="Consolas" w:hAnsi="Consolas" w:cs="Consolas"/>
          <w:color w:val="000000"/>
          <w:kern w:val="0"/>
          <w:szCs w:val="21"/>
        </w:rPr>
        <w:tab/>
      </w:r>
      <w:r w:rsidR="00EE6585" w:rsidRPr="00EE6585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07579505" w14:textId="77777777" w:rsidR="005C2572" w:rsidRPr="00EE6585" w:rsidRDefault="005C2572" w:rsidP="005C257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EE658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EE6585">
        <w:rPr>
          <w:rFonts w:ascii="Consolas" w:hAnsi="Consolas" w:cs="Consolas"/>
          <w:i/>
          <w:color w:val="000000"/>
          <w:kern w:val="0"/>
          <w:szCs w:val="21"/>
        </w:rPr>
        <w:t>data</w:t>
      </w:r>
      <w:proofErr w:type="gramEnd"/>
    </w:p>
    <w:p w14:paraId="45FC9677" w14:textId="153961B5" w:rsidR="005C2572" w:rsidRPr="004B7A5F" w:rsidRDefault="005C2572" w:rsidP="005C257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975FCD">
        <w:rPr>
          <w:rFonts w:ascii="Consolas" w:hAnsi="Consolas" w:cs="Consolas"/>
          <w:color w:val="000000"/>
          <w:kern w:val="0"/>
          <w:szCs w:val="21"/>
        </w:rPr>
        <w:t xml:space="preserve">Pointer of </w:t>
      </w:r>
      <w:r w:rsidR="001224C6">
        <w:rPr>
          <w:rFonts w:ascii="Consolas" w:hAnsi="Consolas" w:cs="Consolas"/>
          <w:color w:val="000000"/>
          <w:kern w:val="0"/>
          <w:szCs w:val="21"/>
        </w:rPr>
        <w:t>C</w:t>
      </w:r>
      <w:r w:rsidR="00975FCD">
        <w:rPr>
          <w:rFonts w:ascii="Consolas" w:hAnsi="Consolas" w:cs="Consolas"/>
          <w:color w:val="000000"/>
          <w:kern w:val="0"/>
          <w:szCs w:val="21"/>
        </w:rPr>
        <w:t>alibrationData struct data.</w:t>
      </w:r>
    </w:p>
    <w:p w14:paraId="1711FA01" w14:textId="77777777" w:rsidR="008A50DB" w:rsidRPr="00D14234" w:rsidRDefault="008A50DB" w:rsidP="005C257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256CCEF2" w14:textId="77777777" w:rsidR="005C2572" w:rsidRPr="000A22AE" w:rsidRDefault="005C2572" w:rsidP="005C2572">
      <w:pPr>
        <w:pStyle w:val="3"/>
      </w:pPr>
      <w:bookmarkStart w:id="223" w:name="_Toc418584123"/>
      <w:r w:rsidRPr="000A22AE">
        <w:t>PNSetCalibrationData</w:t>
      </w:r>
      <w:bookmarkEnd w:id="223"/>
    </w:p>
    <w:p w14:paraId="5A4BF2A1" w14:textId="0F1103B8" w:rsidR="005C2572" w:rsidRPr="00AD350B" w:rsidRDefault="00EB21F7" w:rsidP="005C257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EB21F7">
        <w:rPr>
          <w:rFonts w:ascii="Consolas" w:hAnsi="Consolas" w:cs="Consolas"/>
          <w:color w:val="000000"/>
          <w:kern w:val="0"/>
          <w:szCs w:val="21"/>
        </w:rPr>
        <w:t>Set</w:t>
      </w:r>
      <w:r>
        <w:rPr>
          <w:rFonts w:ascii="Consolas" w:hAnsi="Consolas" w:cs="Consolas"/>
          <w:color w:val="000000"/>
          <w:kern w:val="0"/>
          <w:szCs w:val="21"/>
        </w:rPr>
        <w:t xml:space="preserve"> c</w:t>
      </w:r>
      <w:r w:rsidRPr="00EB21F7">
        <w:rPr>
          <w:rFonts w:ascii="Consolas" w:hAnsi="Consolas" w:cs="Consolas"/>
          <w:color w:val="000000"/>
          <w:kern w:val="0"/>
          <w:szCs w:val="21"/>
        </w:rPr>
        <w:t>alibration</w:t>
      </w:r>
      <w:r>
        <w:rPr>
          <w:rFonts w:ascii="Consolas" w:hAnsi="Consolas" w:cs="Consolas"/>
          <w:color w:val="000000"/>
          <w:kern w:val="0"/>
          <w:szCs w:val="21"/>
        </w:rPr>
        <w:t xml:space="preserve"> d</w:t>
      </w:r>
      <w:r w:rsidRPr="00EB21F7">
        <w:rPr>
          <w:rFonts w:ascii="Consolas" w:hAnsi="Consolas" w:cs="Consolas"/>
          <w:color w:val="000000"/>
          <w:kern w:val="0"/>
          <w:szCs w:val="21"/>
        </w:rPr>
        <w:t>ata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2EA7E6BA" w14:textId="44A69875" w:rsidR="005C2572" w:rsidRPr="00EB21F7" w:rsidRDefault="005C2572" w:rsidP="00235AC5">
      <w:pPr>
        <w:shd w:val="pct12" w:color="auto" w:fill="auto"/>
        <w:ind w:left="4110" w:hangingChars="1957" w:hanging="4110"/>
        <w:jc w:val="left"/>
        <w:rPr>
          <w:rFonts w:ascii="Consolas" w:hAnsi="Consolas" w:cs="Consolas"/>
          <w:color w:val="000000"/>
          <w:kern w:val="0"/>
          <w:szCs w:val="21"/>
        </w:rPr>
      </w:pPr>
      <w:r w:rsidRPr="00EB21F7">
        <w:rPr>
          <w:rFonts w:ascii="Consolas" w:hAnsi="Consolas" w:cs="Consolas"/>
          <w:color w:val="6F008A"/>
          <w:kern w:val="0"/>
          <w:szCs w:val="21"/>
        </w:rPr>
        <w:t>PNLIB_API</w:t>
      </w:r>
      <w:r w:rsidRPr="00EB21F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EB21F7">
        <w:rPr>
          <w:rFonts w:ascii="Consolas" w:hAnsi="Consolas" w:cs="Consolas"/>
          <w:color w:val="0000FF"/>
          <w:kern w:val="0"/>
          <w:szCs w:val="21"/>
        </w:rPr>
        <w:t>void</w:t>
      </w:r>
      <w:r w:rsidRPr="00EB21F7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EB21F7">
        <w:rPr>
          <w:rFonts w:ascii="Consolas" w:hAnsi="Consolas" w:cs="Consolas"/>
          <w:color w:val="000000"/>
          <w:kern w:val="0"/>
          <w:szCs w:val="21"/>
        </w:rPr>
        <w:t>PNSetCalibrationData(</w:t>
      </w:r>
      <w:proofErr w:type="gramEnd"/>
      <w:r w:rsidRPr="00EB21F7">
        <w:rPr>
          <w:rFonts w:ascii="Consolas" w:hAnsi="Consolas" w:cs="Consolas"/>
          <w:color w:val="0000FF"/>
          <w:kern w:val="0"/>
          <w:szCs w:val="21"/>
        </w:rPr>
        <w:t>int</w:t>
      </w:r>
      <w:r w:rsidRPr="00EB21F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EB21F7">
        <w:rPr>
          <w:rFonts w:ascii="Consolas" w:hAnsi="Consolas" w:cs="Consolas"/>
          <w:color w:val="000000"/>
          <w:kern w:val="0"/>
          <w:szCs w:val="21"/>
        </w:rPr>
        <w:br/>
      </w:r>
      <w:r w:rsidRPr="00EB21F7">
        <w:rPr>
          <w:rFonts w:ascii="Consolas" w:hAnsi="Consolas" w:cs="Consolas"/>
          <w:color w:val="0000FF"/>
          <w:kern w:val="0"/>
          <w:szCs w:val="21"/>
        </w:rPr>
        <w:t>struct</w:t>
      </w:r>
      <w:r w:rsidRPr="00EB21F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EB21F7">
        <w:rPr>
          <w:rFonts w:ascii="Consolas" w:hAnsi="Consolas" w:cs="Consolas"/>
          <w:color w:val="2B91AF"/>
          <w:kern w:val="0"/>
          <w:szCs w:val="21"/>
        </w:rPr>
        <w:t>CalibrationData</w:t>
      </w:r>
      <w:r w:rsidRPr="00EB21F7">
        <w:rPr>
          <w:rFonts w:ascii="Consolas" w:hAnsi="Consolas" w:cs="Consolas"/>
          <w:color w:val="000000"/>
          <w:kern w:val="0"/>
          <w:szCs w:val="21"/>
        </w:rPr>
        <w:t>* data);</w:t>
      </w:r>
    </w:p>
    <w:p w14:paraId="5CADEB8F" w14:textId="77777777" w:rsidR="008B2A90" w:rsidRPr="00D14234" w:rsidRDefault="008B2A90" w:rsidP="008B2A90">
      <w:pPr>
        <w:pStyle w:val="af4"/>
      </w:pPr>
      <w:r w:rsidRPr="00D14234">
        <w:t>Parameters</w:t>
      </w:r>
    </w:p>
    <w:p w14:paraId="1732A3DE" w14:textId="77777777" w:rsidR="008B2A90" w:rsidRPr="00EE6585" w:rsidRDefault="008B2A90" w:rsidP="008B2A9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EE6585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CC54A1A" w14:textId="77777777" w:rsidR="008B2A90" w:rsidRPr="00EE6585" w:rsidRDefault="008B2A90" w:rsidP="008B2A9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 w:rsidRPr="00EE6585"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07B881BE" w14:textId="77777777" w:rsidR="008B2A90" w:rsidRPr="00EE6585" w:rsidRDefault="008B2A90" w:rsidP="008B2A9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EE658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EE6585">
        <w:rPr>
          <w:rFonts w:ascii="Consolas" w:hAnsi="Consolas" w:cs="Consolas"/>
          <w:i/>
          <w:color w:val="000000"/>
          <w:kern w:val="0"/>
          <w:szCs w:val="21"/>
        </w:rPr>
        <w:t>data</w:t>
      </w:r>
      <w:proofErr w:type="gramEnd"/>
    </w:p>
    <w:p w14:paraId="4C5615A3" w14:textId="77777777" w:rsidR="008B2A90" w:rsidRPr="004B7A5F" w:rsidRDefault="008B2A90" w:rsidP="008B2A9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ointer of CalibrationData struct data.</w:t>
      </w:r>
    </w:p>
    <w:p w14:paraId="297484AA" w14:textId="77777777" w:rsidR="008B2A90" w:rsidRDefault="008B2A90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9CB6C96" w14:textId="77777777" w:rsidR="005D665C" w:rsidRPr="000A22AE" w:rsidRDefault="005D665C" w:rsidP="005D665C">
      <w:pPr>
        <w:pStyle w:val="3"/>
      </w:pPr>
      <w:bookmarkStart w:id="224" w:name="_Toc418584124"/>
      <w:r w:rsidRPr="000A22AE">
        <w:t>PNClearIntegralState</w:t>
      </w:r>
      <w:bookmarkEnd w:id="224"/>
    </w:p>
    <w:p w14:paraId="5C116938" w14:textId="0809B217" w:rsidR="005D665C" w:rsidRPr="00AD350B" w:rsidRDefault="005778EB" w:rsidP="005778EB">
      <w:pPr>
        <w:pStyle w:val="af"/>
        <w:rPr>
          <w:color w:val="000000"/>
        </w:rPr>
      </w:pPr>
      <w:r w:rsidRPr="005778EB">
        <w:t>Clear</w:t>
      </w:r>
      <w:r>
        <w:t xml:space="preserve"> i</w:t>
      </w:r>
      <w:r w:rsidRPr="005778EB">
        <w:t>ntegral</w:t>
      </w:r>
      <w:r>
        <w:t xml:space="preserve"> s</w:t>
      </w:r>
      <w:r w:rsidRPr="005778EB">
        <w:t>tate</w:t>
      </w:r>
      <w:r>
        <w:t>.</w:t>
      </w:r>
    </w:p>
    <w:p w14:paraId="22FE6210" w14:textId="77777777" w:rsidR="005D665C" w:rsidRPr="009F5428" w:rsidRDefault="005D665C" w:rsidP="005D665C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9F5428">
        <w:rPr>
          <w:rFonts w:ascii="Consolas" w:hAnsi="Consolas" w:cs="Consolas"/>
          <w:color w:val="6F008A"/>
          <w:kern w:val="0"/>
          <w:szCs w:val="21"/>
        </w:rPr>
        <w:t>PNLIB_API</w:t>
      </w:r>
      <w:r w:rsidRPr="009F5428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9F5428">
        <w:rPr>
          <w:rFonts w:ascii="Consolas" w:hAnsi="Consolas" w:cs="Consolas"/>
          <w:color w:val="0000FF"/>
          <w:kern w:val="0"/>
          <w:szCs w:val="21"/>
        </w:rPr>
        <w:t>void</w:t>
      </w:r>
      <w:r w:rsidRPr="009F5428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9F5428">
        <w:rPr>
          <w:rFonts w:ascii="Consolas" w:hAnsi="Consolas" w:cs="Consolas"/>
          <w:color w:val="000000"/>
          <w:kern w:val="0"/>
          <w:szCs w:val="21"/>
        </w:rPr>
        <w:t>PNClearIntegralState(</w:t>
      </w:r>
      <w:proofErr w:type="gramEnd"/>
      <w:r w:rsidRPr="009F5428">
        <w:rPr>
          <w:rFonts w:ascii="Consolas" w:hAnsi="Consolas" w:cs="Consolas"/>
          <w:color w:val="0000FF"/>
          <w:kern w:val="0"/>
          <w:szCs w:val="21"/>
        </w:rPr>
        <w:t>int</w:t>
      </w:r>
      <w:r w:rsidRPr="009F5428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13BAEB6B" w14:textId="77777777" w:rsidR="005D665C" w:rsidRPr="00D14234" w:rsidRDefault="005D665C" w:rsidP="00230AC1">
      <w:pPr>
        <w:pStyle w:val="af4"/>
      </w:pPr>
      <w:r w:rsidRPr="00D14234">
        <w:t>Parameters</w:t>
      </w:r>
    </w:p>
    <w:p w14:paraId="04E6307B" w14:textId="77777777" w:rsidR="005D665C" w:rsidRPr="00230AC1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30AC1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230AC1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DDE928A" w14:textId="13EA2354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30AC1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0C74A586" w14:textId="77777777" w:rsidR="005D665C" w:rsidRPr="00D14234" w:rsidRDefault="005D665C" w:rsidP="00CD6F90">
      <w:pPr>
        <w:pStyle w:val="af4"/>
      </w:pPr>
      <w:r w:rsidRPr="00D14234">
        <w:t>Remarks</w:t>
      </w:r>
    </w:p>
    <w:p w14:paraId="71FEAF69" w14:textId="0549C36B" w:rsidR="005D665C" w:rsidRPr="00E24763" w:rsidRDefault="00E24763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E24763">
        <w:rPr>
          <w:rFonts w:ascii="Consolas" w:hAnsi="Consolas" w:cs="Consolas" w:hint="eastAsia"/>
          <w:color w:val="000000"/>
          <w:kern w:val="0"/>
          <w:szCs w:val="21"/>
        </w:rPr>
        <w:t>A</w:t>
      </w:r>
      <w:r w:rsidRPr="00E24763">
        <w:rPr>
          <w:rFonts w:ascii="Consolas" w:hAnsi="Consolas" w:cs="Consolas"/>
          <w:color w:val="000000"/>
          <w:kern w:val="0"/>
          <w:szCs w:val="21"/>
        </w:rPr>
        <w:t>n</w:t>
      </w:r>
      <w:r w:rsidRPr="00E24763">
        <w:rPr>
          <w:rFonts w:ascii="Consolas" w:hAnsi="Consolas" w:cs="Consolas" w:hint="eastAsia"/>
          <w:color w:val="000000"/>
          <w:kern w:val="0"/>
          <w:szCs w:val="21"/>
        </w:rPr>
        <w:t xml:space="preserve"> error code and message will be got if </w:t>
      </w:r>
      <w:r w:rsidR="008520BD" w:rsidRPr="00E24763">
        <w:rPr>
          <w:rFonts w:ascii="Consolas" w:hAnsi="Consolas" w:cs="Consolas"/>
          <w:color w:val="000000"/>
          <w:kern w:val="0"/>
          <w:szCs w:val="21"/>
        </w:rPr>
        <w:t>invalid</w:t>
      </w:r>
      <w:r w:rsidRPr="00E24763">
        <w:rPr>
          <w:rFonts w:ascii="Consolas" w:hAnsi="Consolas" w:cs="Consolas" w:hint="eastAsia"/>
          <w:color w:val="000000"/>
          <w:kern w:val="0"/>
          <w:szCs w:val="21"/>
        </w:rPr>
        <w:t xml:space="preserve"> avatar index is </w:t>
      </w:r>
      <w:r w:rsidRPr="00E24763">
        <w:rPr>
          <w:rFonts w:ascii="Consolas" w:hAnsi="Consolas" w:cs="Consolas"/>
          <w:color w:val="000000"/>
          <w:kern w:val="0"/>
          <w:szCs w:val="21"/>
        </w:rPr>
        <w:t>sent in.</w:t>
      </w:r>
    </w:p>
    <w:p w14:paraId="679E05FD" w14:textId="77777777" w:rsidR="00CD6F90" w:rsidRPr="00D14234" w:rsidRDefault="00CD6F90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001E968C" w14:textId="77777777" w:rsidR="005D665C" w:rsidRPr="000A22AE" w:rsidRDefault="005D665C" w:rsidP="005D665C">
      <w:pPr>
        <w:pStyle w:val="3"/>
      </w:pPr>
      <w:bookmarkStart w:id="225" w:name="_Toc418584125"/>
      <w:r w:rsidRPr="000A22AE">
        <w:t>PNSetDataOutputFrequencyRatio</w:t>
      </w:r>
      <w:bookmarkEnd w:id="225"/>
    </w:p>
    <w:p w14:paraId="308217CE" w14:textId="7E4087ED" w:rsidR="005D665C" w:rsidRPr="00AD350B" w:rsidRDefault="00726710" w:rsidP="00726710">
      <w:pPr>
        <w:pStyle w:val="af"/>
      </w:pPr>
      <w:r w:rsidRPr="00AD350B">
        <w:t>Set</w:t>
      </w:r>
      <w:r>
        <w:t xml:space="preserve"> d</w:t>
      </w:r>
      <w:r w:rsidRPr="00AD350B">
        <w:t>ata</w:t>
      </w:r>
      <w:r>
        <w:t xml:space="preserve"> o</w:t>
      </w:r>
      <w:r w:rsidRPr="00AD350B">
        <w:t>utput</w:t>
      </w:r>
      <w:r>
        <w:t xml:space="preserve"> f</w:t>
      </w:r>
      <w:r w:rsidRPr="00AD350B">
        <w:t>requency</w:t>
      </w:r>
      <w:r>
        <w:t xml:space="preserve"> r</w:t>
      </w:r>
      <w:r w:rsidRPr="00AD350B">
        <w:t>atio</w:t>
      </w:r>
      <w:r>
        <w:t>.</w:t>
      </w:r>
    </w:p>
    <w:p w14:paraId="09D8145B" w14:textId="77777777" w:rsidR="005D665C" w:rsidRPr="00C2114F" w:rsidRDefault="005D665C" w:rsidP="005D665C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2114F">
        <w:rPr>
          <w:rFonts w:ascii="Consolas" w:hAnsi="Consolas" w:cs="Consolas"/>
          <w:color w:val="6F008A"/>
          <w:kern w:val="0"/>
          <w:szCs w:val="21"/>
        </w:rPr>
        <w:t>PNLIB_API</w:t>
      </w:r>
      <w:r w:rsidRPr="00C2114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2114F">
        <w:rPr>
          <w:rFonts w:ascii="Consolas" w:hAnsi="Consolas" w:cs="Consolas"/>
          <w:color w:val="0000FF"/>
          <w:kern w:val="0"/>
          <w:szCs w:val="21"/>
        </w:rPr>
        <w:t>void</w:t>
      </w:r>
      <w:r w:rsidRPr="00C2114F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2114F">
        <w:rPr>
          <w:rFonts w:ascii="Consolas" w:hAnsi="Consolas" w:cs="Consolas"/>
          <w:color w:val="000000"/>
          <w:kern w:val="0"/>
          <w:szCs w:val="21"/>
        </w:rPr>
        <w:t>PNSetDataOutputFrequencyRatio(</w:t>
      </w:r>
      <w:proofErr w:type="gramEnd"/>
      <w:r w:rsidRPr="00C2114F">
        <w:rPr>
          <w:rFonts w:ascii="Consolas" w:hAnsi="Consolas" w:cs="Consolas"/>
          <w:color w:val="0000FF"/>
          <w:kern w:val="0"/>
          <w:szCs w:val="21"/>
        </w:rPr>
        <w:t>int</w:t>
      </w:r>
      <w:r w:rsidRPr="00C2114F">
        <w:rPr>
          <w:rFonts w:ascii="Consolas" w:hAnsi="Consolas" w:cs="Consolas"/>
          <w:color w:val="000000"/>
          <w:kern w:val="0"/>
          <w:szCs w:val="21"/>
        </w:rPr>
        <w:t xml:space="preserve"> ratio);</w:t>
      </w:r>
    </w:p>
    <w:p w14:paraId="08B758E5" w14:textId="77777777" w:rsidR="005D665C" w:rsidRPr="00D14234" w:rsidRDefault="005D665C" w:rsidP="00C2114F">
      <w:pPr>
        <w:pStyle w:val="af4"/>
      </w:pPr>
      <w:r w:rsidRPr="00D14234">
        <w:t>Parameters</w:t>
      </w:r>
    </w:p>
    <w:p w14:paraId="7CDA02CF" w14:textId="77777777" w:rsidR="005D665C" w:rsidRPr="00C2114F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2114F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C2114F">
        <w:rPr>
          <w:rFonts w:ascii="Consolas" w:hAnsi="Consolas" w:cs="Consolas"/>
          <w:i/>
          <w:color w:val="000000"/>
          <w:kern w:val="0"/>
          <w:szCs w:val="21"/>
        </w:rPr>
        <w:t>ratio</w:t>
      </w:r>
      <w:proofErr w:type="gramEnd"/>
    </w:p>
    <w:p w14:paraId="52AAB330" w14:textId="36319057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C2114F">
        <w:rPr>
          <w:rFonts w:ascii="Consolas" w:hAnsi="Consolas" w:cs="Consolas"/>
          <w:color w:val="000000"/>
          <w:kern w:val="0"/>
          <w:szCs w:val="21"/>
        </w:rPr>
        <w:t>Ratio of data output frequency.</w:t>
      </w:r>
    </w:p>
    <w:p w14:paraId="67377391" w14:textId="77777777" w:rsidR="005D665C" w:rsidRPr="00D14234" w:rsidRDefault="005D665C" w:rsidP="00C2114F">
      <w:pPr>
        <w:pStyle w:val="af4"/>
      </w:pPr>
      <w:r w:rsidRPr="00D14234">
        <w:lastRenderedPageBreak/>
        <w:t>Remarks</w:t>
      </w:r>
    </w:p>
    <w:p w14:paraId="0C1EF8C4" w14:textId="5D479480" w:rsidR="00C2114F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Cs w:val="21"/>
        </w:rPr>
      </w:pPr>
      <w:r w:rsidRPr="00C2114F">
        <w:rPr>
          <w:rFonts w:ascii="Consolas" w:hAnsi="Consolas" w:cs="Consolas"/>
          <w:color w:val="000000" w:themeColor="text1"/>
          <w:kern w:val="0"/>
          <w:szCs w:val="21"/>
        </w:rPr>
        <w:tab/>
      </w:r>
      <w:r w:rsidR="008A316F">
        <w:rPr>
          <w:rFonts w:ascii="Consolas" w:hAnsi="Consolas" w:cs="Consolas"/>
          <w:color w:val="000000" w:themeColor="text1"/>
          <w:kern w:val="0"/>
          <w:szCs w:val="21"/>
        </w:rPr>
        <w:t xml:space="preserve">Zero or </w:t>
      </w:r>
      <w:r w:rsidR="008A316F" w:rsidRPr="008A316F">
        <w:rPr>
          <w:rFonts w:ascii="Consolas" w:hAnsi="Consolas" w:cs="Consolas"/>
          <w:color w:val="000000" w:themeColor="text1"/>
          <w:kern w:val="0"/>
          <w:szCs w:val="21"/>
        </w:rPr>
        <w:t>negative</w:t>
      </w:r>
      <w:r w:rsidR="008A316F">
        <w:rPr>
          <w:rFonts w:ascii="Consolas" w:hAnsi="Consolas" w:cs="Consolas"/>
          <w:color w:val="000000" w:themeColor="text1"/>
          <w:kern w:val="0"/>
          <w:szCs w:val="21"/>
        </w:rPr>
        <w:t xml:space="preserve"> </w:t>
      </w:r>
      <w:r w:rsidR="00C1054C">
        <w:rPr>
          <w:rFonts w:ascii="Consolas" w:hAnsi="Consolas" w:cs="Consolas"/>
          <w:color w:val="000000" w:themeColor="text1"/>
          <w:kern w:val="0"/>
          <w:szCs w:val="21"/>
        </w:rPr>
        <w:t xml:space="preserve">values </w:t>
      </w:r>
      <w:r w:rsidR="008A316F">
        <w:rPr>
          <w:rFonts w:ascii="Consolas" w:hAnsi="Consolas" w:cs="Consolas"/>
          <w:color w:val="000000" w:themeColor="text1"/>
          <w:kern w:val="0"/>
          <w:szCs w:val="21"/>
        </w:rPr>
        <w:t xml:space="preserve">will be set failure and send error code. </w:t>
      </w:r>
      <w:r w:rsidR="00C2114F" w:rsidRPr="00C2114F">
        <w:rPr>
          <w:rFonts w:ascii="Consolas" w:hAnsi="Consolas" w:cs="Consolas"/>
          <w:color w:val="000000" w:themeColor="text1"/>
          <w:kern w:val="0"/>
          <w:szCs w:val="21"/>
        </w:rPr>
        <w:t xml:space="preserve">The actual output frequency is the </w:t>
      </w:r>
      <w:r w:rsidR="008A316F" w:rsidRPr="00C2114F">
        <w:rPr>
          <w:rFonts w:ascii="Consolas" w:hAnsi="Consolas" w:cs="Consolas"/>
          <w:color w:val="000000" w:themeColor="text1"/>
          <w:kern w:val="0"/>
          <w:szCs w:val="21"/>
        </w:rPr>
        <w:t xml:space="preserve">set </w:t>
      </w:r>
      <w:r w:rsidR="00C2114F" w:rsidRPr="00C2114F">
        <w:rPr>
          <w:rFonts w:ascii="Consolas" w:hAnsi="Consolas" w:cs="Consolas"/>
          <w:color w:val="000000" w:themeColor="text1"/>
          <w:kern w:val="0"/>
          <w:szCs w:val="21"/>
        </w:rPr>
        <w:t xml:space="preserve">frequency with PNSetDataAcquisitionFrequency dividing by </w:t>
      </w:r>
      <w:r w:rsidR="00C2114F">
        <w:rPr>
          <w:rFonts w:ascii="Consolas" w:hAnsi="Consolas" w:cs="Consolas"/>
          <w:color w:val="000000" w:themeColor="text1"/>
          <w:kern w:val="0"/>
          <w:szCs w:val="21"/>
        </w:rPr>
        <w:t>ratio,</w:t>
      </w:r>
      <w:r w:rsidR="00C2114F" w:rsidRPr="00C2114F">
        <w:t xml:space="preserve"> </w:t>
      </w:r>
      <w:r w:rsidR="00C2114F" w:rsidRPr="00C2114F">
        <w:rPr>
          <w:rFonts w:ascii="Consolas" w:hAnsi="Consolas" w:cs="Consolas"/>
          <w:color w:val="000000" w:themeColor="text1"/>
          <w:kern w:val="0"/>
          <w:szCs w:val="21"/>
        </w:rPr>
        <w:t>such as</w:t>
      </w:r>
      <w:r w:rsidR="00C2114F">
        <w:rPr>
          <w:rFonts w:ascii="Consolas" w:hAnsi="Consolas" w:cs="Consolas"/>
          <w:color w:val="000000" w:themeColor="text1"/>
          <w:kern w:val="0"/>
          <w:szCs w:val="21"/>
        </w:rPr>
        <w:t>:</w:t>
      </w:r>
    </w:p>
    <w:tbl>
      <w:tblPr>
        <w:tblStyle w:val="af6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59"/>
        <w:gridCol w:w="1184"/>
        <w:gridCol w:w="1245"/>
        <w:gridCol w:w="1276"/>
      </w:tblGrid>
      <w:tr w:rsidR="00D57205" w14:paraId="53E5804E" w14:textId="77777777" w:rsidTr="00933361">
        <w:trPr>
          <w:jc w:val="center"/>
        </w:trPr>
        <w:tc>
          <w:tcPr>
            <w:tcW w:w="1559" w:type="dxa"/>
          </w:tcPr>
          <w:p w14:paraId="764E240D" w14:textId="724ACBA1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Cs w:val="21"/>
              </w:rPr>
              <w:t>frequency</w:t>
            </w:r>
          </w:p>
        </w:tc>
        <w:tc>
          <w:tcPr>
            <w:tcW w:w="1184" w:type="dxa"/>
          </w:tcPr>
          <w:p w14:paraId="2ECA0115" w14:textId="2E13D943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Cs w:val="21"/>
              </w:rPr>
              <w:t>ratio</w:t>
            </w:r>
          </w:p>
        </w:tc>
        <w:tc>
          <w:tcPr>
            <w:tcW w:w="1245" w:type="dxa"/>
          </w:tcPr>
          <w:p w14:paraId="16984DEF" w14:textId="37BD7F53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 w:rsidRPr="00D57205">
              <w:rPr>
                <w:rFonts w:ascii="Consolas" w:hAnsi="Consolas" w:cs="Consolas"/>
                <w:color w:val="000000" w:themeColor="text1"/>
                <w:kern w:val="0"/>
                <w:szCs w:val="21"/>
              </w:rPr>
              <w:t>formula</w:t>
            </w:r>
          </w:p>
        </w:tc>
        <w:tc>
          <w:tcPr>
            <w:tcW w:w="1276" w:type="dxa"/>
          </w:tcPr>
          <w:p w14:paraId="6BF2925A" w14:textId="7BCA76CE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result</w:t>
            </w:r>
          </w:p>
        </w:tc>
      </w:tr>
      <w:tr w:rsidR="00D57205" w14:paraId="51B89789" w14:textId="77777777" w:rsidTr="00933361">
        <w:trPr>
          <w:jc w:val="center"/>
        </w:trPr>
        <w:tc>
          <w:tcPr>
            <w:tcW w:w="1559" w:type="dxa"/>
          </w:tcPr>
          <w:p w14:paraId="267802AF" w14:textId="213CAD01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184" w:type="dxa"/>
          </w:tcPr>
          <w:p w14:paraId="650BBEF3" w14:textId="4211F11A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45" w:type="dxa"/>
          </w:tcPr>
          <w:p w14:paraId="0EA96625" w14:textId="28B3666F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30/1</w:t>
            </w:r>
          </w:p>
        </w:tc>
        <w:tc>
          <w:tcPr>
            <w:tcW w:w="1276" w:type="dxa"/>
          </w:tcPr>
          <w:p w14:paraId="13C04235" w14:textId="2BF20C23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30</w:t>
            </w:r>
          </w:p>
        </w:tc>
      </w:tr>
      <w:tr w:rsidR="00D57205" w14:paraId="5199251B" w14:textId="77777777" w:rsidTr="00933361">
        <w:trPr>
          <w:jc w:val="center"/>
        </w:trPr>
        <w:tc>
          <w:tcPr>
            <w:tcW w:w="1559" w:type="dxa"/>
          </w:tcPr>
          <w:p w14:paraId="319A4A06" w14:textId="2FC5D60E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1184" w:type="dxa"/>
          </w:tcPr>
          <w:p w14:paraId="07168733" w14:textId="455B38A7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45" w:type="dxa"/>
          </w:tcPr>
          <w:p w14:paraId="064D59CA" w14:textId="056D7796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48/2</w:t>
            </w:r>
          </w:p>
        </w:tc>
        <w:tc>
          <w:tcPr>
            <w:tcW w:w="1276" w:type="dxa"/>
          </w:tcPr>
          <w:p w14:paraId="607A5EF1" w14:textId="7FC85D79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24</w:t>
            </w:r>
          </w:p>
        </w:tc>
      </w:tr>
      <w:tr w:rsidR="00D57205" w14:paraId="58CE85F2" w14:textId="77777777" w:rsidTr="00933361">
        <w:trPr>
          <w:jc w:val="center"/>
        </w:trPr>
        <w:tc>
          <w:tcPr>
            <w:tcW w:w="1559" w:type="dxa"/>
          </w:tcPr>
          <w:p w14:paraId="7B3169AD" w14:textId="53B1B6FE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60</w:t>
            </w:r>
          </w:p>
        </w:tc>
        <w:tc>
          <w:tcPr>
            <w:tcW w:w="1184" w:type="dxa"/>
          </w:tcPr>
          <w:p w14:paraId="31B00F21" w14:textId="38928A9F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45" w:type="dxa"/>
          </w:tcPr>
          <w:p w14:paraId="4A413370" w14:textId="53915F00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60/4</w:t>
            </w:r>
          </w:p>
        </w:tc>
        <w:tc>
          <w:tcPr>
            <w:tcW w:w="1276" w:type="dxa"/>
          </w:tcPr>
          <w:p w14:paraId="425F3058" w14:textId="44B6E517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15</w:t>
            </w:r>
          </w:p>
        </w:tc>
      </w:tr>
      <w:tr w:rsidR="00D57205" w14:paraId="605F147C" w14:textId="77777777" w:rsidTr="00933361">
        <w:trPr>
          <w:jc w:val="center"/>
        </w:trPr>
        <w:tc>
          <w:tcPr>
            <w:tcW w:w="1559" w:type="dxa"/>
          </w:tcPr>
          <w:p w14:paraId="05F576ED" w14:textId="63C61B4B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96</w:t>
            </w:r>
          </w:p>
        </w:tc>
        <w:tc>
          <w:tcPr>
            <w:tcW w:w="1184" w:type="dxa"/>
          </w:tcPr>
          <w:p w14:paraId="34E005B1" w14:textId="766C02C6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1245" w:type="dxa"/>
          </w:tcPr>
          <w:p w14:paraId="1147157F" w14:textId="0AF674F8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96/8</w:t>
            </w:r>
          </w:p>
        </w:tc>
        <w:tc>
          <w:tcPr>
            <w:tcW w:w="1276" w:type="dxa"/>
          </w:tcPr>
          <w:p w14:paraId="6F105378" w14:textId="377F8031" w:rsidR="00D57205" w:rsidRDefault="00D57205" w:rsidP="00634414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000000" w:themeColor="text1"/>
                <w:kern w:val="0"/>
                <w:szCs w:val="21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Cs w:val="21"/>
              </w:rPr>
              <w:t>12</w:t>
            </w:r>
          </w:p>
        </w:tc>
      </w:tr>
    </w:tbl>
    <w:p w14:paraId="60B9A162" w14:textId="77777777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C710564" w14:textId="77777777" w:rsidR="005D665C" w:rsidRDefault="005D665C" w:rsidP="005D665C">
      <w:pPr>
        <w:pStyle w:val="3"/>
      </w:pPr>
      <w:bookmarkStart w:id="226" w:name="_Toc418584126"/>
      <w:r w:rsidRPr="002319AC">
        <w:t>PNGetDataOutputFrequencyRatio</w:t>
      </w:r>
      <w:bookmarkEnd w:id="226"/>
    </w:p>
    <w:p w14:paraId="26E8B089" w14:textId="77D13EF3" w:rsidR="005D665C" w:rsidRPr="00503CFD" w:rsidRDefault="008A316F" w:rsidP="008A316F">
      <w:pPr>
        <w:pStyle w:val="af"/>
      </w:pPr>
      <w:r w:rsidRPr="00AD350B">
        <w:t>Get</w:t>
      </w:r>
      <w:r>
        <w:t xml:space="preserve"> d</w:t>
      </w:r>
      <w:r w:rsidRPr="00AD350B">
        <w:t>ata</w:t>
      </w:r>
      <w:r>
        <w:t xml:space="preserve"> o</w:t>
      </w:r>
      <w:r w:rsidRPr="00AD350B">
        <w:t>utput</w:t>
      </w:r>
      <w:r>
        <w:t xml:space="preserve"> f</w:t>
      </w:r>
      <w:r w:rsidRPr="00AD350B">
        <w:t>requency</w:t>
      </w:r>
      <w:r>
        <w:t xml:space="preserve"> r</w:t>
      </w:r>
      <w:r w:rsidRPr="00AD350B">
        <w:t>atio</w:t>
      </w:r>
      <w:r>
        <w:t>.</w:t>
      </w:r>
    </w:p>
    <w:p w14:paraId="47C93E21" w14:textId="77777777" w:rsidR="005D665C" w:rsidRDefault="005D665C" w:rsidP="008A316F">
      <w:pPr>
        <w:pStyle w:val="af5"/>
      </w:pPr>
      <w:r w:rsidRPr="00AD350B">
        <w:t xml:space="preserve">PNLIB_API </w:t>
      </w:r>
      <w:r w:rsidRPr="00AD350B">
        <w:rPr>
          <w:color w:val="0000FF"/>
        </w:rPr>
        <w:t>int</w:t>
      </w:r>
      <w:r w:rsidRPr="00AD350B">
        <w:t xml:space="preserve"> </w:t>
      </w:r>
      <w:proofErr w:type="gramStart"/>
      <w:r w:rsidRPr="008A316F">
        <w:rPr>
          <w:color w:val="auto"/>
        </w:rPr>
        <w:t>PNGetDataOutputFrequencyRatio(</w:t>
      </w:r>
      <w:proofErr w:type="gramEnd"/>
      <w:r w:rsidRPr="008A316F">
        <w:rPr>
          <w:color w:val="auto"/>
        </w:rPr>
        <w:t>);</w:t>
      </w:r>
    </w:p>
    <w:p w14:paraId="440640C9" w14:textId="77777777" w:rsidR="005D665C" w:rsidRPr="00D14234" w:rsidRDefault="005D665C" w:rsidP="008A316F">
      <w:pPr>
        <w:pStyle w:val="af4"/>
      </w:pPr>
      <w:r w:rsidRPr="00D14234">
        <w:t>Return Value</w:t>
      </w:r>
    </w:p>
    <w:p w14:paraId="3EF03EEE" w14:textId="78042A79" w:rsidR="005D665C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b/>
          <w:color w:val="000000"/>
          <w:kern w:val="0"/>
          <w:szCs w:val="21"/>
        </w:rPr>
        <w:tab/>
      </w:r>
      <w:r w:rsidR="008A316F">
        <w:rPr>
          <w:rFonts w:ascii="Consolas" w:hAnsi="Consolas" w:cs="Consolas" w:hint="eastAsia"/>
          <w:color w:val="000000"/>
          <w:kern w:val="0"/>
          <w:szCs w:val="21"/>
        </w:rPr>
        <w:t xml:space="preserve">Return </w:t>
      </w:r>
      <w:r w:rsidR="008A316F">
        <w:rPr>
          <w:rFonts w:ascii="Consolas" w:hAnsi="Consolas" w:cs="Consolas"/>
          <w:color w:val="000000"/>
          <w:kern w:val="0"/>
          <w:szCs w:val="21"/>
        </w:rPr>
        <w:t>ratio of data output frequency.</w:t>
      </w:r>
    </w:p>
    <w:p w14:paraId="49316794" w14:textId="77777777" w:rsidR="008A316F" w:rsidRPr="00D14234" w:rsidRDefault="008A316F" w:rsidP="008A316F">
      <w:pPr>
        <w:pStyle w:val="af4"/>
      </w:pPr>
      <w:r w:rsidRPr="00D14234">
        <w:t>Remarks</w:t>
      </w:r>
    </w:p>
    <w:p w14:paraId="21AAF71F" w14:textId="2F6C7546" w:rsidR="005D665C" w:rsidRDefault="00682FF8" w:rsidP="00C2746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 xml:space="preserve">Default value is 1 after PNLib </w:t>
      </w:r>
      <w:r w:rsidR="008520BD" w:rsidRPr="008520BD">
        <w:rPr>
          <w:rFonts w:ascii="Consolas" w:hAnsi="Consolas" w:cs="Consolas"/>
          <w:color w:val="000000"/>
          <w:kern w:val="0"/>
          <w:szCs w:val="21"/>
        </w:rPr>
        <w:t>initialize</w:t>
      </w:r>
      <w:r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5ED5010F" w14:textId="77777777" w:rsidR="005C2572" w:rsidRDefault="005C2572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51A2CEF6" w14:textId="77777777" w:rsidR="005C2572" w:rsidRDefault="005C2572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6D833345" w14:textId="77777777" w:rsidR="00106951" w:rsidRPr="00AD350B" w:rsidRDefault="00106951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B13F64B" w14:textId="77777777" w:rsidR="005D1128" w:rsidRPr="00AD350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37DC6A85" w14:textId="77777777" w:rsidR="005D1128" w:rsidRPr="00AD350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Calculation parameters settings            *</w:t>
      </w:r>
    </w:p>
    <w:p w14:paraId="1DEF50E7" w14:textId="77777777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00FF6691" w14:textId="77777777" w:rsidR="005D1128" w:rsidRPr="000A22AE" w:rsidRDefault="005D1128" w:rsidP="005D1128">
      <w:pPr>
        <w:pStyle w:val="3"/>
      </w:pPr>
      <w:bookmarkStart w:id="227" w:name="_Toc418584127"/>
      <w:r w:rsidRPr="000A22AE">
        <w:t>PNGetKalmanParams</w:t>
      </w:r>
      <w:bookmarkEnd w:id="227"/>
    </w:p>
    <w:p w14:paraId="610E8870" w14:textId="6AC730AB" w:rsidR="005D1128" w:rsidRPr="00AD350B" w:rsidRDefault="00AC53F0" w:rsidP="00AC53F0">
      <w:pPr>
        <w:pStyle w:val="af"/>
      </w:pPr>
      <w:r w:rsidRPr="00AD350B">
        <w:t>Get</w:t>
      </w:r>
      <w:r>
        <w:t xml:space="preserve"> k</w:t>
      </w:r>
      <w:r w:rsidRPr="00AD350B">
        <w:t>alman</w:t>
      </w:r>
      <w:r>
        <w:t xml:space="preserve"> </w:t>
      </w:r>
      <w:r w:rsidR="008520BD" w:rsidRPr="008520BD">
        <w:t>parameters</w:t>
      </w:r>
      <w:r>
        <w:t>.</w:t>
      </w:r>
    </w:p>
    <w:p w14:paraId="059520A3" w14:textId="77777777" w:rsidR="005D1128" w:rsidRPr="00AC53F0" w:rsidRDefault="005D1128" w:rsidP="005D1128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AC53F0">
        <w:rPr>
          <w:rFonts w:ascii="Consolas" w:hAnsi="Consolas" w:cs="Consolas"/>
          <w:color w:val="6F008A"/>
          <w:kern w:val="0"/>
          <w:szCs w:val="21"/>
        </w:rPr>
        <w:t>PNLIB_API</w:t>
      </w:r>
      <w:r w:rsidRPr="00AC53F0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C53F0">
        <w:rPr>
          <w:rFonts w:ascii="Consolas" w:hAnsi="Consolas" w:cs="Consolas"/>
          <w:color w:val="0000FF"/>
          <w:kern w:val="0"/>
          <w:szCs w:val="21"/>
        </w:rPr>
        <w:t>struct</w:t>
      </w:r>
      <w:r w:rsidRPr="00AC53F0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C53F0">
        <w:rPr>
          <w:rFonts w:ascii="Consolas" w:hAnsi="Consolas" w:cs="Consolas"/>
          <w:color w:val="2B91AF"/>
          <w:kern w:val="0"/>
          <w:szCs w:val="21"/>
        </w:rPr>
        <w:t>KalmanParams</w:t>
      </w:r>
      <w:r w:rsidRPr="00AC53F0">
        <w:rPr>
          <w:rFonts w:ascii="Consolas" w:hAnsi="Consolas" w:cs="Consolas"/>
          <w:color w:val="000000"/>
          <w:kern w:val="0"/>
          <w:szCs w:val="21"/>
        </w:rPr>
        <w:t xml:space="preserve">* </w:t>
      </w:r>
      <w:proofErr w:type="gramStart"/>
      <w:r w:rsidRPr="00AC53F0">
        <w:rPr>
          <w:rFonts w:ascii="Consolas" w:hAnsi="Consolas" w:cs="Consolas"/>
          <w:color w:val="000000"/>
          <w:kern w:val="0"/>
          <w:szCs w:val="21"/>
        </w:rPr>
        <w:t>PNGetKalmanParams(</w:t>
      </w:r>
      <w:proofErr w:type="gramEnd"/>
      <w:r w:rsidRPr="00AC53F0">
        <w:rPr>
          <w:rFonts w:ascii="Consolas" w:hAnsi="Consolas" w:cs="Consolas"/>
          <w:color w:val="0000FF"/>
          <w:kern w:val="0"/>
          <w:szCs w:val="21"/>
        </w:rPr>
        <w:t>int</w:t>
      </w:r>
      <w:r w:rsidRPr="00AC53F0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53344DD4" w14:textId="77777777" w:rsidR="005D1128" w:rsidRPr="00B46776" w:rsidRDefault="005D1128" w:rsidP="00AC53F0">
      <w:pPr>
        <w:pStyle w:val="af4"/>
      </w:pPr>
      <w:r w:rsidRPr="00B46776">
        <w:rPr>
          <w:rFonts w:hint="eastAsia"/>
        </w:rPr>
        <w:t>Return Value</w:t>
      </w:r>
    </w:p>
    <w:p w14:paraId="189A9D54" w14:textId="64D6B67E" w:rsidR="005D1128" w:rsidRPr="00C7402C" w:rsidRDefault="00C7402C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Pointer of </w:t>
      </w:r>
      <w:r w:rsidRPr="00C7402C">
        <w:rPr>
          <w:rFonts w:ascii="Consolas" w:hAnsi="Consolas" w:cs="Consolas"/>
          <w:color w:val="000000"/>
          <w:kern w:val="0"/>
          <w:szCs w:val="21"/>
        </w:rPr>
        <w:t xml:space="preserve">KalmanParams </w:t>
      </w:r>
      <w:r>
        <w:rPr>
          <w:rFonts w:ascii="Consolas" w:hAnsi="Consolas" w:cs="Consolas"/>
          <w:color w:val="000000"/>
          <w:kern w:val="0"/>
          <w:szCs w:val="21"/>
        </w:rPr>
        <w:t>struct.</w:t>
      </w:r>
    </w:p>
    <w:p w14:paraId="7E9254C9" w14:textId="77777777" w:rsidR="005D1128" w:rsidRPr="00B46776" w:rsidRDefault="005D1128" w:rsidP="00F83543">
      <w:pPr>
        <w:pStyle w:val="af4"/>
      </w:pPr>
      <w:r w:rsidRPr="00B46776">
        <w:rPr>
          <w:rFonts w:hint="eastAsia"/>
        </w:rPr>
        <w:t>Parameters</w:t>
      </w:r>
    </w:p>
    <w:p w14:paraId="4ECBA8D7" w14:textId="77777777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avatarIndex</w:t>
      </w:r>
      <w:proofErr w:type="gramEnd"/>
    </w:p>
    <w:p w14:paraId="761929D4" w14:textId="12CECBCE" w:rsidR="005D1128" w:rsidRPr="00E961B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E52CB0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3E668F2B" w14:textId="77777777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F8F46D9" w14:textId="77777777" w:rsidR="005D1128" w:rsidRPr="000A22AE" w:rsidRDefault="005D1128" w:rsidP="005D1128">
      <w:pPr>
        <w:pStyle w:val="3"/>
      </w:pPr>
      <w:bookmarkStart w:id="228" w:name="_Toc418584128"/>
      <w:r w:rsidRPr="000A22AE">
        <w:t>PNSetKalmanParams</w:t>
      </w:r>
      <w:bookmarkEnd w:id="228"/>
    </w:p>
    <w:p w14:paraId="369DF80E" w14:textId="24A34C25" w:rsidR="005D1128" w:rsidRPr="005758CF" w:rsidRDefault="005758CF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5758CF">
        <w:rPr>
          <w:rFonts w:ascii="Consolas" w:hAnsi="Consolas" w:cs="Consolas"/>
          <w:color w:val="000000"/>
          <w:kern w:val="0"/>
          <w:szCs w:val="21"/>
        </w:rPr>
        <w:t xml:space="preserve">Set kalman </w:t>
      </w:r>
      <w:r w:rsidR="008520BD" w:rsidRPr="008520BD">
        <w:rPr>
          <w:rFonts w:ascii="Consolas" w:hAnsi="Consolas" w:cs="Consolas"/>
          <w:color w:val="000000"/>
          <w:kern w:val="0"/>
          <w:szCs w:val="21"/>
        </w:rPr>
        <w:t>parameters</w:t>
      </w:r>
      <w:r w:rsidRPr="005758CF">
        <w:rPr>
          <w:rFonts w:ascii="Consolas" w:hAnsi="Consolas" w:cs="Consolas"/>
          <w:color w:val="000000"/>
          <w:kern w:val="0"/>
          <w:szCs w:val="21"/>
        </w:rPr>
        <w:t>.</w:t>
      </w:r>
    </w:p>
    <w:p w14:paraId="6542096D" w14:textId="57FE3E26" w:rsidR="005D1128" w:rsidRPr="005758CF" w:rsidRDefault="005D1128" w:rsidP="00235AC5">
      <w:pPr>
        <w:shd w:val="pct12" w:color="auto" w:fill="auto"/>
        <w:ind w:left="3826" w:hangingChars="1822" w:hanging="3826"/>
        <w:rPr>
          <w:rFonts w:ascii="Consolas" w:hAnsi="Consolas" w:cs="Consolas"/>
          <w:color w:val="000000"/>
          <w:kern w:val="0"/>
          <w:szCs w:val="21"/>
        </w:rPr>
      </w:pPr>
      <w:r w:rsidRPr="005758CF">
        <w:rPr>
          <w:rFonts w:ascii="Consolas" w:hAnsi="Consolas" w:cs="Consolas"/>
          <w:color w:val="6F008A"/>
          <w:kern w:val="0"/>
          <w:szCs w:val="21"/>
        </w:rPr>
        <w:t>PNLIB_API</w:t>
      </w:r>
      <w:r w:rsidRPr="005758C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758CF">
        <w:rPr>
          <w:rFonts w:ascii="Consolas" w:hAnsi="Consolas" w:cs="Consolas"/>
          <w:color w:val="0000FF"/>
          <w:kern w:val="0"/>
          <w:szCs w:val="21"/>
        </w:rPr>
        <w:t>void</w:t>
      </w:r>
      <w:r w:rsidRPr="005758CF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5758CF">
        <w:rPr>
          <w:rFonts w:ascii="Consolas" w:hAnsi="Consolas" w:cs="Consolas"/>
          <w:color w:val="000000"/>
          <w:kern w:val="0"/>
          <w:szCs w:val="21"/>
        </w:rPr>
        <w:t>PNSetKalmanParams(</w:t>
      </w:r>
      <w:proofErr w:type="gramEnd"/>
      <w:r w:rsidRPr="005758CF">
        <w:rPr>
          <w:rFonts w:ascii="Consolas" w:hAnsi="Consolas" w:cs="Consolas"/>
          <w:color w:val="0000FF"/>
          <w:kern w:val="0"/>
          <w:szCs w:val="21"/>
        </w:rPr>
        <w:t>int</w:t>
      </w:r>
      <w:r w:rsidRPr="005758CF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bookmarkStart w:id="229" w:name="OLE_LINK52"/>
      <w:bookmarkStart w:id="230" w:name="OLE_LINK53"/>
      <w:r w:rsidR="00235AC5">
        <w:rPr>
          <w:rFonts w:ascii="Consolas" w:hAnsi="Consolas" w:cs="Consolas"/>
          <w:color w:val="000000"/>
          <w:kern w:val="0"/>
          <w:szCs w:val="21"/>
        </w:rPr>
        <w:br/>
      </w:r>
      <w:r w:rsidRPr="005758CF">
        <w:rPr>
          <w:rFonts w:ascii="Consolas" w:hAnsi="Consolas" w:cs="Consolas"/>
          <w:color w:val="0000FF"/>
          <w:kern w:val="0"/>
          <w:szCs w:val="21"/>
        </w:rPr>
        <w:t>struct</w:t>
      </w:r>
      <w:r w:rsidRPr="005758C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758CF">
        <w:rPr>
          <w:rFonts w:ascii="Consolas" w:hAnsi="Consolas" w:cs="Consolas"/>
          <w:color w:val="2B91AF"/>
          <w:kern w:val="0"/>
          <w:szCs w:val="21"/>
        </w:rPr>
        <w:t>KalmanParams</w:t>
      </w:r>
      <w:bookmarkEnd w:id="229"/>
      <w:bookmarkEnd w:id="230"/>
      <w:r w:rsidRPr="005758CF">
        <w:rPr>
          <w:rFonts w:ascii="Consolas" w:hAnsi="Consolas" w:cs="Consolas"/>
          <w:color w:val="000000"/>
          <w:kern w:val="0"/>
          <w:szCs w:val="21"/>
        </w:rPr>
        <w:t xml:space="preserve"> params);</w:t>
      </w:r>
    </w:p>
    <w:p w14:paraId="6533C1CE" w14:textId="77777777" w:rsidR="005D1128" w:rsidRPr="00B46776" w:rsidRDefault="005D1128" w:rsidP="00F83543">
      <w:pPr>
        <w:pStyle w:val="af4"/>
      </w:pPr>
      <w:r w:rsidRPr="00B46776">
        <w:rPr>
          <w:rFonts w:hint="eastAsia"/>
        </w:rPr>
        <w:t>Parameters</w:t>
      </w:r>
    </w:p>
    <w:p w14:paraId="0D9EE44A" w14:textId="77777777" w:rsidR="005D1128" w:rsidRPr="002A7C4D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A7C4D">
        <w:rPr>
          <w:rFonts w:ascii="Consolas" w:hAnsi="Consolas" w:cs="Consolas" w:hint="eastAsia"/>
          <w:i/>
          <w:color w:val="000000"/>
          <w:kern w:val="0"/>
          <w:szCs w:val="21"/>
        </w:rPr>
        <w:tab/>
      </w:r>
      <w:proofErr w:type="gramStart"/>
      <w:r w:rsidRPr="002A7C4D">
        <w:rPr>
          <w:rFonts w:ascii="Consolas" w:hAnsi="Consolas" w:cs="Consolas" w:hint="eastAsia"/>
          <w:i/>
          <w:color w:val="000000"/>
          <w:kern w:val="0"/>
          <w:szCs w:val="21"/>
        </w:rPr>
        <w:t>avatarIndex</w:t>
      </w:r>
      <w:proofErr w:type="gramEnd"/>
    </w:p>
    <w:p w14:paraId="61ED77F7" w14:textId="77777777" w:rsidR="005758CF" w:rsidRPr="00E961BB" w:rsidRDefault="005758CF" w:rsidP="005758C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800B363" w14:textId="77777777" w:rsidR="005D1128" w:rsidRPr="002A7C4D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A7C4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2A7C4D">
        <w:rPr>
          <w:rFonts w:ascii="Consolas" w:hAnsi="Consolas" w:cs="Consolas"/>
          <w:i/>
          <w:color w:val="000000"/>
          <w:kern w:val="0"/>
          <w:szCs w:val="21"/>
        </w:rPr>
        <w:t>params</w:t>
      </w:r>
      <w:proofErr w:type="gramEnd"/>
    </w:p>
    <w:p w14:paraId="1092AD93" w14:textId="56D34F91" w:rsidR="002A7C4D" w:rsidRPr="00C7402C" w:rsidRDefault="005D1128" w:rsidP="002A7C4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="002A7C4D">
        <w:rPr>
          <w:rFonts w:ascii="Consolas" w:hAnsi="Consolas" w:cs="Consolas"/>
          <w:color w:val="000000"/>
          <w:kern w:val="0"/>
          <w:szCs w:val="21"/>
        </w:rPr>
        <w:tab/>
      </w:r>
      <w:r w:rsidR="002A7C4D" w:rsidRPr="00C7402C">
        <w:rPr>
          <w:rFonts w:ascii="Consolas" w:hAnsi="Consolas" w:cs="Consolas"/>
          <w:color w:val="000000"/>
          <w:kern w:val="0"/>
          <w:szCs w:val="21"/>
        </w:rPr>
        <w:t xml:space="preserve">KalmanParams </w:t>
      </w:r>
      <w:r w:rsidR="002A7C4D">
        <w:rPr>
          <w:rFonts w:ascii="Consolas" w:hAnsi="Consolas" w:cs="Consolas"/>
          <w:color w:val="000000"/>
          <w:kern w:val="0"/>
          <w:szCs w:val="21"/>
        </w:rPr>
        <w:t>struct.</w:t>
      </w:r>
    </w:p>
    <w:p w14:paraId="430312F8" w14:textId="77777777" w:rsidR="005D1128" w:rsidRPr="00D95DA3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 w:val="19"/>
          <w:szCs w:val="19"/>
        </w:rPr>
      </w:pPr>
    </w:p>
    <w:p w14:paraId="67FB8BAF" w14:textId="77777777" w:rsidR="005D1128" w:rsidRPr="000A22AE" w:rsidRDefault="005D1128" w:rsidP="005D1128">
      <w:pPr>
        <w:pStyle w:val="3"/>
      </w:pPr>
      <w:bookmarkStart w:id="231" w:name="_Toc418584129"/>
      <w:r w:rsidRPr="000A22AE">
        <w:t>PNResetKalmanParams</w:t>
      </w:r>
      <w:bookmarkEnd w:id="231"/>
    </w:p>
    <w:p w14:paraId="382A9F60" w14:textId="0479AF5B" w:rsidR="005D1128" w:rsidRPr="00460C40" w:rsidRDefault="00206CFF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460C40">
        <w:rPr>
          <w:rFonts w:ascii="Consolas" w:hAnsi="Consolas" w:cs="Consolas"/>
          <w:color w:val="000000"/>
          <w:kern w:val="0"/>
          <w:szCs w:val="21"/>
        </w:rPr>
        <w:t xml:space="preserve">Reset kalman </w:t>
      </w:r>
      <w:r w:rsidR="008520BD" w:rsidRPr="008520BD">
        <w:rPr>
          <w:rFonts w:ascii="Consolas" w:hAnsi="Consolas" w:cs="Consolas"/>
          <w:color w:val="000000"/>
          <w:kern w:val="0"/>
          <w:szCs w:val="21"/>
        </w:rPr>
        <w:t>parameters</w:t>
      </w:r>
      <w:r w:rsidRPr="00460C40">
        <w:rPr>
          <w:rFonts w:ascii="Consolas" w:hAnsi="Consolas" w:cs="Consolas"/>
          <w:color w:val="000000"/>
          <w:kern w:val="0"/>
          <w:szCs w:val="21"/>
        </w:rPr>
        <w:t>.</w:t>
      </w:r>
    </w:p>
    <w:p w14:paraId="563107CE" w14:textId="77777777" w:rsidR="005D1128" w:rsidRPr="00460C40" w:rsidRDefault="005D1128" w:rsidP="005D1128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460C40">
        <w:rPr>
          <w:rFonts w:ascii="Consolas" w:hAnsi="Consolas" w:cs="Consolas"/>
          <w:color w:val="6F008A"/>
          <w:kern w:val="0"/>
          <w:szCs w:val="21"/>
        </w:rPr>
        <w:t>PNLIB_API</w:t>
      </w:r>
      <w:r w:rsidRPr="00460C40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60C40">
        <w:rPr>
          <w:rFonts w:ascii="Consolas" w:hAnsi="Consolas" w:cs="Consolas"/>
          <w:color w:val="0000FF"/>
          <w:kern w:val="0"/>
          <w:szCs w:val="21"/>
        </w:rPr>
        <w:t>void</w:t>
      </w:r>
      <w:r w:rsidRPr="00460C40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460C40">
        <w:rPr>
          <w:rFonts w:ascii="Consolas" w:hAnsi="Consolas" w:cs="Consolas"/>
          <w:color w:val="000000"/>
          <w:kern w:val="0"/>
          <w:szCs w:val="21"/>
        </w:rPr>
        <w:t>PNResetKalmanParams(</w:t>
      </w:r>
      <w:proofErr w:type="gramEnd"/>
      <w:r w:rsidRPr="00460C40">
        <w:rPr>
          <w:rFonts w:ascii="Consolas" w:hAnsi="Consolas" w:cs="Consolas"/>
          <w:color w:val="0000FF"/>
          <w:kern w:val="0"/>
          <w:szCs w:val="21"/>
        </w:rPr>
        <w:t>int</w:t>
      </w:r>
      <w:r w:rsidRPr="00460C40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7B728FF3" w14:textId="77777777" w:rsidR="005D1128" w:rsidRPr="00B46776" w:rsidRDefault="005D1128" w:rsidP="00F83543">
      <w:pPr>
        <w:pStyle w:val="af4"/>
      </w:pPr>
      <w:r w:rsidRPr="00B46776">
        <w:rPr>
          <w:rFonts w:hint="eastAsia"/>
        </w:rPr>
        <w:t>Parameters</w:t>
      </w:r>
    </w:p>
    <w:p w14:paraId="75094F51" w14:textId="77777777" w:rsidR="005D1128" w:rsidRPr="00A114E2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E7A920C" w14:textId="77777777" w:rsidR="002F7509" w:rsidRPr="00E961BB" w:rsidRDefault="002F7509" w:rsidP="002F750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6BC8E297" w14:textId="77777777" w:rsidR="005D1128" w:rsidRPr="00AD350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4A9B537" w14:textId="77777777" w:rsidR="005D1128" w:rsidRPr="000A22AE" w:rsidRDefault="005D1128" w:rsidP="005D1128">
      <w:pPr>
        <w:pStyle w:val="3"/>
      </w:pPr>
      <w:bookmarkStart w:id="232" w:name="_Toc418584130"/>
      <w:r w:rsidRPr="000A22AE">
        <w:t>PNSetPDamping</w:t>
      </w:r>
      <w:bookmarkEnd w:id="232"/>
    </w:p>
    <w:p w14:paraId="4D99CA48" w14:textId="55CBF823" w:rsidR="005D1128" w:rsidRPr="00AD350B" w:rsidRDefault="004F76CF" w:rsidP="00AE7078">
      <w:pPr>
        <w:pStyle w:val="af"/>
        <w:rPr>
          <w:color w:val="000000"/>
        </w:rPr>
      </w:pPr>
      <w:r>
        <w:rPr>
          <w:color w:val="000000"/>
        </w:rPr>
        <w:t>Set d</w:t>
      </w:r>
      <w:r w:rsidR="00AE7078" w:rsidRPr="00AD350B">
        <w:rPr>
          <w:color w:val="000000"/>
        </w:rPr>
        <w:t>amping</w:t>
      </w:r>
      <w:r w:rsidR="00AE7078">
        <w:rPr>
          <w:color w:val="000000"/>
        </w:rPr>
        <w:t xml:space="preserve"> </w:t>
      </w:r>
      <w:r w:rsidR="00AE7078" w:rsidRPr="00AE7078">
        <w:t>coefficient</w:t>
      </w:r>
      <w:r w:rsidR="00AE7078">
        <w:t xml:space="preserve"> of </w:t>
      </w:r>
      <w:r w:rsidR="00AE7078" w:rsidRPr="00AE7078">
        <w:t>prevent</w:t>
      </w:r>
      <w:r w:rsidR="00AE7078">
        <w:t xml:space="preserve">ing </w:t>
      </w:r>
      <w:r w:rsidR="005D1128" w:rsidRPr="00AD350B">
        <w:t>P</w:t>
      </w:r>
      <w:r w:rsidR="00AE7078" w:rsidRPr="00AE7078">
        <w:t xml:space="preserve"> diffuse</w:t>
      </w:r>
      <w:r w:rsidR="00AE7078">
        <w:t>.</w:t>
      </w:r>
    </w:p>
    <w:p w14:paraId="1FF21B0D" w14:textId="10C4F565" w:rsidR="005D1128" w:rsidRPr="00A114E2" w:rsidRDefault="005D1128" w:rsidP="005D1128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A114E2">
        <w:rPr>
          <w:rFonts w:ascii="Consolas" w:hAnsi="Consolas" w:cs="Consolas"/>
          <w:color w:val="6F008A"/>
          <w:kern w:val="0"/>
          <w:szCs w:val="21"/>
        </w:rPr>
        <w:t>PNLIB_API</w:t>
      </w:r>
      <w:r w:rsidRPr="00A114E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114E2">
        <w:rPr>
          <w:rFonts w:ascii="Consolas" w:hAnsi="Consolas" w:cs="Consolas"/>
          <w:color w:val="0000FF"/>
          <w:kern w:val="0"/>
          <w:szCs w:val="21"/>
        </w:rPr>
        <w:t>void</w:t>
      </w:r>
      <w:r w:rsidRPr="00A114E2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A114E2">
        <w:rPr>
          <w:rFonts w:ascii="Consolas" w:hAnsi="Consolas" w:cs="Consolas"/>
          <w:color w:val="000000"/>
          <w:kern w:val="0"/>
          <w:szCs w:val="21"/>
        </w:rPr>
        <w:t>PNSetPDamping(</w:t>
      </w:r>
      <w:proofErr w:type="gramEnd"/>
      <w:r w:rsidRPr="00A114E2">
        <w:rPr>
          <w:rFonts w:ascii="Consolas" w:hAnsi="Consolas" w:cs="Consolas"/>
          <w:color w:val="0000FF"/>
          <w:kern w:val="0"/>
          <w:szCs w:val="21"/>
        </w:rPr>
        <w:t>int</w:t>
      </w:r>
      <w:r w:rsidRPr="00A114E2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522B4F">
        <w:rPr>
          <w:rFonts w:ascii="Consolas" w:hAnsi="Consolas" w:cs="Consolas"/>
          <w:color w:val="0000FF"/>
          <w:kern w:val="0"/>
          <w:szCs w:val="21"/>
        </w:rPr>
        <w:t>float</w:t>
      </w:r>
      <w:r w:rsidRPr="00A114E2">
        <w:rPr>
          <w:rFonts w:ascii="Consolas" w:hAnsi="Consolas" w:cs="Consolas"/>
          <w:color w:val="000000"/>
          <w:kern w:val="0"/>
          <w:szCs w:val="21"/>
        </w:rPr>
        <w:t xml:space="preserve"> pdam</w:t>
      </w:r>
      <w:r w:rsidR="009326A7">
        <w:rPr>
          <w:rFonts w:ascii="Consolas" w:hAnsi="Consolas" w:cs="Consolas"/>
          <w:color w:val="000000"/>
          <w:kern w:val="0"/>
          <w:szCs w:val="21"/>
        </w:rPr>
        <w:t>p</w:t>
      </w:r>
      <w:r w:rsidRPr="00A114E2">
        <w:rPr>
          <w:rFonts w:ascii="Consolas" w:hAnsi="Consolas" w:cs="Consolas"/>
          <w:color w:val="000000"/>
          <w:kern w:val="0"/>
          <w:szCs w:val="21"/>
        </w:rPr>
        <w:t>ing);</w:t>
      </w:r>
    </w:p>
    <w:p w14:paraId="03413393" w14:textId="77777777" w:rsidR="005D1128" w:rsidRPr="00B46776" w:rsidRDefault="005D1128" w:rsidP="00A114E2">
      <w:pPr>
        <w:pStyle w:val="af4"/>
      </w:pPr>
      <w:r w:rsidRPr="00B46776">
        <w:rPr>
          <w:rFonts w:hint="eastAsia"/>
        </w:rPr>
        <w:t>Parameters</w:t>
      </w:r>
    </w:p>
    <w:p w14:paraId="6763DAB1" w14:textId="77777777" w:rsidR="00A114E2" w:rsidRPr="00A114E2" w:rsidRDefault="00A114E2" w:rsidP="00A114E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CC997C2" w14:textId="77777777" w:rsidR="00A114E2" w:rsidRPr="00E961BB" w:rsidRDefault="00A114E2" w:rsidP="00A114E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635942CB" w14:textId="2097C0C3" w:rsidR="005D1128" w:rsidRPr="00A114E2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pdam</w:t>
      </w:r>
      <w:r w:rsidR="009326A7">
        <w:rPr>
          <w:rFonts w:ascii="Consolas" w:hAnsi="Consolas" w:cs="Consolas"/>
          <w:i/>
          <w:color w:val="000000"/>
          <w:kern w:val="0"/>
          <w:szCs w:val="21"/>
        </w:rPr>
        <w:t>p</w:t>
      </w:r>
      <w:r w:rsidRPr="00A114E2">
        <w:rPr>
          <w:rFonts w:ascii="Consolas" w:hAnsi="Consolas" w:cs="Consolas"/>
          <w:i/>
          <w:color w:val="000000"/>
          <w:kern w:val="0"/>
          <w:szCs w:val="21"/>
        </w:rPr>
        <w:t>ing</w:t>
      </w:r>
      <w:proofErr w:type="gramEnd"/>
    </w:p>
    <w:p w14:paraId="72644726" w14:textId="5BC0FCC0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22B4F">
        <w:rPr>
          <w:rFonts w:ascii="Consolas" w:hAnsi="Consolas" w:cs="Consolas"/>
          <w:color w:val="000000"/>
          <w:kern w:val="0"/>
          <w:szCs w:val="21"/>
        </w:rPr>
        <w:t>Float</w:t>
      </w:r>
      <w:r w:rsidR="00A114E2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 w:rsidR="00A114E2">
        <w:rPr>
          <w:rFonts w:ascii="Consolas" w:hAnsi="Consolas" w:cs="Consolas"/>
          <w:color w:val="000000"/>
          <w:kern w:val="0"/>
          <w:szCs w:val="21"/>
        </w:rPr>
        <w:t>type value.</w:t>
      </w:r>
    </w:p>
    <w:p w14:paraId="0C0A821B" w14:textId="77777777" w:rsidR="005D1128" w:rsidRPr="00AD350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A2DFEAF" w14:textId="77777777" w:rsidR="005D1128" w:rsidRPr="000A22AE" w:rsidRDefault="005D1128" w:rsidP="005D1128">
      <w:pPr>
        <w:pStyle w:val="3"/>
      </w:pPr>
      <w:bookmarkStart w:id="233" w:name="_Toc418584131"/>
      <w:r w:rsidRPr="000A22AE">
        <w:t>PNGetPDamping</w:t>
      </w:r>
      <w:bookmarkEnd w:id="233"/>
    </w:p>
    <w:p w14:paraId="1C7F7DE1" w14:textId="2449B038" w:rsidR="004F76CF" w:rsidRPr="00AD350B" w:rsidRDefault="004F76CF" w:rsidP="004F76CF">
      <w:pPr>
        <w:pStyle w:val="af"/>
        <w:rPr>
          <w:color w:val="000000"/>
        </w:rPr>
      </w:pPr>
      <w:r>
        <w:rPr>
          <w:color w:val="000000"/>
        </w:rPr>
        <w:t>Get d</w:t>
      </w:r>
      <w:r w:rsidRPr="00AD350B">
        <w:rPr>
          <w:color w:val="000000"/>
        </w:rPr>
        <w:t>amping</w:t>
      </w:r>
      <w:r>
        <w:rPr>
          <w:color w:val="000000"/>
        </w:rPr>
        <w:t xml:space="preserve"> </w:t>
      </w:r>
      <w:r w:rsidRPr="00AE7078">
        <w:t>coefficient</w:t>
      </w:r>
      <w:r>
        <w:t xml:space="preserve"> of </w:t>
      </w:r>
      <w:r w:rsidRPr="00AE7078">
        <w:t>prevent</w:t>
      </w:r>
      <w:r>
        <w:t xml:space="preserve">ing </w:t>
      </w:r>
      <w:r w:rsidRPr="00AD350B">
        <w:t>P</w:t>
      </w:r>
      <w:r w:rsidRPr="00AE7078">
        <w:t xml:space="preserve"> diffuse</w:t>
      </w:r>
      <w:r>
        <w:t>.</w:t>
      </w:r>
    </w:p>
    <w:p w14:paraId="333CF452" w14:textId="1E985659" w:rsidR="005D1128" w:rsidRPr="004F76CF" w:rsidRDefault="005D1128" w:rsidP="00F83543">
      <w:pPr>
        <w:pStyle w:val="af5"/>
      </w:pPr>
      <w:r w:rsidRPr="004F76CF">
        <w:t xml:space="preserve">PNLIB_API </w:t>
      </w:r>
      <w:r w:rsidR="00522B4F">
        <w:rPr>
          <w:color w:val="0000FF"/>
        </w:rPr>
        <w:t>float</w:t>
      </w:r>
      <w:r w:rsidRPr="004F76CF">
        <w:t xml:space="preserve"> </w:t>
      </w:r>
      <w:proofErr w:type="gramStart"/>
      <w:r w:rsidRPr="00F83543">
        <w:rPr>
          <w:color w:val="auto"/>
        </w:rPr>
        <w:t>PNGetPDamping(</w:t>
      </w:r>
      <w:proofErr w:type="gramEnd"/>
      <w:r w:rsidRPr="004F76CF">
        <w:rPr>
          <w:color w:val="0000FF"/>
        </w:rPr>
        <w:t>int</w:t>
      </w:r>
      <w:r w:rsidRPr="004F76CF">
        <w:t xml:space="preserve"> </w:t>
      </w:r>
      <w:r w:rsidRPr="00F83543">
        <w:rPr>
          <w:color w:val="auto"/>
        </w:rPr>
        <w:t>avatarIndex);</w:t>
      </w:r>
    </w:p>
    <w:p w14:paraId="7205C4DC" w14:textId="77777777" w:rsidR="005D1128" w:rsidRPr="00B46776" w:rsidRDefault="005D1128" w:rsidP="00D80B09">
      <w:pPr>
        <w:pStyle w:val="af4"/>
      </w:pPr>
      <w:r w:rsidRPr="00B46776">
        <w:rPr>
          <w:rFonts w:hint="eastAsia"/>
        </w:rPr>
        <w:t>Return Value</w:t>
      </w:r>
    </w:p>
    <w:p w14:paraId="625E2AD9" w14:textId="166A1112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D80B09">
        <w:rPr>
          <w:rFonts w:ascii="Consolas" w:hAnsi="Consolas" w:cs="Consolas" w:hint="eastAsia"/>
          <w:color w:val="000000"/>
          <w:kern w:val="0"/>
          <w:szCs w:val="21"/>
        </w:rPr>
        <w:t>R</w:t>
      </w:r>
      <w:r w:rsidR="00D80B09">
        <w:rPr>
          <w:rFonts w:ascii="Consolas" w:hAnsi="Consolas" w:cs="Consolas"/>
          <w:color w:val="000000"/>
          <w:kern w:val="0"/>
          <w:szCs w:val="21"/>
        </w:rPr>
        <w:t>eturn current damping coefficient.</w:t>
      </w:r>
    </w:p>
    <w:p w14:paraId="519EBBA5" w14:textId="77777777" w:rsidR="005D1128" w:rsidRPr="00B46776" w:rsidRDefault="005D1128" w:rsidP="00F83543">
      <w:pPr>
        <w:pStyle w:val="af4"/>
      </w:pPr>
      <w:r w:rsidRPr="00B46776">
        <w:rPr>
          <w:rFonts w:hint="eastAsia"/>
        </w:rPr>
        <w:t>Parameters</w:t>
      </w:r>
    </w:p>
    <w:p w14:paraId="6424AB6F" w14:textId="77777777" w:rsidR="00D80B09" w:rsidRPr="00A114E2" w:rsidRDefault="00D80B09" w:rsidP="00D80B0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DD1A414" w14:textId="77777777" w:rsidR="00D80B09" w:rsidRPr="00E961BB" w:rsidRDefault="00D80B09" w:rsidP="00D80B0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7CE187F4" w14:textId="77777777" w:rsidR="005D1128" w:rsidRPr="00AD350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3298BF5" w14:textId="77777777" w:rsidR="005D1128" w:rsidRPr="000A22AE" w:rsidRDefault="005D1128" w:rsidP="005D1128">
      <w:pPr>
        <w:pStyle w:val="3"/>
      </w:pPr>
      <w:bookmarkStart w:id="234" w:name="_Toc418584132"/>
      <w:r w:rsidRPr="000A22AE">
        <w:t>PNSetJointStiffness</w:t>
      </w:r>
      <w:bookmarkEnd w:id="234"/>
    </w:p>
    <w:p w14:paraId="1BEB1AA3" w14:textId="256B1194" w:rsidR="005D1128" w:rsidRPr="00AD350B" w:rsidRDefault="00351BF3" w:rsidP="00351BF3">
      <w:pPr>
        <w:pStyle w:val="af"/>
        <w:rPr>
          <w:color w:val="000000"/>
        </w:rPr>
      </w:pPr>
      <w:r>
        <w:t xml:space="preserve">Set </w:t>
      </w:r>
      <w:r w:rsidR="005D1128" w:rsidRPr="00AD350B">
        <w:t>joint</w:t>
      </w:r>
      <w:r>
        <w:t xml:space="preserve"> s</w:t>
      </w:r>
      <w:r w:rsidR="005D1128" w:rsidRPr="00AD350B">
        <w:t>tiffness</w:t>
      </w:r>
      <w:r>
        <w:t>.</w:t>
      </w:r>
    </w:p>
    <w:p w14:paraId="25699098" w14:textId="10B7D8B0" w:rsidR="005D1128" w:rsidRPr="00351BF3" w:rsidRDefault="005D1128" w:rsidP="005D1128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351BF3">
        <w:rPr>
          <w:rFonts w:ascii="Consolas" w:hAnsi="Consolas" w:cs="Consolas"/>
          <w:color w:val="6F008A"/>
          <w:kern w:val="0"/>
          <w:szCs w:val="21"/>
        </w:rPr>
        <w:t>PNLIB_API</w:t>
      </w:r>
      <w:r w:rsidRPr="00351BF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351BF3">
        <w:rPr>
          <w:rFonts w:ascii="Consolas" w:hAnsi="Consolas" w:cs="Consolas"/>
          <w:color w:val="0000FF"/>
          <w:kern w:val="0"/>
          <w:szCs w:val="21"/>
        </w:rPr>
        <w:t>void</w:t>
      </w:r>
      <w:r w:rsidRPr="00351BF3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351BF3">
        <w:rPr>
          <w:rFonts w:ascii="Consolas" w:hAnsi="Consolas" w:cs="Consolas"/>
          <w:color w:val="000000"/>
          <w:kern w:val="0"/>
          <w:szCs w:val="21"/>
        </w:rPr>
        <w:t>PNSetJointStiffness(</w:t>
      </w:r>
      <w:proofErr w:type="gramEnd"/>
      <w:r w:rsidRPr="00351BF3">
        <w:rPr>
          <w:rFonts w:ascii="Consolas" w:hAnsi="Consolas" w:cs="Consolas"/>
          <w:color w:val="0000FF"/>
          <w:kern w:val="0"/>
          <w:szCs w:val="21"/>
        </w:rPr>
        <w:t>int</w:t>
      </w:r>
      <w:r w:rsidRPr="00351BF3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F72AA2">
        <w:rPr>
          <w:rFonts w:ascii="Consolas" w:hAnsi="Consolas" w:cs="Consolas"/>
          <w:color w:val="0000FF"/>
          <w:kern w:val="0"/>
          <w:szCs w:val="21"/>
        </w:rPr>
        <w:t>float</w:t>
      </w:r>
      <w:r w:rsidR="00056300">
        <w:rPr>
          <w:rFonts w:ascii="Consolas" w:hAnsi="Consolas" w:cs="Consolas"/>
          <w:color w:val="000000"/>
          <w:kern w:val="0"/>
          <w:szCs w:val="21"/>
        </w:rPr>
        <w:t xml:space="preserve"> percent);</w:t>
      </w:r>
    </w:p>
    <w:p w14:paraId="3292B9DF" w14:textId="77777777" w:rsidR="005D1128" w:rsidRPr="00B46776" w:rsidRDefault="005D1128" w:rsidP="00351BF3">
      <w:pPr>
        <w:pStyle w:val="af4"/>
      </w:pPr>
      <w:r w:rsidRPr="00B46776">
        <w:rPr>
          <w:rFonts w:hint="eastAsia"/>
        </w:rPr>
        <w:t>Parameters</w:t>
      </w:r>
    </w:p>
    <w:p w14:paraId="1220B525" w14:textId="77777777" w:rsidR="00351BF3" w:rsidRPr="00A114E2" w:rsidRDefault="00351BF3" w:rsidP="00351BF3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BD1FFB2" w14:textId="77777777" w:rsidR="00351BF3" w:rsidRPr="00E961BB" w:rsidRDefault="00351BF3" w:rsidP="00351BF3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7BA6EB13" w14:textId="77777777" w:rsidR="005D1128" w:rsidRPr="00D67549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D6754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D67549">
        <w:rPr>
          <w:rFonts w:ascii="Consolas" w:hAnsi="Consolas" w:cs="Consolas"/>
          <w:i/>
          <w:color w:val="000000"/>
          <w:kern w:val="0"/>
          <w:szCs w:val="21"/>
        </w:rPr>
        <w:t>percent</w:t>
      </w:r>
      <w:proofErr w:type="gramEnd"/>
    </w:p>
    <w:p w14:paraId="4D953B67" w14:textId="4C7FCFE2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D67549">
        <w:rPr>
          <w:rFonts w:ascii="Consolas" w:hAnsi="Consolas" w:cs="Consolas"/>
          <w:color w:val="000000"/>
          <w:kern w:val="0"/>
          <w:szCs w:val="21"/>
        </w:rPr>
        <w:t xml:space="preserve">Percent of </w:t>
      </w:r>
      <w:r>
        <w:rPr>
          <w:rFonts w:ascii="Consolas" w:hAnsi="Consolas" w:cs="Consolas"/>
          <w:color w:val="000000"/>
          <w:kern w:val="0"/>
          <w:szCs w:val="21"/>
        </w:rPr>
        <w:t>joint</w:t>
      </w:r>
      <w:r w:rsidR="00D67549">
        <w:rPr>
          <w:rFonts w:ascii="Consolas" w:hAnsi="Consolas" w:cs="Consolas"/>
          <w:color w:val="000000"/>
          <w:kern w:val="0"/>
          <w:szCs w:val="21"/>
        </w:rPr>
        <w:t xml:space="preserve"> s</w:t>
      </w:r>
      <w:r>
        <w:rPr>
          <w:rFonts w:ascii="Consolas" w:hAnsi="Consolas" w:cs="Consolas"/>
          <w:color w:val="000000"/>
          <w:kern w:val="0"/>
          <w:szCs w:val="21"/>
        </w:rPr>
        <w:t>tiffness</w:t>
      </w:r>
      <w:r w:rsidR="00D67549">
        <w:rPr>
          <w:rFonts w:ascii="Consolas" w:hAnsi="Consolas" w:cs="Consolas"/>
          <w:color w:val="000000"/>
          <w:kern w:val="0"/>
          <w:szCs w:val="21"/>
        </w:rPr>
        <w:t>.</w:t>
      </w:r>
    </w:p>
    <w:p w14:paraId="41AB9C22" w14:textId="77777777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F919F16" w14:textId="77777777" w:rsidR="005D1128" w:rsidRPr="000A22AE" w:rsidRDefault="005D1128" w:rsidP="005D1128">
      <w:pPr>
        <w:pStyle w:val="3"/>
      </w:pPr>
      <w:bookmarkStart w:id="235" w:name="_Toc418584133"/>
      <w:r w:rsidRPr="000A22AE">
        <w:t>PNSetStepStiffness</w:t>
      </w:r>
      <w:bookmarkEnd w:id="235"/>
      <w:r w:rsidRPr="000A22AE">
        <w:t xml:space="preserve">   </w:t>
      </w:r>
    </w:p>
    <w:p w14:paraId="40910DEC" w14:textId="3D1EBBDA" w:rsidR="005D1128" w:rsidRPr="00AD350B" w:rsidRDefault="00056300" w:rsidP="00056300">
      <w:pPr>
        <w:pStyle w:val="af"/>
        <w:rPr>
          <w:color w:val="000000"/>
        </w:rPr>
      </w:pPr>
      <w:r>
        <w:t>Set s</w:t>
      </w:r>
      <w:r w:rsidR="005D1128" w:rsidRPr="00AD350B">
        <w:t>tep</w:t>
      </w:r>
      <w:r>
        <w:t xml:space="preserve"> s</w:t>
      </w:r>
      <w:r w:rsidR="005D1128" w:rsidRPr="00AD350B">
        <w:t>tiffness</w:t>
      </w:r>
      <w:r>
        <w:t>.</w:t>
      </w:r>
    </w:p>
    <w:p w14:paraId="17CFE530" w14:textId="1F04DC62" w:rsidR="005D1128" w:rsidRPr="00056300" w:rsidRDefault="005D1128" w:rsidP="005D1128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056300">
        <w:rPr>
          <w:rFonts w:ascii="Consolas" w:hAnsi="Consolas" w:cs="Consolas"/>
          <w:color w:val="6F008A"/>
          <w:kern w:val="0"/>
          <w:szCs w:val="21"/>
        </w:rPr>
        <w:t>PNLIB_API</w:t>
      </w:r>
      <w:r w:rsidRPr="00056300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56300">
        <w:rPr>
          <w:rFonts w:ascii="Consolas" w:hAnsi="Consolas" w:cs="Consolas"/>
          <w:color w:val="0000FF"/>
          <w:kern w:val="0"/>
          <w:szCs w:val="21"/>
        </w:rPr>
        <w:t>void</w:t>
      </w:r>
      <w:r w:rsidRPr="00056300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56300">
        <w:rPr>
          <w:rFonts w:ascii="Consolas" w:hAnsi="Consolas" w:cs="Consolas"/>
          <w:color w:val="000000"/>
          <w:kern w:val="0"/>
          <w:szCs w:val="21"/>
        </w:rPr>
        <w:t>PNSetStepStiffness(</w:t>
      </w:r>
      <w:proofErr w:type="gramEnd"/>
      <w:r w:rsidRPr="00056300">
        <w:rPr>
          <w:rFonts w:ascii="Consolas" w:hAnsi="Consolas" w:cs="Consolas"/>
          <w:color w:val="0000FF"/>
          <w:kern w:val="0"/>
          <w:szCs w:val="21"/>
        </w:rPr>
        <w:t>int</w:t>
      </w:r>
      <w:r w:rsidRPr="00056300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F72AA2">
        <w:rPr>
          <w:rFonts w:ascii="Consolas" w:hAnsi="Consolas" w:cs="Consolas"/>
          <w:color w:val="0000FF"/>
          <w:kern w:val="0"/>
          <w:szCs w:val="21"/>
        </w:rPr>
        <w:t>float</w:t>
      </w:r>
      <w:r w:rsidR="00056300">
        <w:rPr>
          <w:rFonts w:ascii="Consolas" w:hAnsi="Consolas" w:cs="Consolas"/>
          <w:color w:val="000000"/>
          <w:kern w:val="0"/>
          <w:szCs w:val="21"/>
        </w:rPr>
        <w:t xml:space="preserve"> percent);</w:t>
      </w:r>
    </w:p>
    <w:p w14:paraId="6F9317E9" w14:textId="77777777" w:rsidR="005D1128" w:rsidRPr="00B46776" w:rsidRDefault="005D1128" w:rsidP="00056300">
      <w:pPr>
        <w:pStyle w:val="af4"/>
      </w:pPr>
      <w:r w:rsidRPr="00B46776">
        <w:rPr>
          <w:rFonts w:hint="eastAsia"/>
        </w:rPr>
        <w:lastRenderedPageBreak/>
        <w:t>Parameters</w:t>
      </w:r>
    </w:p>
    <w:p w14:paraId="7C4872A7" w14:textId="77777777" w:rsidR="00056300" w:rsidRPr="00A114E2" w:rsidRDefault="00056300" w:rsidP="0005630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26371C6" w14:textId="77777777" w:rsidR="00056300" w:rsidRPr="00E961BB" w:rsidRDefault="00056300" w:rsidP="0005630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5CEDA586" w14:textId="77777777" w:rsidR="00056300" w:rsidRPr="00D67549" w:rsidRDefault="00056300" w:rsidP="0005630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D6754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D67549">
        <w:rPr>
          <w:rFonts w:ascii="Consolas" w:hAnsi="Consolas" w:cs="Consolas"/>
          <w:i/>
          <w:color w:val="000000"/>
          <w:kern w:val="0"/>
          <w:szCs w:val="21"/>
        </w:rPr>
        <w:t>percent</w:t>
      </w:r>
      <w:proofErr w:type="gramEnd"/>
    </w:p>
    <w:p w14:paraId="7EA8BF11" w14:textId="622FB720" w:rsidR="005D1128" w:rsidRPr="00AD350B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056300">
        <w:rPr>
          <w:rFonts w:ascii="Consolas" w:hAnsi="Consolas" w:cs="Consolas"/>
          <w:color w:val="000000"/>
          <w:kern w:val="0"/>
          <w:szCs w:val="21"/>
        </w:rPr>
        <w:t xml:space="preserve">Percent of </w:t>
      </w:r>
      <w:r>
        <w:rPr>
          <w:rFonts w:ascii="Consolas" w:hAnsi="Consolas" w:cs="Consolas"/>
          <w:color w:val="000000"/>
          <w:kern w:val="0"/>
          <w:szCs w:val="21"/>
        </w:rPr>
        <w:t>step</w:t>
      </w:r>
      <w:r w:rsidR="00056300">
        <w:rPr>
          <w:rFonts w:ascii="Consolas" w:hAnsi="Consolas" w:cs="Consolas"/>
          <w:color w:val="000000"/>
          <w:kern w:val="0"/>
          <w:szCs w:val="21"/>
        </w:rPr>
        <w:t xml:space="preserve"> s</w:t>
      </w:r>
      <w:r>
        <w:rPr>
          <w:rFonts w:ascii="Consolas" w:hAnsi="Consolas" w:cs="Consolas"/>
          <w:color w:val="000000"/>
          <w:kern w:val="0"/>
          <w:szCs w:val="21"/>
        </w:rPr>
        <w:t>tiffness</w:t>
      </w:r>
      <w:r w:rsidR="00056300">
        <w:rPr>
          <w:rFonts w:ascii="Consolas" w:hAnsi="Consolas" w:cs="Consolas"/>
          <w:color w:val="000000"/>
          <w:kern w:val="0"/>
          <w:szCs w:val="21"/>
        </w:rPr>
        <w:t>.</w:t>
      </w:r>
    </w:p>
    <w:p w14:paraId="2AB6E3FE" w14:textId="77777777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55541A5" w14:textId="77777777" w:rsidR="005D1128" w:rsidRPr="000A22AE" w:rsidRDefault="005D1128" w:rsidP="005D1128">
      <w:pPr>
        <w:pStyle w:val="3"/>
      </w:pPr>
      <w:bookmarkStart w:id="236" w:name="_Toc418584134"/>
      <w:r w:rsidRPr="000A22AE">
        <w:t>PNSetStepConstraint</w:t>
      </w:r>
      <w:bookmarkEnd w:id="236"/>
      <w:r w:rsidRPr="000A22AE">
        <w:t xml:space="preserve">  </w:t>
      </w:r>
    </w:p>
    <w:p w14:paraId="72C41D85" w14:textId="1887C9A2" w:rsidR="005D1128" w:rsidRPr="00AD350B" w:rsidRDefault="000D185E" w:rsidP="000D185E">
      <w:pPr>
        <w:pStyle w:val="af"/>
        <w:rPr>
          <w:color w:val="000000"/>
        </w:rPr>
      </w:pPr>
      <w:r>
        <w:t>Set s</w:t>
      </w:r>
      <w:r w:rsidR="005D1128" w:rsidRPr="00AD350B">
        <w:t>tep</w:t>
      </w:r>
      <w:r>
        <w:t xml:space="preserve"> c</w:t>
      </w:r>
      <w:r w:rsidR="005D1128" w:rsidRPr="00AD350B">
        <w:t>onstraint</w:t>
      </w:r>
      <w:r>
        <w:t>.</w:t>
      </w:r>
    </w:p>
    <w:p w14:paraId="68AD7B90" w14:textId="0C4F06F3" w:rsidR="005D1128" w:rsidRPr="000D185E" w:rsidRDefault="005D1128" w:rsidP="005D1128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0D185E">
        <w:rPr>
          <w:rFonts w:ascii="Consolas" w:hAnsi="Consolas" w:cs="Consolas"/>
          <w:color w:val="6F008A"/>
          <w:kern w:val="0"/>
          <w:szCs w:val="21"/>
        </w:rPr>
        <w:t>PNLIB_API</w:t>
      </w:r>
      <w:r w:rsidRPr="000D185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D185E">
        <w:rPr>
          <w:rFonts w:ascii="Consolas" w:hAnsi="Consolas" w:cs="Consolas"/>
          <w:color w:val="0000FF"/>
          <w:kern w:val="0"/>
          <w:szCs w:val="21"/>
        </w:rPr>
        <w:t>void</w:t>
      </w:r>
      <w:r w:rsidRPr="000D185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D185E">
        <w:rPr>
          <w:rFonts w:ascii="Consolas" w:hAnsi="Consolas" w:cs="Consolas"/>
          <w:color w:val="000000"/>
          <w:kern w:val="0"/>
          <w:szCs w:val="21"/>
        </w:rPr>
        <w:t>PNSetStepConstraint(</w:t>
      </w:r>
      <w:proofErr w:type="gramEnd"/>
      <w:r w:rsidRPr="000D185E">
        <w:rPr>
          <w:rFonts w:ascii="Consolas" w:hAnsi="Consolas" w:cs="Consolas"/>
          <w:color w:val="0000FF"/>
          <w:kern w:val="0"/>
          <w:szCs w:val="21"/>
        </w:rPr>
        <w:t>int</w:t>
      </w:r>
      <w:r w:rsidRPr="000D185E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F72AA2">
        <w:rPr>
          <w:rFonts w:ascii="Consolas" w:hAnsi="Consolas" w:cs="Consolas"/>
          <w:color w:val="0000FF"/>
          <w:kern w:val="0"/>
          <w:szCs w:val="21"/>
        </w:rPr>
        <w:t>float</w:t>
      </w:r>
      <w:r w:rsidRPr="000D185E">
        <w:rPr>
          <w:rFonts w:ascii="Consolas" w:hAnsi="Consolas" w:cs="Consolas"/>
          <w:color w:val="000000"/>
          <w:kern w:val="0"/>
          <w:szCs w:val="21"/>
        </w:rPr>
        <w:t xml:space="preserve"> percent);</w:t>
      </w:r>
    </w:p>
    <w:p w14:paraId="1F5CCB45" w14:textId="77777777" w:rsidR="005D1128" w:rsidRPr="00B46776" w:rsidRDefault="005D1128" w:rsidP="000D185E">
      <w:pPr>
        <w:pStyle w:val="af4"/>
      </w:pPr>
      <w:r w:rsidRPr="00B46776">
        <w:rPr>
          <w:rFonts w:hint="eastAsia"/>
        </w:rPr>
        <w:t>Parameters</w:t>
      </w:r>
    </w:p>
    <w:p w14:paraId="754F3B20" w14:textId="77777777" w:rsidR="009D0429" w:rsidRPr="00A114E2" w:rsidRDefault="009D0429" w:rsidP="009D042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B9C41B8" w14:textId="77777777" w:rsidR="009D0429" w:rsidRPr="00E961BB" w:rsidRDefault="009D0429" w:rsidP="009D042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34921CDE" w14:textId="77777777" w:rsidR="009D0429" w:rsidRPr="00D67549" w:rsidRDefault="009D0429" w:rsidP="009D042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D6754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D67549">
        <w:rPr>
          <w:rFonts w:ascii="Consolas" w:hAnsi="Consolas" w:cs="Consolas"/>
          <w:i/>
          <w:color w:val="000000"/>
          <w:kern w:val="0"/>
          <w:szCs w:val="21"/>
        </w:rPr>
        <w:t>percent</w:t>
      </w:r>
      <w:proofErr w:type="gramEnd"/>
    </w:p>
    <w:p w14:paraId="646A2F36" w14:textId="78545BEF" w:rsidR="009D0429" w:rsidRPr="00AD350B" w:rsidRDefault="009D0429" w:rsidP="009D042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Percent of step </w:t>
      </w:r>
      <w:r w:rsidR="00F138EF" w:rsidRPr="00F138EF">
        <w:rPr>
          <w:rFonts w:ascii="Consolas" w:hAnsi="Consolas" w:cs="Consolas"/>
        </w:rPr>
        <w:t>constraint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4F0594C8" w14:textId="77777777" w:rsidR="009D0429" w:rsidRPr="009D0429" w:rsidRDefault="009D0429" w:rsidP="009D0429"/>
    <w:p w14:paraId="252996D7" w14:textId="77777777" w:rsidR="005D1128" w:rsidRPr="000A22AE" w:rsidRDefault="005D1128" w:rsidP="005D1128">
      <w:pPr>
        <w:pStyle w:val="3"/>
      </w:pPr>
      <w:bookmarkStart w:id="237" w:name="_Toc418584135"/>
      <w:r w:rsidRPr="000A22AE">
        <w:t>PNGetStiffnessPercent</w:t>
      </w:r>
      <w:bookmarkEnd w:id="237"/>
    </w:p>
    <w:p w14:paraId="478C6A2E" w14:textId="476DF99A" w:rsidR="005D1128" w:rsidRPr="00AD350B" w:rsidRDefault="00622A40" w:rsidP="00622A40">
      <w:pPr>
        <w:pStyle w:val="af"/>
      </w:pPr>
      <w:r w:rsidRPr="00AD350B">
        <w:t>Get</w:t>
      </w:r>
      <w:r>
        <w:t xml:space="preserve"> s</w:t>
      </w:r>
      <w:r w:rsidRPr="00AD350B">
        <w:t>tiffness</w:t>
      </w:r>
      <w:r>
        <w:t xml:space="preserve"> p</w:t>
      </w:r>
      <w:r w:rsidRPr="00AD350B">
        <w:t>ercent</w:t>
      </w:r>
      <w:r>
        <w:t>.</w:t>
      </w:r>
    </w:p>
    <w:p w14:paraId="4E64C2FD" w14:textId="2C06FDEB" w:rsidR="005D1128" w:rsidRPr="00622A40" w:rsidRDefault="005D1128" w:rsidP="00622A40">
      <w:pPr>
        <w:shd w:val="pct12" w:color="auto" w:fill="auto"/>
        <w:ind w:left="4253" w:hangingChars="2025" w:hanging="4253"/>
        <w:jc w:val="left"/>
        <w:rPr>
          <w:rFonts w:ascii="Consolas" w:hAnsi="Consolas" w:cs="Consolas"/>
          <w:color w:val="000000"/>
          <w:kern w:val="0"/>
          <w:szCs w:val="21"/>
        </w:rPr>
      </w:pPr>
      <w:r w:rsidRPr="00622A40">
        <w:rPr>
          <w:rFonts w:ascii="Consolas" w:hAnsi="Consolas" w:cs="Consolas"/>
          <w:color w:val="6F008A"/>
          <w:kern w:val="0"/>
          <w:szCs w:val="21"/>
        </w:rPr>
        <w:t>PNLIB_API</w:t>
      </w:r>
      <w:r w:rsidRPr="00622A40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622A40">
        <w:rPr>
          <w:rFonts w:ascii="Consolas" w:hAnsi="Consolas" w:cs="Consolas"/>
          <w:color w:val="0000FF"/>
          <w:kern w:val="0"/>
          <w:szCs w:val="21"/>
        </w:rPr>
        <w:t>void</w:t>
      </w:r>
      <w:r w:rsidRPr="00622A40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622A40">
        <w:rPr>
          <w:rFonts w:ascii="Consolas" w:hAnsi="Consolas" w:cs="Consolas"/>
          <w:color w:val="000000"/>
          <w:kern w:val="0"/>
          <w:szCs w:val="21"/>
        </w:rPr>
        <w:t>PNGetStiffnessPercent(</w:t>
      </w:r>
      <w:proofErr w:type="gramEnd"/>
      <w:r w:rsidRPr="00622A40">
        <w:rPr>
          <w:rFonts w:ascii="Consolas" w:hAnsi="Consolas" w:cs="Consolas"/>
          <w:color w:val="0000FF"/>
          <w:kern w:val="0"/>
          <w:szCs w:val="21"/>
        </w:rPr>
        <w:t>int</w:t>
      </w:r>
      <w:r w:rsidRPr="00622A40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622A40">
        <w:rPr>
          <w:rFonts w:ascii="Consolas" w:hAnsi="Consolas" w:cs="Consolas"/>
          <w:color w:val="000000"/>
          <w:kern w:val="0"/>
          <w:szCs w:val="21"/>
        </w:rPr>
        <w:br/>
      </w:r>
      <w:r w:rsidR="00F72AA2">
        <w:rPr>
          <w:rFonts w:ascii="Consolas" w:hAnsi="Consolas" w:cs="Consolas"/>
          <w:color w:val="0000FF"/>
          <w:kern w:val="0"/>
          <w:szCs w:val="21"/>
        </w:rPr>
        <w:t>float</w:t>
      </w:r>
      <w:r w:rsidRPr="00622A40">
        <w:rPr>
          <w:rFonts w:ascii="Consolas" w:hAnsi="Consolas" w:cs="Consolas"/>
          <w:color w:val="000000"/>
          <w:kern w:val="0"/>
          <w:szCs w:val="21"/>
        </w:rPr>
        <w:t xml:space="preserve">* jointStiffnessPercent, </w:t>
      </w:r>
      <w:r w:rsidR="00622A40">
        <w:rPr>
          <w:rFonts w:ascii="Consolas" w:hAnsi="Consolas" w:cs="Consolas"/>
          <w:color w:val="000000"/>
          <w:kern w:val="0"/>
          <w:szCs w:val="21"/>
        </w:rPr>
        <w:br/>
      </w:r>
      <w:r w:rsidR="00F72AA2">
        <w:rPr>
          <w:rFonts w:ascii="Consolas" w:hAnsi="Consolas" w:cs="Consolas"/>
          <w:color w:val="0000FF"/>
          <w:kern w:val="0"/>
          <w:szCs w:val="21"/>
        </w:rPr>
        <w:t>float</w:t>
      </w:r>
      <w:r w:rsidRPr="00622A40">
        <w:rPr>
          <w:rFonts w:ascii="Consolas" w:hAnsi="Consolas" w:cs="Consolas"/>
          <w:color w:val="000000"/>
          <w:kern w:val="0"/>
          <w:szCs w:val="21"/>
        </w:rPr>
        <w:t xml:space="preserve">* stepStiffnessPercent, </w:t>
      </w:r>
      <w:r w:rsidR="00622A40">
        <w:rPr>
          <w:rFonts w:ascii="Consolas" w:hAnsi="Consolas" w:cs="Consolas"/>
          <w:color w:val="000000"/>
          <w:kern w:val="0"/>
          <w:szCs w:val="21"/>
        </w:rPr>
        <w:br/>
      </w:r>
      <w:r w:rsidR="00F72AA2">
        <w:rPr>
          <w:rFonts w:ascii="Consolas" w:hAnsi="Consolas" w:cs="Consolas"/>
          <w:color w:val="0000FF"/>
          <w:kern w:val="0"/>
          <w:szCs w:val="21"/>
        </w:rPr>
        <w:t>float</w:t>
      </w:r>
      <w:r w:rsidRPr="00622A40">
        <w:rPr>
          <w:rFonts w:ascii="Consolas" w:hAnsi="Consolas" w:cs="Consolas"/>
          <w:color w:val="000000"/>
          <w:kern w:val="0"/>
          <w:szCs w:val="21"/>
        </w:rPr>
        <w:t>* stepConstraintPercent);</w:t>
      </w:r>
    </w:p>
    <w:p w14:paraId="329B0F2B" w14:textId="77777777" w:rsidR="005D1128" w:rsidRPr="00B46776" w:rsidRDefault="005D1128" w:rsidP="001B60CE">
      <w:pPr>
        <w:pStyle w:val="af4"/>
      </w:pPr>
      <w:r w:rsidRPr="00B46776">
        <w:rPr>
          <w:rFonts w:hint="eastAsia"/>
        </w:rPr>
        <w:t>Parameters</w:t>
      </w:r>
    </w:p>
    <w:p w14:paraId="4538F950" w14:textId="77777777" w:rsidR="001B60CE" w:rsidRPr="00A114E2" w:rsidRDefault="001B60CE" w:rsidP="001B60C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5C1593D" w14:textId="77777777" w:rsidR="001B60CE" w:rsidRPr="00E961BB" w:rsidRDefault="001B60CE" w:rsidP="001B60C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3A81063" w14:textId="77777777" w:rsidR="005D1128" w:rsidRPr="0029633E" w:rsidRDefault="005D1128" w:rsidP="005D1128">
      <w:pPr>
        <w:shd w:val="clear" w:color="auto" w:fill="FFFFFF" w:themeFill="background1"/>
        <w:autoSpaceDE w:val="0"/>
        <w:autoSpaceDN w:val="0"/>
        <w:adjustRightInd w:val="0"/>
        <w:ind w:left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29633E">
        <w:rPr>
          <w:rFonts w:ascii="Consolas" w:hAnsi="Consolas" w:cs="Consolas"/>
          <w:i/>
          <w:color w:val="000000"/>
          <w:kern w:val="0"/>
          <w:szCs w:val="21"/>
        </w:rPr>
        <w:t>jointStiffnessPercent</w:t>
      </w:r>
      <w:proofErr w:type="gramEnd"/>
    </w:p>
    <w:p w14:paraId="31895FEC" w14:textId="172B4B90" w:rsidR="005D1128" w:rsidRPr="001B60CE" w:rsidRDefault="005D1128" w:rsidP="005D1128">
      <w:pPr>
        <w:shd w:val="clear" w:color="auto" w:fill="FFFFFF" w:themeFill="background1"/>
        <w:autoSpaceDE w:val="0"/>
        <w:autoSpaceDN w:val="0"/>
        <w:adjustRightInd w:val="0"/>
        <w:ind w:left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B60CE">
        <w:rPr>
          <w:rFonts w:ascii="Consolas" w:hAnsi="Consolas" w:cs="Consolas"/>
          <w:color w:val="000000"/>
          <w:kern w:val="0"/>
          <w:szCs w:val="21"/>
        </w:rPr>
        <w:tab/>
      </w:r>
      <w:r w:rsidR="00F72AA2">
        <w:rPr>
          <w:rFonts w:ascii="Consolas" w:hAnsi="Consolas" w:cs="Consolas"/>
          <w:color w:val="000000"/>
          <w:kern w:val="0"/>
          <w:szCs w:val="21"/>
        </w:rPr>
        <w:t>Float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type </w:t>
      </w:r>
      <w:r w:rsidR="008520BD">
        <w:rPr>
          <w:rFonts w:ascii="Consolas" w:hAnsi="Consolas" w:cs="Consolas"/>
          <w:color w:val="000000"/>
          <w:kern w:val="0"/>
          <w:szCs w:val="21"/>
        </w:rPr>
        <w:t>pointer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to save </w:t>
      </w:r>
      <w:r w:rsidRPr="001B60CE">
        <w:rPr>
          <w:rFonts w:ascii="Consolas" w:hAnsi="Consolas" w:cs="Consolas"/>
          <w:color w:val="000000"/>
          <w:kern w:val="0"/>
          <w:szCs w:val="21"/>
        </w:rPr>
        <w:t>joint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s</w:t>
      </w:r>
      <w:r w:rsidRPr="001B60CE">
        <w:rPr>
          <w:rFonts w:ascii="Consolas" w:hAnsi="Consolas" w:cs="Consolas"/>
          <w:color w:val="000000"/>
          <w:kern w:val="0"/>
          <w:szCs w:val="21"/>
        </w:rPr>
        <w:t>tiffness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1B60CE">
        <w:rPr>
          <w:rFonts w:ascii="Consolas" w:hAnsi="Consolas" w:cs="Consolas"/>
          <w:color w:val="000000"/>
          <w:kern w:val="0"/>
          <w:szCs w:val="21"/>
        </w:rPr>
        <w:t>ercent</w:t>
      </w:r>
      <w:r w:rsidR="001B60CE">
        <w:rPr>
          <w:rFonts w:ascii="Consolas" w:hAnsi="Consolas" w:cs="Consolas"/>
          <w:color w:val="000000"/>
          <w:kern w:val="0"/>
          <w:szCs w:val="21"/>
        </w:rPr>
        <w:t>.</w:t>
      </w:r>
    </w:p>
    <w:p w14:paraId="7E31BA88" w14:textId="77777777" w:rsidR="005D1128" w:rsidRPr="0029633E" w:rsidRDefault="005D1128" w:rsidP="005D112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29633E">
        <w:rPr>
          <w:rFonts w:ascii="Consolas" w:hAnsi="Consolas" w:cs="Consolas"/>
          <w:i/>
          <w:color w:val="000000"/>
          <w:kern w:val="0"/>
          <w:szCs w:val="21"/>
        </w:rPr>
        <w:t>stepStiffnessPercent</w:t>
      </w:r>
      <w:proofErr w:type="gramEnd"/>
    </w:p>
    <w:p w14:paraId="54CDFB23" w14:textId="52CBDC10" w:rsidR="005D1128" w:rsidRPr="001B60CE" w:rsidRDefault="005D1128" w:rsidP="005D112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B60CE">
        <w:rPr>
          <w:rFonts w:ascii="Consolas" w:hAnsi="Consolas" w:cs="Consolas"/>
          <w:color w:val="000000"/>
          <w:kern w:val="0"/>
          <w:szCs w:val="21"/>
        </w:rPr>
        <w:tab/>
      </w:r>
      <w:r w:rsidR="00F72AA2">
        <w:rPr>
          <w:rFonts w:ascii="Consolas" w:hAnsi="Consolas" w:cs="Consolas"/>
          <w:color w:val="000000"/>
          <w:kern w:val="0"/>
          <w:szCs w:val="21"/>
        </w:rPr>
        <w:t>Float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type </w:t>
      </w:r>
      <w:r w:rsidR="008520BD">
        <w:rPr>
          <w:rFonts w:ascii="Consolas" w:hAnsi="Consolas" w:cs="Consolas"/>
          <w:color w:val="000000"/>
          <w:kern w:val="0"/>
          <w:szCs w:val="21"/>
        </w:rPr>
        <w:t>pointer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to save </w:t>
      </w:r>
      <w:r w:rsidRPr="001B60CE">
        <w:rPr>
          <w:rFonts w:ascii="Consolas" w:hAnsi="Consolas" w:cs="Consolas"/>
          <w:color w:val="000000"/>
          <w:kern w:val="0"/>
          <w:szCs w:val="21"/>
        </w:rPr>
        <w:t>step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s</w:t>
      </w:r>
      <w:r w:rsidRPr="001B60CE">
        <w:rPr>
          <w:rFonts w:ascii="Consolas" w:hAnsi="Consolas" w:cs="Consolas"/>
          <w:color w:val="000000"/>
          <w:kern w:val="0"/>
          <w:szCs w:val="21"/>
        </w:rPr>
        <w:t>tiffness</w:t>
      </w:r>
      <w:r w:rsidR="001B60CE"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1B60CE">
        <w:rPr>
          <w:rFonts w:ascii="Consolas" w:hAnsi="Consolas" w:cs="Consolas"/>
          <w:color w:val="000000"/>
          <w:kern w:val="0"/>
          <w:szCs w:val="21"/>
        </w:rPr>
        <w:t>ercent</w:t>
      </w:r>
      <w:r w:rsidR="001B60CE">
        <w:rPr>
          <w:rFonts w:ascii="Consolas" w:hAnsi="Consolas" w:cs="Consolas"/>
          <w:color w:val="000000"/>
          <w:kern w:val="0"/>
          <w:szCs w:val="21"/>
        </w:rPr>
        <w:t>.</w:t>
      </w:r>
    </w:p>
    <w:p w14:paraId="7D285C61" w14:textId="77777777" w:rsidR="005D1128" w:rsidRPr="0029633E" w:rsidRDefault="005D1128" w:rsidP="005D112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29633E">
        <w:rPr>
          <w:rFonts w:ascii="Consolas" w:hAnsi="Consolas" w:cs="Consolas"/>
          <w:i/>
          <w:color w:val="000000"/>
          <w:kern w:val="0"/>
          <w:szCs w:val="21"/>
        </w:rPr>
        <w:t>stepConstraintPercent</w:t>
      </w:r>
      <w:proofErr w:type="gramEnd"/>
    </w:p>
    <w:p w14:paraId="106D004F" w14:textId="0A46AADF" w:rsidR="005D1128" w:rsidRPr="001B60CE" w:rsidRDefault="005D1128" w:rsidP="005D112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B60CE">
        <w:rPr>
          <w:rFonts w:ascii="Consolas" w:hAnsi="Consolas" w:cs="Consolas"/>
          <w:color w:val="000000"/>
          <w:kern w:val="0"/>
          <w:szCs w:val="21"/>
        </w:rPr>
        <w:tab/>
      </w:r>
      <w:r w:rsidR="00F72AA2">
        <w:rPr>
          <w:rFonts w:ascii="Consolas" w:hAnsi="Consolas" w:cs="Consolas"/>
          <w:color w:val="000000"/>
          <w:kern w:val="0"/>
          <w:szCs w:val="21"/>
        </w:rPr>
        <w:t>Float</w:t>
      </w:r>
      <w:r w:rsidR="0029633E">
        <w:rPr>
          <w:rFonts w:ascii="Consolas" w:hAnsi="Consolas" w:cs="Consolas"/>
          <w:color w:val="000000"/>
          <w:kern w:val="0"/>
          <w:szCs w:val="21"/>
        </w:rPr>
        <w:t xml:space="preserve"> type </w:t>
      </w:r>
      <w:r w:rsidR="008520BD">
        <w:rPr>
          <w:rFonts w:ascii="Consolas" w:hAnsi="Consolas" w:cs="Consolas"/>
          <w:color w:val="000000"/>
          <w:kern w:val="0"/>
          <w:szCs w:val="21"/>
        </w:rPr>
        <w:t>pointer</w:t>
      </w:r>
      <w:r w:rsidR="0029633E">
        <w:rPr>
          <w:rFonts w:ascii="Consolas" w:hAnsi="Consolas" w:cs="Consolas"/>
          <w:color w:val="000000"/>
          <w:kern w:val="0"/>
          <w:szCs w:val="21"/>
        </w:rPr>
        <w:t xml:space="preserve"> to save </w:t>
      </w:r>
      <w:r w:rsidRPr="001B60CE">
        <w:rPr>
          <w:rFonts w:ascii="Consolas" w:hAnsi="Consolas" w:cs="Consolas"/>
          <w:color w:val="000000"/>
          <w:kern w:val="0"/>
          <w:szCs w:val="21"/>
        </w:rPr>
        <w:t>step</w:t>
      </w:r>
      <w:r w:rsidR="0029633E">
        <w:rPr>
          <w:rFonts w:ascii="Consolas" w:hAnsi="Consolas" w:cs="Consolas"/>
          <w:color w:val="000000"/>
          <w:kern w:val="0"/>
          <w:szCs w:val="21"/>
        </w:rPr>
        <w:t xml:space="preserve"> c</w:t>
      </w:r>
      <w:r w:rsidRPr="001B60CE">
        <w:rPr>
          <w:rFonts w:ascii="Consolas" w:hAnsi="Consolas" w:cs="Consolas"/>
          <w:color w:val="000000"/>
          <w:kern w:val="0"/>
          <w:szCs w:val="21"/>
        </w:rPr>
        <w:t>onstraint</w:t>
      </w:r>
      <w:r w:rsidR="0029633E"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1B60CE">
        <w:rPr>
          <w:rFonts w:ascii="Consolas" w:hAnsi="Consolas" w:cs="Consolas"/>
          <w:color w:val="000000"/>
          <w:kern w:val="0"/>
          <w:szCs w:val="21"/>
        </w:rPr>
        <w:t>ercent</w:t>
      </w:r>
      <w:r w:rsidR="0029633E">
        <w:rPr>
          <w:rFonts w:ascii="Consolas" w:hAnsi="Consolas" w:cs="Consolas"/>
          <w:color w:val="000000"/>
          <w:kern w:val="0"/>
          <w:szCs w:val="21"/>
        </w:rPr>
        <w:t>.</w:t>
      </w:r>
    </w:p>
    <w:p w14:paraId="40B18EF8" w14:textId="77777777" w:rsidR="005D1128" w:rsidRDefault="005D1128" w:rsidP="005D1128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61CA2F84" w14:textId="77777777" w:rsidR="005C2572" w:rsidRDefault="005C2572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2C37D04F" w14:textId="77777777" w:rsidR="002076E3" w:rsidRDefault="002076E3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02AC5864" w14:textId="77777777" w:rsidR="00FD0EE1" w:rsidRPr="00AD350B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28C7AA6E" w14:textId="77777777" w:rsidR="00FD0EE1" w:rsidRPr="00AD350B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       Smooth settings                     *</w:t>
      </w:r>
    </w:p>
    <w:p w14:paraId="0EE1F6FD" w14:textId="77777777" w:rsidR="00FD0EE1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0DCCF4CC" w14:textId="77777777" w:rsidR="00FD0EE1" w:rsidRPr="003855B1" w:rsidRDefault="00FD0EE1" w:rsidP="00FD0EE1">
      <w:pPr>
        <w:pStyle w:val="3"/>
      </w:pPr>
      <w:bookmarkStart w:id="238" w:name="_Toc418584136"/>
      <w:r w:rsidRPr="003855B1">
        <w:t>PNEnableSmoothFilter</w:t>
      </w:r>
      <w:bookmarkEnd w:id="238"/>
    </w:p>
    <w:p w14:paraId="17069E3B" w14:textId="4C228B0F" w:rsidR="00FD0EE1" w:rsidRPr="00AC7ACF" w:rsidRDefault="00FD009E" w:rsidP="00FD009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Enable smooth f</w:t>
      </w:r>
      <w:r w:rsidRPr="00AC7ACF">
        <w:rPr>
          <w:rFonts w:ascii="Consolas" w:hAnsi="Consolas" w:cs="Consolas"/>
          <w:color w:val="000000"/>
          <w:kern w:val="0"/>
          <w:szCs w:val="21"/>
        </w:rPr>
        <w:t>ilter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73F0EAB0" w14:textId="77777777" w:rsidR="00FD0EE1" w:rsidRPr="00AC7ACF" w:rsidRDefault="00FD0EE1" w:rsidP="00F83543">
      <w:pPr>
        <w:pStyle w:val="af5"/>
      </w:pPr>
      <w:r w:rsidRPr="00AC7ACF">
        <w:t xml:space="preserve">PNLIB_API </w:t>
      </w:r>
      <w:r w:rsidRPr="00AC7ACF">
        <w:rPr>
          <w:color w:val="0000FF"/>
        </w:rPr>
        <w:t>void</w:t>
      </w:r>
      <w:r w:rsidRPr="00AC7ACF">
        <w:t xml:space="preserve"> </w:t>
      </w:r>
      <w:proofErr w:type="gramStart"/>
      <w:r w:rsidRPr="00F65372">
        <w:rPr>
          <w:color w:val="auto"/>
        </w:rPr>
        <w:t>PNEnableSmoothFilter(</w:t>
      </w:r>
      <w:proofErr w:type="gramEnd"/>
      <w:r w:rsidRPr="00AC7ACF">
        <w:rPr>
          <w:color w:val="0000FF"/>
        </w:rPr>
        <w:t>int</w:t>
      </w:r>
      <w:r w:rsidRPr="00AC7ACF">
        <w:t xml:space="preserve"> </w:t>
      </w:r>
      <w:r w:rsidRPr="00F65372">
        <w:rPr>
          <w:color w:val="auto"/>
        </w:rPr>
        <w:t>avatarIndex,</w:t>
      </w:r>
      <w:r w:rsidRPr="00AC7ACF">
        <w:t xml:space="preserve"> </w:t>
      </w:r>
      <w:r>
        <w:rPr>
          <w:color w:val="2B91AF"/>
        </w:rPr>
        <w:t xml:space="preserve">PNBOOL </w:t>
      </w:r>
      <w:r w:rsidRPr="00F65372">
        <w:rPr>
          <w:color w:val="auto"/>
        </w:rPr>
        <w:t>enable);</w:t>
      </w:r>
    </w:p>
    <w:p w14:paraId="5713B431" w14:textId="77777777" w:rsidR="00F65372" w:rsidRPr="00B46776" w:rsidRDefault="00F65372" w:rsidP="00F65372">
      <w:pPr>
        <w:pStyle w:val="af4"/>
      </w:pPr>
      <w:r w:rsidRPr="00B46776">
        <w:rPr>
          <w:rFonts w:hint="eastAsia"/>
        </w:rPr>
        <w:t>Parameters</w:t>
      </w:r>
    </w:p>
    <w:p w14:paraId="29F4A574" w14:textId="77777777" w:rsidR="00F65372" w:rsidRPr="00A114E2" w:rsidRDefault="00F65372" w:rsidP="00F6537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97C0AF7" w14:textId="77777777" w:rsidR="00F65372" w:rsidRPr="00E961BB" w:rsidRDefault="00F65372" w:rsidP="00F6537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041F2193" w14:textId="77777777" w:rsidR="00FD0EE1" w:rsidRPr="00A54F66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54F66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54F66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3957B9C1" w14:textId="4EA98AB1" w:rsidR="00FD0EE1" w:rsidRDefault="00292543" w:rsidP="00292543">
      <w:pPr>
        <w:shd w:val="clear" w:color="auto" w:fill="FFFFFF" w:themeFill="background1"/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FD0EE1">
        <w:rPr>
          <w:rFonts w:ascii="Consolas" w:hAnsi="Consolas" w:cs="Consolas"/>
          <w:color w:val="000000"/>
          <w:kern w:val="0"/>
          <w:szCs w:val="21"/>
        </w:rPr>
        <w:t>BOOL</w:t>
      </w:r>
      <w:r w:rsidR="00AC32B2">
        <w:rPr>
          <w:rFonts w:ascii="Consolas" w:hAnsi="Consolas" w:cs="Consolas"/>
          <w:color w:val="000000"/>
          <w:kern w:val="0"/>
          <w:szCs w:val="21"/>
        </w:rPr>
        <w:t xml:space="preserve"> type value. Set TRUE if enable smooth filter, otherwise set FALSE. </w:t>
      </w:r>
      <w:r w:rsidR="00357FF8">
        <w:rPr>
          <w:rFonts w:ascii="Consolas" w:hAnsi="Consolas" w:cs="Consolas"/>
          <w:color w:val="000000"/>
          <w:kern w:val="0"/>
          <w:szCs w:val="21"/>
        </w:rPr>
        <w:t xml:space="preserve">It is </w:t>
      </w:r>
      <w:r w:rsidR="000E2529">
        <w:rPr>
          <w:rFonts w:ascii="Consolas" w:hAnsi="Consolas" w:cs="Consolas"/>
          <w:color w:val="000000"/>
          <w:kern w:val="0"/>
          <w:szCs w:val="21"/>
        </w:rPr>
        <w:t>dis</w:t>
      </w:r>
      <w:r w:rsidR="00357FF8">
        <w:rPr>
          <w:rFonts w:ascii="Consolas" w:hAnsi="Consolas" w:cs="Consolas"/>
          <w:color w:val="000000"/>
          <w:kern w:val="0"/>
          <w:szCs w:val="21"/>
        </w:rPr>
        <w:t>able</w:t>
      </w:r>
      <w:r w:rsidR="000E2529">
        <w:rPr>
          <w:rFonts w:ascii="Consolas" w:hAnsi="Consolas" w:cs="Consolas"/>
          <w:color w:val="000000"/>
          <w:kern w:val="0"/>
          <w:szCs w:val="21"/>
        </w:rPr>
        <w:t>d</w:t>
      </w:r>
      <w:r w:rsidR="00357FF8">
        <w:rPr>
          <w:rFonts w:ascii="Consolas" w:hAnsi="Consolas" w:cs="Consolas"/>
          <w:color w:val="000000"/>
          <w:kern w:val="0"/>
          <w:szCs w:val="21"/>
        </w:rPr>
        <w:t xml:space="preserve"> by default.</w:t>
      </w:r>
    </w:p>
    <w:p w14:paraId="69727036" w14:textId="77777777" w:rsidR="00FD0EE1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647BC6E" w14:textId="77777777" w:rsidR="00FD0EE1" w:rsidRDefault="00FD0EE1" w:rsidP="00FD0EE1">
      <w:pPr>
        <w:pStyle w:val="3"/>
      </w:pPr>
      <w:bookmarkStart w:id="239" w:name="_Toc418584137"/>
      <w:r w:rsidRPr="00B1033D">
        <w:t>PNIsSmoothFilterEnabled</w:t>
      </w:r>
      <w:bookmarkEnd w:id="239"/>
      <w:r w:rsidRPr="00B1033D">
        <w:t xml:space="preserve"> </w:t>
      </w:r>
    </w:p>
    <w:p w14:paraId="6914A89E" w14:textId="37E39573" w:rsidR="00FD0EE1" w:rsidRPr="00586D24" w:rsidRDefault="00A63680" w:rsidP="00586D24">
      <w:pPr>
        <w:pStyle w:val="af"/>
        <w:rPr>
          <w:color w:val="DCDCDC"/>
        </w:rPr>
      </w:pPr>
      <w:r>
        <w:t>Check whether smooth filter is enabled.</w:t>
      </w:r>
    </w:p>
    <w:p w14:paraId="58959B60" w14:textId="77777777" w:rsidR="00FD0EE1" w:rsidRPr="00586D24" w:rsidRDefault="00FD0EE1" w:rsidP="00586D24">
      <w:pPr>
        <w:pStyle w:val="af5"/>
        <w:rPr>
          <w:color w:val="DCDCDC"/>
        </w:rPr>
      </w:pPr>
      <w:r w:rsidRPr="00586D24">
        <w:t xml:space="preserve">PNLIB_API </w:t>
      </w:r>
      <w:r w:rsidRPr="00586D24">
        <w:rPr>
          <w:color w:val="2B91AF"/>
        </w:rPr>
        <w:t>PNBOOL</w:t>
      </w:r>
      <w:r w:rsidRPr="00586D24">
        <w:rPr>
          <w:color w:val="DCDCDC"/>
        </w:rPr>
        <w:t xml:space="preserve"> </w:t>
      </w:r>
      <w:proofErr w:type="gramStart"/>
      <w:r w:rsidRPr="00586D24">
        <w:rPr>
          <w:color w:val="auto"/>
        </w:rPr>
        <w:t>PNIsSmoothFilterEnabled(</w:t>
      </w:r>
      <w:proofErr w:type="gramEnd"/>
      <w:r w:rsidRPr="00586D24">
        <w:rPr>
          <w:color w:val="0000FF"/>
        </w:rPr>
        <w:t>int</w:t>
      </w:r>
      <w:r w:rsidRPr="00586D24">
        <w:rPr>
          <w:color w:val="DCDCDC"/>
        </w:rPr>
        <w:t xml:space="preserve"> </w:t>
      </w:r>
      <w:r w:rsidRPr="00586D24">
        <w:rPr>
          <w:color w:val="auto"/>
        </w:rPr>
        <w:t>avatarIndex);</w:t>
      </w:r>
    </w:p>
    <w:p w14:paraId="1C3FE9FA" w14:textId="77777777" w:rsidR="00112D54" w:rsidRPr="00B46776" w:rsidRDefault="00112D54" w:rsidP="00112D54">
      <w:pPr>
        <w:pStyle w:val="af4"/>
      </w:pPr>
      <w:r w:rsidRPr="00B46776">
        <w:rPr>
          <w:rFonts w:hint="eastAsia"/>
        </w:rPr>
        <w:t>Return Value</w:t>
      </w:r>
    </w:p>
    <w:p w14:paraId="7E7693E1" w14:textId="6603CF25" w:rsidR="00FD0EE1" w:rsidRPr="001413DB" w:rsidRDefault="00112D54" w:rsidP="00FD0EE1">
      <w:pPr>
        <w:rPr>
          <w:rFonts w:ascii="Consolas" w:hAnsi="Consolas" w:cs="Consolas"/>
        </w:rPr>
      </w:pPr>
      <w:r w:rsidRPr="001413DB">
        <w:rPr>
          <w:rFonts w:ascii="Consolas" w:hAnsi="Consolas" w:cs="Consolas"/>
        </w:rPr>
        <w:t xml:space="preserve">Return TRUE if </w:t>
      </w:r>
      <w:r w:rsidR="001413DB" w:rsidRPr="001413DB">
        <w:rPr>
          <w:rFonts w:ascii="Consolas" w:hAnsi="Consolas" w:cs="Consolas"/>
        </w:rPr>
        <w:t>smooth filter is enabled, otherwise return FALSE.</w:t>
      </w:r>
    </w:p>
    <w:p w14:paraId="18F06059" w14:textId="77777777" w:rsidR="001413DB" w:rsidRPr="00B46776" w:rsidRDefault="001413DB" w:rsidP="001413DB">
      <w:pPr>
        <w:pStyle w:val="af4"/>
      </w:pPr>
      <w:r w:rsidRPr="00B46776">
        <w:rPr>
          <w:rFonts w:hint="eastAsia"/>
        </w:rPr>
        <w:t>Parameters</w:t>
      </w:r>
    </w:p>
    <w:p w14:paraId="58ACEF34" w14:textId="77777777" w:rsidR="001413DB" w:rsidRPr="00A114E2" w:rsidRDefault="001413DB" w:rsidP="001413D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D61728E" w14:textId="77777777" w:rsidR="001413DB" w:rsidRPr="00E961BB" w:rsidRDefault="001413DB" w:rsidP="001413D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99AFB14" w14:textId="77777777" w:rsidR="00FD0EE1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99EF3CC" w14:textId="77777777" w:rsidR="00FD0EE1" w:rsidRPr="003855B1" w:rsidRDefault="00FD0EE1" w:rsidP="00FD0EE1">
      <w:pPr>
        <w:pStyle w:val="3"/>
      </w:pPr>
      <w:bookmarkStart w:id="240" w:name="_Toc418584138"/>
      <w:r w:rsidRPr="003855B1">
        <w:t>PNSetSmoothFactor</w:t>
      </w:r>
      <w:bookmarkEnd w:id="240"/>
      <w:r w:rsidRPr="003855B1">
        <w:t xml:space="preserve"> </w:t>
      </w:r>
    </w:p>
    <w:p w14:paraId="0348C0B5" w14:textId="451596D7" w:rsidR="00FD0EE1" w:rsidRPr="00ED3462" w:rsidRDefault="00ED3462" w:rsidP="00ED34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D3462">
        <w:rPr>
          <w:rFonts w:ascii="Consolas" w:hAnsi="Consolas" w:cs="Consolas"/>
          <w:color w:val="000000"/>
          <w:kern w:val="0"/>
          <w:szCs w:val="21"/>
        </w:rPr>
        <w:t>Set smooth factor.</w:t>
      </w:r>
    </w:p>
    <w:p w14:paraId="1915952E" w14:textId="6C236D4B" w:rsidR="00FD0EE1" w:rsidRPr="006367B8" w:rsidRDefault="00FD0EE1" w:rsidP="006367B8">
      <w:pPr>
        <w:shd w:val="pct12" w:color="auto" w:fill="auto"/>
        <w:ind w:left="3826" w:hangingChars="1822" w:hanging="3826"/>
        <w:jc w:val="left"/>
        <w:rPr>
          <w:rFonts w:ascii="Consolas" w:hAnsi="Consolas" w:cs="Consolas"/>
          <w:color w:val="000000"/>
          <w:kern w:val="0"/>
          <w:szCs w:val="21"/>
        </w:rPr>
      </w:pPr>
      <w:r w:rsidRPr="006367B8">
        <w:rPr>
          <w:rFonts w:ascii="Consolas" w:hAnsi="Consolas" w:cs="Consolas"/>
          <w:color w:val="6F008A"/>
          <w:kern w:val="0"/>
          <w:szCs w:val="21"/>
        </w:rPr>
        <w:t>PNLIB_API</w:t>
      </w:r>
      <w:r w:rsidRPr="006367B8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6367B8">
        <w:rPr>
          <w:rFonts w:ascii="Consolas" w:hAnsi="Consolas" w:cs="Consolas"/>
          <w:color w:val="0000FF"/>
          <w:kern w:val="0"/>
          <w:szCs w:val="21"/>
        </w:rPr>
        <w:t>void</w:t>
      </w:r>
      <w:r w:rsidRPr="006367B8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6367B8">
        <w:rPr>
          <w:rFonts w:ascii="Consolas" w:hAnsi="Consolas" w:cs="Consolas"/>
          <w:color w:val="000000"/>
          <w:kern w:val="0"/>
          <w:szCs w:val="21"/>
        </w:rPr>
        <w:t>PNSetSmoothFactor(</w:t>
      </w:r>
      <w:proofErr w:type="gramEnd"/>
      <w:r w:rsidRPr="006367B8">
        <w:rPr>
          <w:rFonts w:ascii="Consolas" w:hAnsi="Consolas" w:cs="Consolas"/>
          <w:color w:val="0000FF"/>
          <w:kern w:val="0"/>
          <w:szCs w:val="21"/>
        </w:rPr>
        <w:t>int</w:t>
      </w:r>
      <w:r w:rsidRPr="006367B8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6367B8">
        <w:rPr>
          <w:rFonts w:ascii="Consolas" w:hAnsi="Consolas" w:cs="Consolas"/>
          <w:color w:val="000000"/>
          <w:kern w:val="0"/>
          <w:szCs w:val="21"/>
        </w:rPr>
        <w:br/>
      </w:r>
      <w:r w:rsidR="00ED3462" w:rsidRPr="006367B8">
        <w:rPr>
          <w:rFonts w:ascii="Consolas" w:hAnsi="Consolas" w:cs="Consolas"/>
          <w:color w:val="2B91AF"/>
          <w:kern w:val="0"/>
          <w:szCs w:val="21"/>
        </w:rPr>
        <w:t>SmoothFactors</w:t>
      </w:r>
      <w:r w:rsidR="00ED3462" w:rsidRPr="006367B8">
        <w:rPr>
          <w:rFonts w:ascii="Consolas" w:hAnsi="Consolas" w:cs="Consolas"/>
          <w:color w:val="0000FF"/>
          <w:kern w:val="0"/>
          <w:szCs w:val="21"/>
        </w:rPr>
        <w:t xml:space="preserve"> </w:t>
      </w:r>
      <w:r w:rsidR="00ED3462" w:rsidRPr="006367B8">
        <w:rPr>
          <w:rFonts w:ascii="Consolas" w:hAnsi="Consolas" w:cs="Consolas"/>
          <w:kern w:val="0"/>
          <w:szCs w:val="21"/>
        </w:rPr>
        <w:t>smoothFactors</w:t>
      </w:r>
      <w:r w:rsidRPr="006367B8">
        <w:rPr>
          <w:rFonts w:ascii="Consolas" w:hAnsi="Consolas" w:cs="Consolas"/>
          <w:color w:val="000000"/>
          <w:kern w:val="0"/>
          <w:szCs w:val="21"/>
        </w:rPr>
        <w:t>);</w:t>
      </w:r>
    </w:p>
    <w:p w14:paraId="464594E2" w14:textId="77777777" w:rsidR="00C27D2D" w:rsidRPr="00B46776" w:rsidRDefault="00C27D2D" w:rsidP="00C27D2D">
      <w:pPr>
        <w:pStyle w:val="af4"/>
      </w:pPr>
      <w:r w:rsidRPr="00B46776">
        <w:rPr>
          <w:rFonts w:hint="eastAsia"/>
        </w:rPr>
        <w:t>Parameters</w:t>
      </w:r>
    </w:p>
    <w:p w14:paraId="766D738C" w14:textId="77777777" w:rsidR="00C27D2D" w:rsidRPr="00A114E2" w:rsidRDefault="00C27D2D" w:rsidP="00C27D2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5FF6ACB5" w14:textId="77777777" w:rsidR="00C27D2D" w:rsidRPr="00E961BB" w:rsidRDefault="00C27D2D" w:rsidP="00C27D2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5E45FE23" w14:textId="61630FE7" w:rsidR="00FD0EE1" w:rsidRDefault="00C27D2D" w:rsidP="00C27D2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C27D2D">
        <w:rPr>
          <w:rFonts w:ascii="Consolas" w:hAnsi="Consolas" w:cs="Consolas"/>
          <w:i/>
          <w:color w:val="000000"/>
          <w:kern w:val="0"/>
          <w:szCs w:val="21"/>
        </w:rPr>
        <w:t>smoothFactors</w:t>
      </w:r>
      <w:proofErr w:type="gramEnd"/>
    </w:p>
    <w:p w14:paraId="259B959A" w14:textId="2002EE26" w:rsidR="00C27D2D" w:rsidRPr="00C27D2D" w:rsidRDefault="00C27D2D" w:rsidP="00C27D2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Pr="00C27D2D">
        <w:rPr>
          <w:rFonts w:ascii="Consolas" w:hAnsi="Consolas" w:cs="Consolas"/>
          <w:color w:val="000000"/>
          <w:kern w:val="0"/>
          <w:szCs w:val="21"/>
        </w:rPr>
        <w:t>SmoothFactors</w:t>
      </w:r>
      <w:r>
        <w:rPr>
          <w:rFonts w:ascii="Consolas" w:hAnsi="Consolas" w:cs="Consolas"/>
          <w:color w:val="000000"/>
          <w:kern w:val="0"/>
          <w:szCs w:val="21"/>
        </w:rPr>
        <w:t xml:space="preserve"> struct.</w:t>
      </w:r>
    </w:p>
    <w:p w14:paraId="3E337BED" w14:textId="77777777" w:rsidR="00FD0EE1" w:rsidRDefault="00FD0EE1" w:rsidP="00C27D2D">
      <w:pPr>
        <w:pStyle w:val="af4"/>
      </w:pPr>
      <w:r>
        <w:t>R</w:t>
      </w:r>
      <w:r w:rsidRPr="00B46776">
        <w:t>emarks</w:t>
      </w:r>
    </w:p>
    <w:p w14:paraId="58260C90" w14:textId="6932DCE6" w:rsidR="00FD0EE1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C27D2D">
        <w:rPr>
          <w:rFonts w:ascii="Consolas" w:hAnsi="Consolas" w:cs="Consolas"/>
          <w:color w:val="000000"/>
          <w:kern w:val="0"/>
          <w:szCs w:val="21"/>
        </w:rPr>
        <w:t>Need set smooth factor if smooth filter is enabled.</w:t>
      </w:r>
    </w:p>
    <w:p w14:paraId="5B7539CA" w14:textId="77777777" w:rsidR="00FD0EE1" w:rsidRDefault="00FD0EE1" w:rsidP="00FD0EE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B36E0A9" w14:textId="77777777" w:rsidR="00FD0EE1" w:rsidRDefault="00FD0EE1" w:rsidP="00FD0EE1">
      <w:pPr>
        <w:pStyle w:val="3"/>
      </w:pPr>
      <w:bookmarkStart w:id="241" w:name="_Toc418584139"/>
      <w:r w:rsidRPr="003855B1">
        <w:t>PNGetSmoothFactor</w:t>
      </w:r>
      <w:bookmarkEnd w:id="241"/>
    </w:p>
    <w:p w14:paraId="43BEEC7A" w14:textId="151E5AAE" w:rsidR="00FD0EE1" w:rsidRPr="00FF4FF5" w:rsidRDefault="00F05F25" w:rsidP="00F05F25">
      <w:pPr>
        <w:rPr>
          <w:szCs w:val="21"/>
        </w:rPr>
      </w:pPr>
      <w:r w:rsidRPr="00FF4FF5">
        <w:rPr>
          <w:rFonts w:ascii="Consolas" w:hAnsi="Consolas" w:cs="Consolas"/>
          <w:color w:val="000000"/>
          <w:kern w:val="0"/>
          <w:szCs w:val="21"/>
        </w:rPr>
        <w:t>Get</w:t>
      </w:r>
      <w:r>
        <w:rPr>
          <w:rFonts w:ascii="Consolas" w:hAnsi="Consolas" w:cs="Consolas"/>
          <w:color w:val="000000"/>
          <w:kern w:val="0"/>
          <w:szCs w:val="21"/>
        </w:rPr>
        <w:t xml:space="preserve"> current s</w:t>
      </w:r>
      <w:r w:rsidRPr="00FF4FF5">
        <w:rPr>
          <w:rFonts w:ascii="Consolas" w:hAnsi="Consolas" w:cs="Consolas"/>
          <w:color w:val="000000"/>
          <w:kern w:val="0"/>
          <w:szCs w:val="21"/>
        </w:rPr>
        <w:t>mooth</w:t>
      </w:r>
      <w:r>
        <w:rPr>
          <w:rFonts w:ascii="Consolas" w:hAnsi="Consolas" w:cs="Consolas"/>
          <w:color w:val="000000"/>
          <w:kern w:val="0"/>
          <w:szCs w:val="21"/>
        </w:rPr>
        <w:t xml:space="preserve"> f</w:t>
      </w:r>
      <w:r w:rsidRPr="00FF4FF5">
        <w:rPr>
          <w:rFonts w:ascii="Consolas" w:hAnsi="Consolas" w:cs="Consolas"/>
          <w:color w:val="000000"/>
          <w:kern w:val="0"/>
          <w:szCs w:val="21"/>
        </w:rPr>
        <w:t>actor</w:t>
      </w:r>
      <w:r>
        <w:rPr>
          <w:rFonts w:ascii="Consolas" w:hAnsi="Consolas" w:cs="Consolas"/>
          <w:color w:val="000000"/>
          <w:kern w:val="0"/>
          <w:szCs w:val="21"/>
        </w:rPr>
        <w:t xml:space="preserve"> in PNLib.</w:t>
      </w:r>
    </w:p>
    <w:p w14:paraId="0E82EA60" w14:textId="03736593" w:rsidR="00FD0EE1" w:rsidRPr="00FF4FF5" w:rsidRDefault="00FD0EE1" w:rsidP="00F05F25">
      <w:pPr>
        <w:shd w:val="pct12" w:color="auto" w:fill="auto"/>
        <w:ind w:left="3826" w:hangingChars="1822" w:hanging="3826"/>
        <w:jc w:val="left"/>
        <w:rPr>
          <w:rFonts w:ascii="Consolas" w:hAnsi="Consolas" w:cs="Consolas"/>
          <w:color w:val="000000"/>
          <w:kern w:val="0"/>
          <w:szCs w:val="21"/>
        </w:rPr>
      </w:pPr>
      <w:r w:rsidRPr="00FF4FF5">
        <w:rPr>
          <w:rFonts w:ascii="Consolas" w:hAnsi="Consolas" w:cs="Consolas"/>
          <w:color w:val="6F008A"/>
          <w:kern w:val="0"/>
          <w:szCs w:val="21"/>
        </w:rPr>
        <w:t>PNLIB_API</w:t>
      </w:r>
      <w:r w:rsidRPr="00FF4FF5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FF4FF5">
        <w:rPr>
          <w:rFonts w:ascii="Consolas" w:hAnsi="Consolas" w:cs="Consolas"/>
          <w:color w:val="0000FF"/>
          <w:kern w:val="0"/>
          <w:szCs w:val="21"/>
        </w:rPr>
        <w:t>void</w:t>
      </w:r>
      <w:r w:rsidRPr="00FF4FF5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FF4FF5">
        <w:rPr>
          <w:rFonts w:ascii="Consolas" w:hAnsi="Consolas" w:cs="Consolas"/>
          <w:color w:val="000000"/>
          <w:kern w:val="0"/>
          <w:szCs w:val="21"/>
        </w:rPr>
        <w:t>PNGetSmoothFactor(</w:t>
      </w:r>
      <w:proofErr w:type="gramEnd"/>
      <w:r w:rsidRPr="00FF4FF5">
        <w:rPr>
          <w:rFonts w:ascii="Consolas" w:hAnsi="Consolas" w:cs="Consolas"/>
          <w:color w:val="0000FF"/>
          <w:kern w:val="0"/>
          <w:szCs w:val="21"/>
        </w:rPr>
        <w:t>int</w:t>
      </w:r>
      <w:r w:rsidRPr="00FF4FF5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F05F25">
        <w:rPr>
          <w:rFonts w:ascii="Consolas" w:hAnsi="Consolas" w:cs="Consolas"/>
          <w:color w:val="000000"/>
          <w:kern w:val="0"/>
          <w:szCs w:val="21"/>
        </w:rPr>
        <w:br/>
      </w:r>
      <w:r w:rsidR="00F05F25" w:rsidRPr="00F05F25">
        <w:rPr>
          <w:rFonts w:ascii="Consolas" w:hAnsi="Consolas" w:cs="Consolas"/>
          <w:color w:val="2B91AF"/>
          <w:kern w:val="0"/>
          <w:szCs w:val="21"/>
        </w:rPr>
        <w:t>SmoothFactors</w:t>
      </w:r>
      <w:r w:rsidR="00F05F25" w:rsidRPr="00F05F25">
        <w:rPr>
          <w:rFonts w:ascii="Consolas" w:hAnsi="Consolas" w:cs="Consolas"/>
          <w:kern w:val="0"/>
          <w:szCs w:val="21"/>
        </w:rPr>
        <w:t>* smoothFactors</w:t>
      </w:r>
      <w:r w:rsidRPr="00FF4FF5">
        <w:rPr>
          <w:rFonts w:ascii="Consolas" w:hAnsi="Consolas" w:cs="Consolas"/>
          <w:color w:val="000000"/>
          <w:kern w:val="0"/>
          <w:szCs w:val="21"/>
        </w:rPr>
        <w:t>);</w:t>
      </w:r>
    </w:p>
    <w:p w14:paraId="14D75534" w14:textId="77777777" w:rsidR="00F05F25" w:rsidRPr="00B46776" w:rsidRDefault="00F05F25" w:rsidP="00F05F25">
      <w:pPr>
        <w:pStyle w:val="af4"/>
      </w:pPr>
      <w:r w:rsidRPr="00B46776">
        <w:rPr>
          <w:rFonts w:hint="eastAsia"/>
        </w:rPr>
        <w:t>Parameters</w:t>
      </w:r>
    </w:p>
    <w:p w14:paraId="23EC56FA" w14:textId="77777777" w:rsidR="00F05F25" w:rsidRPr="00A114E2" w:rsidRDefault="00F05F25" w:rsidP="00F05F2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114E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114E2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CD1794E" w14:textId="77777777" w:rsidR="00F05F25" w:rsidRPr="00E961BB" w:rsidRDefault="00F05F25" w:rsidP="00F05F2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4B277FED" w14:textId="77777777" w:rsidR="00F05F25" w:rsidRDefault="00F05F25" w:rsidP="00F05F2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C27D2D">
        <w:rPr>
          <w:rFonts w:ascii="Consolas" w:hAnsi="Consolas" w:cs="Consolas"/>
          <w:i/>
          <w:color w:val="000000"/>
          <w:kern w:val="0"/>
          <w:szCs w:val="21"/>
        </w:rPr>
        <w:t>smoothFactors</w:t>
      </w:r>
      <w:proofErr w:type="gramEnd"/>
    </w:p>
    <w:p w14:paraId="456371BA" w14:textId="2275B1B5" w:rsidR="00F05F25" w:rsidRPr="00C27D2D" w:rsidRDefault="00F05F25" w:rsidP="00F05F2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Pointer of S</w:t>
      </w:r>
      <w:r w:rsidRPr="00C27D2D">
        <w:rPr>
          <w:rFonts w:ascii="Consolas" w:hAnsi="Consolas" w:cs="Consolas"/>
          <w:color w:val="000000"/>
          <w:kern w:val="0"/>
          <w:szCs w:val="21"/>
        </w:rPr>
        <w:t>moothFactors</w:t>
      </w:r>
      <w:r>
        <w:rPr>
          <w:rFonts w:ascii="Consolas" w:hAnsi="Consolas" w:cs="Consolas"/>
          <w:color w:val="000000"/>
          <w:kern w:val="0"/>
          <w:szCs w:val="21"/>
        </w:rPr>
        <w:t xml:space="preserve"> struct.</w:t>
      </w:r>
    </w:p>
    <w:p w14:paraId="743F1F44" w14:textId="77777777" w:rsidR="002076E3" w:rsidRPr="00F05F25" w:rsidRDefault="002076E3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2AA7A05C" w14:textId="31AD0F45" w:rsidR="00B43E43" w:rsidRDefault="00B43E43" w:rsidP="00B43E43">
      <w:pPr>
        <w:pStyle w:val="3"/>
      </w:pPr>
      <w:r w:rsidRPr="00B43E43">
        <w:t>PNEnableFootLock</w:t>
      </w:r>
    </w:p>
    <w:p w14:paraId="349F793A" w14:textId="792296CF" w:rsidR="002076E3" w:rsidRDefault="00BE46FF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 xml:space="preserve">Enable/disable foot lock while </w:t>
      </w:r>
      <w:r>
        <w:rPr>
          <w:rFonts w:ascii="Consolas" w:hAnsi="Consolas" w:cs="Consolas"/>
          <w:color w:val="000000"/>
          <w:kern w:val="0"/>
          <w:szCs w:val="21"/>
        </w:rPr>
        <w:t>c</w:t>
      </w:r>
      <w:r w:rsidRPr="00BE46FF">
        <w:rPr>
          <w:rFonts w:ascii="Consolas" w:hAnsi="Consolas" w:cs="Consolas"/>
          <w:color w:val="000000"/>
          <w:kern w:val="0"/>
          <w:szCs w:val="21"/>
        </w:rPr>
        <w:t>ertain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000000"/>
          <w:kern w:val="0"/>
          <w:szCs w:val="21"/>
        </w:rPr>
        <w:t>foot contact</w:t>
      </w:r>
      <w:r w:rsidR="00E30BFF">
        <w:rPr>
          <w:rFonts w:ascii="Consolas" w:hAnsi="Consolas" w:cs="Consolas"/>
          <w:color w:val="000000"/>
          <w:kern w:val="0"/>
          <w:szCs w:val="21"/>
        </w:rPr>
        <w:t>s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ground.</w:t>
      </w:r>
    </w:p>
    <w:p w14:paraId="64FA73EB" w14:textId="3639341A" w:rsidR="002076E3" w:rsidRDefault="00BE46FF" w:rsidP="00BE46FF">
      <w:pPr>
        <w:shd w:val="pct12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BE46FF">
        <w:rPr>
          <w:rFonts w:ascii="Consolas" w:hAnsi="Consolas" w:cs="Consolas"/>
          <w:color w:val="000000"/>
          <w:kern w:val="0"/>
          <w:szCs w:val="21"/>
        </w:rPr>
        <w:t xml:space="preserve">PNLIB_API void </w:t>
      </w:r>
      <w:proofErr w:type="gramStart"/>
      <w:r w:rsidRPr="00BE46FF">
        <w:rPr>
          <w:rFonts w:ascii="Consolas" w:hAnsi="Consolas" w:cs="Consolas"/>
          <w:color w:val="000000"/>
          <w:kern w:val="0"/>
          <w:szCs w:val="21"/>
        </w:rPr>
        <w:t>PNEnableFootLock(</w:t>
      </w:r>
      <w:proofErr w:type="gramEnd"/>
      <w:r w:rsidRPr="00BE46FF">
        <w:rPr>
          <w:rFonts w:ascii="Consolas" w:hAnsi="Consolas" w:cs="Consolas"/>
          <w:color w:val="000000"/>
          <w:kern w:val="0"/>
          <w:szCs w:val="21"/>
        </w:rPr>
        <w:t>PNBOOL enable);</w:t>
      </w:r>
    </w:p>
    <w:p w14:paraId="5BC3B2D7" w14:textId="77777777" w:rsidR="00BE46FF" w:rsidRPr="00B46776" w:rsidRDefault="00BE46FF" w:rsidP="00BE46FF">
      <w:pPr>
        <w:pStyle w:val="af4"/>
      </w:pPr>
      <w:r w:rsidRPr="00B46776">
        <w:rPr>
          <w:rFonts w:hint="eastAsia"/>
        </w:rPr>
        <w:lastRenderedPageBreak/>
        <w:t>Parameters</w:t>
      </w:r>
    </w:p>
    <w:p w14:paraId="1535D5FA" w14:textId="77777777" w:rsidR="00BE46FF" w:rsidRPr="00A54F66" w:rsidRDefault="00BE46FF" w:rsidP="00BE46F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54F66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54F66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4D5E89B9" w14:textId="57160C33" w:rsidR="00BE46FF" w:rsidRDefault="00BE46FF" w:rsidP="00BE46FF">
      <w:pPr>
        <w:shd w:val="clear" w:color="auto" w:fill="FFFFFF" w:themeFill="background1"/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BOOL type value. Set TRUE if enable foot lock, otherwise set FALSE. It is enabled by default.</w:t>
      </w:r>
    </w:p>
    <w:p w14:paraId="633E13A5" w14:textId="77777777" w:rsidR="00BE46FF" w:rsidRDefault="00BE46FF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036560C5" w14:textId="77777777" w:rsidR="00BE46FF" w:rsidRDefault="00BE46FF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5D1F3445" w14:textId="77777777" w:rsidR="00C050B7" w:rsidRDefault="00C050B7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1DDB7A5C" w14:textId="77777777" w:rsidR="001F6AD5" w:rsidRPr="006A19A3" w:rsidRDefault="001F6AD5" w:rsidP="006A19A3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6A19A3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07F1EDD9" w14:textId="37880111" w:rsidR="001F6AD5" w:rsidRPr="006A19A3" w:rsidRDefault="001F6AD5" w:rsidP="006A19A3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6A19A3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     Ma</w:t>
      </w:r>
      <w:r w:rsidR="008520BD">
        <w:rPr>
          <w:rFonts w:ascii="Consolas" w:hAnsi="Consolas" w:cs="Consolas"/>
          <w:color w:val="008000"/>
          <w:kern w:val="0"/>
          <w:sz w:val="19"/>
          <w:szCs w:val="19"/>
        </w:rPr>
        <w:t>n</w:t>
      </w:r>
      <w:r w:rsidRPr="006A19A3">
        <w:rPr>
          <w:rFonts w:ascii="Consolas" w:hAnsi="Consolas" w:cs="Consolas"/>
          <w:color w:val="008000"/>
          <w:kern w:val="0"/>
          <w:sz w:val="19"/>
          <w:szCs w:val="19"/>
        </w:rPr>
        <w:t>age drawing scene                 *</w:t>
      </w:r>
    </w:p>
    <w:p w14:paraId="673E49D0" w14:textId="77777777" w:rsidR="001F6AD5" w:rsidRPr="006A19A3" w:rsidRDefault="001F6AD5" w:rsidP="006A19A3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6A19A3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41C1CCEA" w14:textId="77777777" w:rsidR="003D149A" w:rsidRPr="000A22AE" w:rsidRDefault="003D149A" w:rsidP="003D149A">
      <w:pPr>
        <w:pStyle w:val="3"/>
      </w:pPr>
      <w:bookmarkStart w:id="242" w:name="_Toc418584140"/>
      <w:r w:rsidRPr="000A22AE">
        <w:t>PNCreateBvhPlayer</w:t>
      </w:r>
      <w:bookmarkEnd w:id="242"/>
    </w:p>
    <w:p w14:paraId="73435147" w14:textId="3CA78ED9" w:rsidR="003D149A" w:rsidRPr="00184259" w:rsidRDefault="004107C3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84259">
        <w:rPr>
          <w:rFonts w:ascii="Consolas" w:hAnsi="Consolas" w:cs="Consolas"/>
          <w:color w:val="000000"/>
          <w:kern w:val="0"/>
          <w:szCs w:val="21"/>
        </w:rPr>
        <w:t>Create</w:t>
      </w:r>
      <w:r>
        <w:rPr>
          <w:rFonts w:ascii="Consolas" w:hAnsi="Consolas" w:cs="Consolas"/>
          <w:color w:val="000000"/>
          <w:kern w:val="0"/>
          <w:szCs w:val="21"/>
        </w:rPr>
        <w:t xml:space="preserve"> b</w:t>
      </w:r>
      <w:r w:rsidRPr="00184259">
        <w:rPr>
          <w:rFonts w:ascii="Consolas" w:hAnsi="Consolas" w:cs="Consolas"/>
          <w:color w:val="000000"/>
          <w:kern w:val="0"/>
          <w:szCs w:val="21"/>
        </w:rPr>
        <w:t>vh</w:t>
      </w:r>
      <w:r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184259">
        <w:rPr>
          <w:rFonts w:ascii="Consolas" w:hAnsi="Consolas" w:cs="Consolas"/>
          <w:color w:val="000000"/>
          <w:kern w:val="0"/>
          <w:szCs w:val="21"/>
        </w:rPr>
        <w:t>layer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7891F352" w14:textId="77777777" w:rsidR="003D149A" w:rsidRPr="00184259" w:rsidRDefault="003D149A" w:rsidP="00A47280">
      <w:pPr>
        <w:pStyle w:val="af5"/>
      </w:pPr>
      <w:r w:rsidRPr="00184259">
        <w:t xml:space="preserve">PNLIB_API </w:t>
      </w:r>
      <w:r w:rsidRPr="00184259">
        <w:rPr>
          <w:color w:val="0000FF"/>
        </w:rPr>
        <w:t>void</w:t>
      </w:r>
      <w:r w:rsidRPr="00A47280">
        <w:rPr>
          <w:color w:val="auto"/>
        </w:rPr>
        <w:t xml:space="preserve">* </w:t>
      </w:r>
      <w:proofErr w:type="gramStart"/>
      <w:r w:rsidRPr="00A47280">
        <w:rPr>
          <w:color w:val="auto"/>
        </w:rPr>
        <w:t>PNCreateBvhPlayer(</w:t>
      </w:r>
      <w:proofErr w:type="gramEnd"/>
      <w:r w:rsidRPr="00184259">
        <w:rPr>
          <w:color w:val="2B91AF"/>
        </w:rPr>
        <w:t>BVHWindowContainerRef</w:t>
      </w:r>
      <w:r w:rsidRPr="00184259">
        <w:t xml:space="preserve"> </w:t>
      </w:r>
      <w:r w:rsidRPr="00A47280">
        <w:rPr>
          <w:color w:val="auto"/>
        </w:rPr>
        <w:t>hWndParent);</w:t>
      </w:r>
    </w:p>
    <w:p w14:paraId="6B683B54" w14:textId="77777777" w:rsidR="003D149A" w:rsidRPr="006F116E" w:rsidRDefault="003D149A" w:rsidP="00A47280">
      <w:pPr>
        <w:pStyle w:val="af4"/>
      </w:pPr>
      <w:r w:rsidRPr="006F116E">
        <w:t>Return Value</w:t>
      </w:r>
    </w:p>
    <w:p w14:paraId="18B9020D" w14:textId="624B887A" w:rsidR="003D149A" w:rsidRPr="006747C5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6747C5">
        <w:rPr>
          <w:rFonts w:ascii="Consolas" w:hAnsi="Consolas" w:cs="Consolas"/>
          <w:color w:val="000000"/>
          <w:kern w:val="0"/>
          <w:szCs w:val="21"/>
        </w:rPr>
        <w:tab/>
      </w:r>
      <w:r w:rsidR="006747C5" w:rsidRPr="006747C5">
        <w:rPr>
          <w:rFonts w:ascii="Consolas" w:hAnsi="Consolas" w:cs="Consolas"/>
          <w:color w:val="000000"/>
          <w:kern w:val="0"/>
          <w:szCs w:val="21"/>
        </w:rPr>
        <w:t>Window handle of bvhplayer. Null if creat</w:t>
      </w:r>
      <w:r w:rsidR="00C1054C">
        <w:rPr>
          <w:rFonts w:ascii="Consolas" w:hAnsi="Consolas" w:cs="Consolas"/>
          <w:color w:val="000000"/>
          <w:kern w:val="0"/>
          <w:szCs w:val="21"/>
        </w:rPr>
        <w:t>ion</w:t>
      </w:r>
      <w:r w:rsidR="006747C5" w:rsidRPr="006747C5">
        <w:rPr>
          <w:rFonts w:ascii="Consolas" w:hAnsi="Consolas" w:cs="Consolas"/>
          <w:color w:val="000000"/>
          <w:kern w:val="0"/>
          <w:szCs w:val="21"/>
        </w:rPr>
        <w:t xml:space="preserve"> fail</w:t>
      </w:r>
      <w:r w:rsidR="00C1054C">
        <w:rPr>
          <w:rFonts w:ascii="Consolas" w:hAnsi="Consolas" w:cs="Consolas"/>
          <w:color w:val="000000"/>
          <w:kern w:val="0"/>
          <w:szCs w:val="21"/>
        </w:rPr>
        <w:t>s</w:t>
      </w:r>
      <w:r w:rsidR="006747C5" w:rsidRPr="006747C5">
        <w:rPr>
          <w:rFonts w:ascii="Consolas" w:hAnsi="Consolas" w:cs="Consolas"/>
          <w:color w:val="000000"/>
          <w:kern w:val="0"/>
          <w:szCs w:val="21"/>
        </w:rPr>
        <w:t>.</w:t>
      </w:r>
    </w:p>
    <w:p w14:paraId="0C905C02" w14:textId="77777777" w:rsidR="003D149A" w:rsidRPr="006F116E" w:rsidRDefault="003D149A" w:rsidP="00A47280">
      <w:pPr>
        <w:pStyle w:val="af4"/>
      </w:pPr>
      <w:r w:rsidRPr="006F116E">
        <w:t>Parameters</w:t>
      </w:r>
    </w:p>
    <w:p w14:paraId="19265D72" w14:textId="77777777" w:rsidR="003D149A" w:rsidRPr="00A47280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47280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47280">
        <w:rPr>
          <w:rFonts w:ascii="Consolas" w:hAnsi="Consolas" w:cs="Consolas"/>
          <w:i/>
          <w:color w:val="000000"/>
          <w:kern w:val="0"/>
          <w:szCs w:val="21"/>
        </w:rPr>
        <w:t>hWndParent</w:t>
      </w:r>
      <w:proofErr w:type="gramEnd"/>
    </w:p>
    <w:p w14:paraId="6FDB9209" w14:textId="0BFADC06" w:rsidR="003D149A" w:rsidRPr="00F94169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4107C3">
        <w:rPr>
          <w:rFonts w:ascii="Consolas" w:hAnsi="Consolas" w:cs="Consolas"/>
          <w:color w:val="000000"/>
          <w:kern w:val="0"/>
          <w:szCs w:val="21"/>
        </w:rPr>
        <w:t xml:space="preserve">HWND </w:t>
      </w:r>
      <w:r w:rsidR="004107C3">
        <w:rPr>
          <w:rFonts w:ascii="Consolas" w:hAnsi="Consolas" w:cs="Consolas" w:hint="eastAsia"/>
          <w:color w:val="000000"/>
          <w:kern w:val="0"/>
          <w:szCs w:val="21"/>
        </w:rPr>
        <w:t xml:space="preserve">of </w:t>
      </w:r>
      <w:r w:rsidR="004107C3">
        <w:rPr>
          <w:rFonts w:ascii="Consolas" w:hAnsi="Consolas" w:cs="Consolas"/>
          <w:color w:val="000000"/>
          <w:kern w:val="0"/>
          <w:szCs w:val="21"/>
        </w:rPr>
        <w:t>BVH Window</w:t>
      </w:r>
      <w:r w:rsidR="00EB1B25">
        <w:rPr>
          <w:rFonts w:ascii="Consolas" w:hAnsi="Consolas" w:cs="Consolas"/>
          <w:color w:val="000000"/>
          <w:kern w:val="0"/>
          <w:szCs w:val="21"/>
        </w:rPr>
        <w:t xml:space="preserve"> to show</w:t>
      </w:r>
      <w:r w:rsidR="00A74966">
        <w:rPr>
          <w:rFonts w:ascii="Consolas" w:hAnsi="Consolas" w:cs="Consolas"/>
          <w:color w:val="000000"/>
          <w:kern w:val="0"/>
          <w:szCs w:val="21"/>
        </w:rPr>
        <w:t xml:space="preserve"> in</w:t>
      </w:r>
      <w:r w:rsidR="004107C3">
        <w:rPr>
          <w:rFonts w:ascii="Consolas" w:hAnsi="Consolas" w:cs="Consolas"/>
          <w:color w:val="000000"/>
          <w:kern w:val="0"/>
          <w:szCs w:val="21"/>
        </w:rPr>
        <w:t>.</w:t>
      </w:r>
    </w:p>
    <w:p w14:paraId="557E693E" w14:textId="77777777" w:rsidR="003D149A" w:rsidRPr="006F116E" w:rsidRDefault="003D149A" w:rsidP="00A47280">
      <w:pPr>
        <w:pStyle w:val="af4"/>
      </w:pPr>
      <w:r w:rsidRPr="006F116E">
        <w:t>Remarks</w:t>
      </w:r>
    </w:p>
    <w:p w14:paraId="7CD2ACA6" w14:textId="06BF9D0C" w:rsidR="00A47280" w:rsidRPr="00A47280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47280">
        <w:rPr>
          <w:rFonts w:ascii="Consolas" w:hAnsi="Consolas" w:cs="Consolas"/>
          <w:color w:val="000000"/>
          <w:kern w:val="0"/>
          <w:szCs w:val="21"/>
        </w:rPr>
        <w:tab/>
      </w:r>
      <w:r w:rsidR="00A47280" w:rsidRPr="00A47280">
        <w:rPr>
          <w:rFonts w:ascii="Consolas" w:hAnsi="Consolas" w:cs="Consolas"/>
          <w:color w:val="000000"/>
          <w:kern w:val="0"/>
          <w:szCs w:val="21"/>
        </w:rPr>
        <w:t>Create a bvh player in memory with this function. Call PNBvhPlayerResizeToParent</w:t>
      </w:r>
      <w:r w:rsidR="00EB1B25">
        <w:rPr>
          <w:rFonts w:ascii="Consolas" w:hAnsi="Consolas" w:cs="Consolas"/>
          <w:color w:val="000000"/>
          <w:kern w:val="0"/>
          <w:szCs w:val="21"/>
        </w:rPr>
        <w:t xml:space="preserve"> if need </w:t>
      </w:r>
      <w:r w:rsidR="00C1054C">
        <w:rPr>
          <w:rFonts w:ascii="Consolas" w:hAnsi="Consolas" w:cs="Consolas"/>
          <w:color w:val="000000"/>
          <w:kern w:val="0"/>
          <w:szCs w:val="21"/>
        </w:rPr>
        <w:t xml:space="preserve">to </w:t>
      </w:r>
      <w:r w:rsidR="00EB1B25">
        <w:rPr>
          <w:rFonts w:ascii="Consolas" w:hAnsi="Consolas" w:cs="Consolas"/>
          <w:color w:val="000000"/>
          <w:kern w:val="0"/>
          <w:szCs w:val="21"/>
        </w:rPr>
        <w:t>show it in window.</w:t>
      </w:r>
    </w:p>
    <w:p w14:paraId="488FBAA3" w14:textId="77777777" w:rsidR="003D149A" w:rsidRPr="00AD350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CF7DB9A" w14:textId="77777777" w:rsidR="003D149A" w:rsidRPr="000A22AE" w:rsidRDefault="003D149A" w:rsidP="003D149A">
      <w:pPr>
        <w:pStyle w:val="3"/>
      </w:pPr>
      <w:bookmarkStart w:id="243" w:name="_Toc418584141"/>
      <w:r w:rsidRPr="000A22AE">
        <w:t>PNSetBvhPlayerCameras</w:t>
      </w:r>
      <w:bookmarkEnd w:id="243"/>
    </w:p>
    <w:p w14:paraId="5BB07B5C" w14:textId="1D3BB484" w:rsidR="003D149A" w:rsidRDefault="003D149A" w:rsidP="002F6603">
      <w:pPr>
        <w:pStyle w:val="af"/>
      </w:pPr>
      <w:r w:rsidRPr="00486DC7">
        <w:t>Split and duplicate drawing scene</w:t>
      </w:r>
      <w:r w:rsidR="002F6603">
        <w:t>.</w:t>
      </w:r>
    </w:p>
    <w:p w14:paraId="77440FC4" w14:textId="77777777" w:rsidR="003D149A" w:rsidRPr="00486DC7" w:rsidRDefault="003D149A" w:rsidP="00D83BA8">
      <w:pPr>
        <w:pStyle w:val="af5"/>
      </w:pPr>
      <w:r w:rsidRPr="00486DC7">
        <w:t xml:space="preserve">PNLIB_API </w:t>
      </w:r>
      <w:r w:rsidRPr="00486DC7">
        <w:rPr>
          <w:color w:val="0000FF"/>
        </w:rPr>
        <w:t>void</w:t>
      </w:r>
      <w:r w:rsidRPr="00486DC7">
        <w:t xml:space="preserve"> </w:t>
      </w:r>
      <w:proofErr w:type="gramStart"/>
      <w:r w:rsidRPr="002F6603">
        <w:rPr>
          <w:color w:val="auto"/>
        </w:rPr>
        <w:t>PNSetBvhPlayerCameras(</w:t>
      </w:r>
      <w:proofErr w:type="gramEnd"/>
      <w:r w:rsidRPr="00486DC7">
        <w:rPr>
          <w:color w:val="0000FF"/>
        </w:rPr>
        <w:t>int</w:t>
      </w:r>
      <w:r w:rsidRPr="00486DC7">
        <w:t xml:space="preserve"> </w:t>
      </w:r>
      <w:r w:rsidRPr="002F6603">
        <w:rPr>
          <w:color w:val="auto"/>
        </w:rPr>
        <w:t>cameras);</w:t>
      </w:r>
    </w:p>
    <w:p w14:paraId="554F11DC" w14:textId="77777777" w:rsidR="003D149A" w:rsidRPr="006F116E" w:rsidRDefault="003D149A" w:rsidP="002F6603">
      <w:pPr>
        <w:pStyle w:val="af4"/>
      </w:pPr>
      <w:r w:rsidRPr="006F116E">
        <w:t>Parameters</w:t>
      </w:r>
    </w:p>
    <w:p w14:paraId="556CFFBC" w14:textId="77777777" w:rsidR="003D149A" w:rsidRPr="002F6603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2F6603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2F6603">
        <w:rPr>
          <w:rFonts w:ascii="Consolas" w:hAnsi="Consolas" w:cs="Consolas"/>
          <w:i/>
          <w:color w:val="000000"/>
          <w:kern w:val="0"/>
          <w:szCs w:val="21"/>
        </w:rPr>
        <w:t>cameras</w:t>
      </w:r>
      <w:proofErr w:type="gramEnd"/>
    </w:p>
    <w:p w14:paraId="519BAED4" w14:textId="2D199A8C" w:rsidR="003D149A" w:rsidRPr="00626A00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F6603">
        <w:rPr>
          <w:rFonts w:ascii="Consolas" w:hAnsi="Consolas" w:cs="Consolas"/>
          <w:color w:val="000000"/>
          <w:kern w:val="0"/>
          <w:szCs w:val="21"/>
        </w:rPr>
        <w:t>Number of camera, most is 4.</w:t>
      </w:r>
    </w:p>
    <w:p w14:paraId="03A28F9B" w14:textId="77777777" w:rsidR="00617A1F" w:rsidRPr="006F116E" w:rsidRDefault="00617A1F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10DBB0B2" w14:textId="77777777" w:rsidR="003D149A" w:rsidRPr="000A22AE" w:rsidRDefault="003D149A" w:rsidP="003D149A">
      <w:pPr>
        <w:pStyle w:val="3"/>
      </w:pPr>
      <w:bookmarkStart w:id="244" w:name="_Toc418584142"/>
      <w:r w:rsidRPr="000A22AE">
        <w:t>PNEnableBvhPlayerCameraBind</w:t>
      </w:r>
      <w:bookmarkEnd w:id="244"/>
    </w:p>
    <w:p w14:paraId="57166951" w14:textId="5107DC51" w:rsidR="003D149A" w:rsidRDefault="003D149A" w:rsidP="005810BB">
      <w:pPr>
        <w:pStyle w:val="af"/>
      </w:pPr>
      <w:r w:rsidRPr="00486DC7">
        <w:t>Bind/unbind camera to an avatar</w:t>
      </w:r>
      <w:r w:rsidR="005810BB">
        <w:t>.</w:t>
      </w:r>
    </w:p>
    <w:p w14:paraId="6ACB0866" w14:textId="65237808" w:rsidR="003D149A" w:rsidRPr="00021079" w:rsidRDefault="003D149A" w:rsidP="00021079">
      <w:pPr>
        <w:shd w:val="pct12" w:color="auto" w:fill="auto"/>
        <w:ind w:left="4960" w:hangingChars="2362" w:hanging="4960"/>
        <w:rPr>
          <w:rFonts w:ascii="Consolas" w:hAnsi="Consolas" w:cs="Consolas"/>
          <w:color w:val="000000"/>
          <w:kern w:val="0"/>
          <w:szCs w:val="21"/>
        </w:rPr>
      </w:pPr>
      <w:r w:rsidRPr="00021079">
        <w:rPr>
          <w:rFonts w:ascii="Consolas" w:hAnsi="Consolas" w:cs="Consolas"/>
          <w:color w:val="6F008A"/>
          <w:kern w:val="0"/>
          <w:szCs w:val="21"/>
        </w:rPr>
        <w:t>PNLIB_API</w:t>
      </w:r>
      <w:r w:rsidRPr="0002107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21079">
        <w:rPr>
          <w:rFonts w:ascii="Consolas" w:hAnsi="Consolas" w:cs="Consolas"/>
          <w:color w:val="0000FF"/>
          <w:kern w:val="0"/>
          <w:szCs w:val="21"/>
        </w:rPr>
        <w:t>void</w:t>
      </w:r>
      <w:r w:rsidRPr="00021079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21079">
        <w:rPr>
          <w:rFonts w:ascii="Consolas" w:hAnsi="Consolas" w:cs="Consolas"/>
          <w:color w:val="000000"/>
          <w:kern w:val="0"/>
          <w:szCs w:val="21"/>
        </w:rPr>
        <w:t>PNEnableBvhPlayerCameraBind(</w:t>
      </w:r>
      <w:proofErr w:type="gramEnd"/>
      <w:r w:rsidRPr="00021079">
        <w:rPr>
          <w:rFonts w:ascii="Consolas" w:hAnsi="Consolas" w:cs="Consolas"/>
          <w:color w:val="0000FF"/>
          <w:kern w:val="0"/>
          <w:szCs w:val="21"/>
        </w:rPr>
        <w:t>int</w:t>
      </w:r>
      <w:r w:rsidRPr="00021079">
        <w:rPr>
          <w:rFonts w:ascii="Consolas" w:hAnsi="Consolas" w:cs="Consolas"/>
          <w:color w:val="000000"/>
          <w:kern w:val="0"/>
          <w:szCs w:val="21"/>
        </w:rPr>
        <w:t xml:space="preserve"> camera</w:t>
      </w:r>
      <w:r w:rsidR="00ED5778">
        <w:rPr>
          <w:rFonts w:ascii="Consolas" w:hAnsi="Consolas" w:cs="Consolas"/>
          <w:color w:val="000000"/>
          <w:kern w:val="0"/>
          <w:szCs w:val="21"/>
        </w:rPr>
        <w:t>Index</w:t>
      </w:r>
      <w:r w:rsidRPr="00021079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="00ED5778">
        <w:rPr>
          <w:rFonts w:ascii="Consolas" w:hAnsi="Consolas" w:cs="Consolas"/>
          <w:color w:val="000000"/>
          <w:kern w:val="0"/>
          <w:szCs w:val="21"/>
        </w:rPr>
        <w:br/>
      </w:r>
      <w:r w:rsidRPr="00021079">
        <w:rPr>
          <w:rFonts w:ascii="Consolas" w:hAnsi="Consolas" w:cs="Consolas"/>
          <w:color w:val="0000FF"/>
          <w:kern w:val="0"/>
          <w:szCs w:val="21"/>
        </w:rPr>
        <w:t>int</w:t>
      </w:r>
      <w:r w:rsidRPr="00021079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021079">
        <w:rPr>
          <w:rFonts w:ascii="Consolas" w:hAnsi="Consolas" w:cs="Consolas"/>
          <w:color w:val="000000"/>
          <w:kern w:val="0"/>
          <w:szCs w:val="21"/>
        </w:rPr>
        <w:br/>
      </w:r>
      <w:r w:rsidRPr="00021079">
        <w:rPr>
          <w:rFonts w:ascii="Consolas" w:hAnsi="Consolas" w:cs="Consolas"/>
          <w:color w:val="2B91AF"/>
          <w:kern w:val="0"/>
        </w:rPr>
        <w:t xml:space="preserve">PNBOOL </w:t>
      </w:r>
      <w:r w:rsidRPr="00021079">
        <w:rPr>
          <w:rFonts w:ascii="Consolas" w:hAnsi="Consolas" w:cs="Consolas"/>
          <w:color w:val="000000"/>
          <w:kern w:val="0"/>
          <w:szCs w:val="21"/>
        </w:rPr>
        <w:t>enableBind);</w:t>
      </w:r>
    </w:p>
    <w:p w14:paraId="5D64E412" w14:textId="77777777" w:rsidR="003D149A" w:rsidRPr="006F116E" w:rsidRDefault="003D149A" w:rsidP="005810BB">
      <w:pPr>
        <w:pStyle w:val="af4"/>
      </w:pPr>
      <w:r w:rsidRPr="006F116E">
        <w:t>Parameters</w:t>
      </w:r>
    </w:p>
    <w:p w14:paraId="028E66E7" w14:textId="1CC0C784" w:rsidR="003D149A" w:rsidRPr="005810B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810B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810BB">
        <w:rPr>
          <w:rFonts w:ascii="Consolas" w:hAnsi="Consolas" w:cs="Consolas"/>
          <w:i/>
          <w:color w:val="000000"/>
          <w:kern w:val="0"/>
          <w:szCs w:val="21"/>
        </w:rPr>
        <w:t>camera</w:t>
      </w:r>
      <w:r w:rsidR="00ED5778">
        <w:rPr>
          <w:rFonts w:ascii="Consolas" w:hAnsi="Consolas" w:cs="Consolas"/>
          <w:i/>
          <w:color w:val="000000"/>
          <w:kern w:val="0"/>
          <w:szCs w:val="21"/>
        </w:rPr>
        <w:t>Index</w:t>
      </w:r>
      <w:proofErr w:type="gramEnd"/>
    </w:p>
    <w:p w14:paraId="2C0E4FA9" w14:textId="5B6E7AA8" w:rsidR="003D149A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810BB">
        <w:rPr>
          <w:rFonts w:ascii="Consolas" w:hAnsi="Consolas" w:cs="Consolas"/>
          <w:color w:val="000000"/>
          <w:kern w:val="0"/>
          <w:szCs w:val="21"/>
        </w:rPr>
        <w:t>Camera index, start from 0.</w:t>
      </w:r>
    </w:p>
    <w:p w14:paraId="3C12D286" w14:textId="77777777" w:rsidR="003D149A" w:rsidRPr="005810B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810B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810BB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39233E24" w14:textId="3612D738" w:rsidR="003D149A" w:rsidRDefault="003D149A" w:rsidP="00021079">
      <w:pPr>
        <w:shd w:val="clear" w:color="auto" w:fill="FFFFFF" w:themeFill="background1"/>
        <w:autoSpaceDE w:val="0"/>
        <w:autoSpaceDN w:val="0"/>
        <w:adjustRightInd w:val="0"/>
        <w:ind w:left="424" w:hangingChars="202" w:hanging="424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810BB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5810BB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1813AE4B" w14:textId="77777777" w:rsidR="003D149A" w:rsidRPr="00021079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02107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021079">
        <w:rPr>
          <w:rFonts w:ascii="Consolas" w:hAnsi="Consolas" w:cs="Consolas"/>
          <w:i/>
          <w:color w:val="000000"/>
          <w:kern w:val="0"/>
          <w:szCs w:val="21"/>
        </w:rPr>
        <w:t>enableBind</w:t>
      </w:r>
      <w:proofErr w:type="gramEnd"/>
    </w:p>
    <w:p w14:paraId="46122419" w14:textId="6D1E56C8" w:rsidR="003D149A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021079">
        <w:rPr>
          <w:rFonts w:ascii="Consolas" w:hAnsi="Consolas" w:cs="Consolas"/>
          <w:color w:val="000000"/>
          <w:kern w:val="0"/>
          <w:szCs w:val="21"/>
        </w:rPr>
        <w:t>Set TRUE to bind or set FALSE</w:t>
      </w:r>
      <w:r w:rsidR="001E2F5B">
        <w:rPr>
          <w:rFonts w:ascii="Consolas" w:hAnsi="Consolas" w:cs="Consolas"/>
          <w:color w:val="000000"/>
          <w:kern w:val="0"/>
          <w:szCs w:val="21"/>
        </w:rPr>
        <w:t xml:space="preserve"> to unbind</w:t>
      </w:r>
      <w:r w:rsidR="00021079">
        <w:rPr>
          <w:rFonts w:ascii="Consolas" w:hAnsi="Consolas" w:cs="Consolas"/>
          <w:color w:val="000000"/>
          <w:kern w:val="0"/>
          <w:szCs w:val="21"/>
        </w:rPr>
        <w:t>.</w:t>
      </w:r>
    </w:p>
    <w:p w14:paraId="755C848C" w14:textId="77777777" w:rsidR="003D149A" w:rsidRPr="00AD350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955DAE7" w14:textId="77777777" w:rsidR="003D149A" w:rsidRPr="000A22AE" w:rsidRDefault="003D149A" w:rsidP="003D149A">
      <w:pPr>
        <w:pStyle w:val="3"/>
      </w:pPr>
      <w:bookmarkStart w:id="245" w:name="_Toc418584143"/>
      <w:r w:rsidRPr="000A22AE">
        <w:t>PNBvhPlayerResizeToParent</w:t>
      </w:r>
      <w:bookmarkEnd w:id="245"/>
    </w:p>
    <w:p w14:paraId="337DC755" w14:textId="5C04D054" w:rsidR="00252639" w:rsidRDefault="00252639" w:rsidP="00252639">
      <w:pPr>
        <w:pStyle w:val="af"/>
      </w:pPr>
      <w:r w:rsidRPr="00486DC7">
        <w:t xml:space="preserve">Resize drawing window to fill the </w:t>
      </w:r>
      <w:r>
        <w:t>container.</w:t>
      </w:r>
    </w:p>
    <w:p w14:paraId="2A8B86AB" w14:textId="77777777" w:rsidR="003D149A" w:rsidRPr="00486DC7" w:rsidRDefault="003D149A" w:rsidP="00252639">
      <w:pPr>
        <w:pStyle w:val="af5"/>
      </w:pPr>
      <w:r w:rsidRPr="00486DC7">
        <w:t xml:space="preserve">PNLIB_API </w:t>
      </w:r>
      <w:r w:rsidRPr="00486DC7">
        <w:rPr>
          <w:color w:val="0000FF"/>
        </w:rPr>
        <w:t>void</w:t>
      </w:r>
      <w:r w:rsidRPr="00486DC7">
        <w:t xml:space="preserve"> </w:t>
      </w:r>
      <w:proofErr w:type="gramStart"/>
      <w:r w:rsidRPr="00252639">
        <w:rPr>
          <w:color w:val="auto"/>
        </w:rPr>
        <w:t>PNBvhPlayerResizeToParent(</w:t>
      </w:r>
      <w:proofErr w:type="gramEnd"/>
      <w:r w:rsidRPr="00252639">
        <w:rPr>
          <w:color w:val="auto"/>
        </w:rPr>
        <w:t>);</w:t>
      </w:r>
    </w:p>
    <w:p w14:paraId="10B024A6" w14:textId="77777777" w:rsidR="003D149A" w:rsidRPr="006F116E" w:rsidRDefault="003D149A" w:rsidP="00252639">
      <w:pPr>
        <w:pStyle w:val="af4"/>
      </w:pPr>
      <w:r w:rsidRPr="006F116E">
        <w:t>Remarks</w:t>
      </w:r>
    </w:p>
    <w:p w14:paraId="507A9FFD" w14:textId="0FCC74C8" w:rsidR="003D149A" w:rsidRPr="00252639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52639">
        <w:rPr>
          <w:rFonts w:ascii="Consolas" w:hAnsi="Consolas" w:cs="Consolas"/>
          <w:color w:val="000000"/>
          <w:kern w:val="0"/>
          <w:szCs w:val="21"/>
        </w:rPr>
        <w:tab/>
      </w:r>
      <w:r w:rsidR="00252639" w:rsidRPr="00252639">
        <w:rPr>
          <w:rFonts w:ascii="Consolas" w:hAnsi="Consolas" w:cs="Consolas"/>
          <w:color w:val="000000"/>
          <w:kern w:val="0"/>
          <w:szCs w:val="21"/>
        </w:rPr>
        <w:t xml:space="preserve">To show bvh player in window, must call </w:t>
      </w:r>
      <w:r w:rsidRPr="00252639">
        <w:rPr>
          <w:rFonts w:ascii="Consolas" w:hAnsi="Consolas" w:cs="Consolas"/>
          <w:color w:val="000000"/>
          <w:kern w:val="0"/>
          <w:szCs w:val="21"/>
        </w:rPr>
        <w:t>PNCreateBvhPlayer</w:t>
      </w:r>
      <w:r w:rsidR="00252639" w:rsidRPr="00252639">
        <w:rPr>
          <w:rFonts w:ascii="Consolas" w:hAnsi="Consolas" w:cs="Consolas"/>
          <w:color w:val="000000"/>
          <w:kern w:val="0"/>
          <w:szCs w:val="21"/>
        </w:rPr>
        <w:t xml:space="preserve"> firstly.</w:t>
      </w:r>
    </w:p>
    <w:p w14:paraId="0B5882C8" w14:textId="77777777" w:rsidR="003D149A" w:rsidRPr="00AD350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D9DEC46" w14:textId="77777777" w:rsidR="003D149A" w:rsidRPr="000A22AE" w:rsidRDefault="003D149A" w:rsidP="003D149A">
      <w:pPr>
        <w:pStyle w:val="3"/>
      </w:pPr>
      <w:bookmarkStart w:id="246" w:name="_Toc418584144"/>
      <w:r w:rsidRPr="000A22AE">
        <w:t>PNCloseBvhPlayer</w:t>
      </w:r>
      <w:bookmarkEnd w:id="246"/>
    </w:p>
    <w:p w14:paraId="0E7E2D6C" w14:textId="2BF4BDD9" w:rsidR="003D149A" w:rsidRDefault="003D149A" w:rsidP="005B689E">
      <w:pPr>
        <w:pStyle w:val="af"/>
      </w:pPr>
      <w:r w:rsidRPr="00486DC7">
        <w:t>Release drawing scene</w:t>
      </w:r>
      <w:r w:rsidR="005B689E">
        <w:t>.</w:t>
      </w:r>
    </w:p>
    <w:p w14:paraId="3A99DAB7" w14:textId="77777777" w:rsidR="003D149A" w:rsidRPr="00486DC7" w:rsidRDefault="003D149A" w:rsidP="005B689E">
      <w:pPr>
        <w:pStyle w:val="af5"/>
      </w:pPr>
      <w:r w:rsidRPr="00486DC7">
        <w:t xml:space="preserve">PNLIB_API </w:t>
      </w:r>
      <w:r w:rsidRPr="00486DC7">
        <w:rPr>
          <w:color w:val="0000FF"/>
        </w:rPr>
        <w:t>void</w:t>
      </w:r>
      <w:r w:rsidRPr="00486DC7">
        <w:t xml:space="preserve"> </w:t>
      </w:r>
      <w:proofErr w:type="gramStart"/>
      <w:r w:rsidRPr="005B689E">
        <w:rPr>
          <w:color w:val="auto"/>
        </w:rPr>
        <w:t>PNCloseBvhPlayer(</w:t>
      </w:r>
      <w:proofErr w:type="gramEnd"/>
      <w:r w:rsidRPr="005B689E">
        <w:rPr>
          <w:color w:val="auto"/>
        </w:rPr>
        <w:t>);</w:t>
      </w:r>
    </w:p>
    <w:p w14:paraId="2F89AE3C" w14:textId="77777777" w:rsidR="003D149A" w:rsidRPr="006F116E" w:rsidRDefault="003D149A" w:rsidP="005B689E">
      <w:pPr>
        <w:pStyle w:val="af4"/>
      </w:pPr>
      <w:r w:rsidRPr="006F116E">
        <w:t>Remarks</w:t>
      </w:r>
    </w:p>
    <w:p w14:paraId="4FEDEFE4" w14:textId="18ABD6AA" w:rsidR="003D149A" w:rsidRDefault="001A4E74" w:rsidP="003D149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Call this function to close bvh player.</w:t>
      </w:r>
    </w:p>
    <w:p w14:paraId="7618CB3A" w14:textId="77777777" w:rsidR="003D149A" w:rsidRPr="000B42FE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30396243" w14:textId="77777777" w:rsidR="003D149A" w:rsidRPr="000A22AE" w:rsidRDefault="003D149A" w:rsidP="003D149A">
      <w:pPr>
        <w:pStyle w:val="3"/>
      </w:pPr>
      <w:bookmarkStart w:id="247" w:name="_Toc418584145"/>
      <w:r w:rsidRPr="000A22AE">
        <w:t>PNEnableMassShowing</w:t>
      </w:r>
      <w:bookmarkEnd w:id="247"/>
    </w:p>
    <w:p w14:paraId="247B774A" w14:textId="41560E25" w:rsidR="003D149A" w:rsidRDefault="003D149A" w:rsidP="009B712B">
      <w:pPr>
        <w:pStyle w:val="af"/>
      </w:pPr>
      <w:r w:rsidRPr="00486DC7">
        <w:t xml:space="preserve">Enable/disable mass showing for </w:t>
      </w:r>
      <w:r w:rsidR="00C31FF2">
        <w:t xml:space="preserve">some </w:t>
      </w:r>
      <w:r w:rsidRPr="00486DC7">
        <w:t>avatar</w:t>
      </w:r>
      <w:r w:rsidR="00C31FF2">
        <w:t>.</w:t>
      </w:r>
    </w:p>
    <w:p w14:paraId="0FF6870E" w14:textId="7554628F" w:rsidR="003D149A" w:rsidRPr="009B712B" w:rsidRDefault="003D149A" w:rsidP="009B712B">
      <w:pPr>
        <w:shd w:val="pct12" w:color="auto" w:fill="auto"/>
        <w:ind w:left="4110" w:hangingChars="1957" w:hanging="4110"/>
        <w:rPr>
          <w:rFonts w:ascii="Consolas" w:hAnsi="Consolas" w:cs="Consolas"/>
          <w:color w:val="000000"/>
          <w:kern w:val="0"/>
          <w:szCs w:val="21"/>
        </w:rPr>
      </w:pPr>
      <w:r w:rsidRPr="009B712B">
        <w:rPr>
          <w:rFonts w:ascii="Consolas" w:hAnsi="Consolas" w:cs="Consolas"/>
          <w:color w:val="6F008A"/>
          <w:kern w:val="0"/>
          <w:szCs w:val="21"/>
        </w:rPr>
        <w:t>PNLIB_API</w:t>
      </w:r>
      <w:r w:rsidRPr="009B712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9B712B">
        <w:rPr>
          <w:rFonts w:ascii="Consolas" w:hAnsi="Consolas" w:cs="Consolas"/>
          <w:color w:val="0000FF"/>
          <w:kern w:val="0"/>
          <w:szCs w:val="21"/>
        </w:rPr>
        <w:t>void</w:t>
      </w:r>
      <w:r w:rsidRPr="009B712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9B712B">
        <w:rPr>
          <w:rFonts w:ascii="Consolas" w:hAnsi="Consolas" w:cs="Consolas"/>
          <w:color w:val="000000"/>
          <w:kern w:val="0"/>
          <w:szCs w:val="21"/>
        </w:rPr>
        <w:t>PNEnableMassShowing(</w:t>
      </w:r>
      <w:proofErr w:type="gramEnd"/>
      <w:r w:rsidRPr="009B712B">
        <w:rPr>
          <w:rFonts w:ascii="Consolas" w:hAnsi="Consolas" w:cs="Consolas"/>
          <w:color w:val="0000FF"/>
          <w:kern w:val="0"/>
          <w:szCs w:val="21"/>
        </w:rPr>
        <w:t>int</w:t>
      </w:r>
      <w:r w:rsidRPr="009B712B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9B712B">
        <w:rPr>
          <w:rFonts w:ascii="Consolas" w:hAnsi="Consolas" w:cs="Consolas"/>
          <w:color w:val="2B91AF"/>
          <w:kern w:val="0"/>
        </w:rPr>
        <w:t xml:space="preserve">PNBOOL </w:t>
      </w:r>
      <w:r w:rsidRPr="009B712B">
        <w:rPr>
          <w:rFonts w:ascii="Consolas" w:hAnsi="Consolas" w:cs="Consolas"/>
          <w:color w:val="000000"/>
          <w:kern w:val="0"/>
          <w:szCs w:val="21"/>
        </w:rPr>
        <w:t>enable);</w:t>
      </w:r>
    </w:p>
    <w:p w14:paraId="63DD6E4E" w14:textId="77777777" w:rsidR="003D149A" w:rsidRPr="006F116E" w:rsidRDefault="003D149A" w:rsidP="00D05215">
      <w:pPr>
        <w:pStyle w:val="af4"/>
      </w:pPr>
      <w:r w:rsidRPr="006F116E">
        <w:t>Parameters</w:t>
      </w:r>
    </w:p>
    <w:p w14:paraId="5DA5FE25" w14:textId="77777777" w:rsidR="003D149A" w:rsidRPr="009B712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B712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9B712B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4413AA28" w14:textId="7702DB35" w:rsidR="003D149A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D05215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D05215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41739CC5" w14:textId="77777777" w:rsidR="003D149A" w:rsidRPr="009B712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B712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9B712B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0B51FC0C" w14:textId="342970ED" w:rsidR="003D149A" w:rsidRPr="002A372C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A372C">
        <w:rPr>
          <w:rFonts w:ascii="Consolas" w:hAnsi="Consolas" w:cs="Consolas"/>
          <w:color w:val="000000"/>
          <w:kern w:val="0"/>
          <w:szCs w:val="21"/>
        </w:rPr>
        <w:tab/>
      </w:r>
      <w:r w:rsidRPr="002A372C">
        <w:rPr>
          <w:rFonts w:ascii="Consolas" w:hAnsi="Consolas" w:cs="Consolas"/>
          <w:color w:val="000000"/>
          <w:kern w:val="0"/>
          <w:szCs w:val="21"/>
        </w:rPr>
        <w:tab/>
      </w:r>
      <w:r w:rsidR="00D05215" w:rsidRPr="002A372C">
        <w:rPr>
          <w:rFonts w:ascii="Consolas" w:hAnsi="Consolas" w:cs="Consolas"/>
          <w:color w:val="000000"/>
          <w:kern w:val="0"/>
          <w:szCs w:val="21"/>
        </w:rPr>
        <w:t>Set TRUE if showing mass otherwise set FALSE.</w:t>
      </w:r>
    </w:p>
    <w:p w14:paraId="477D5077" w14:textId="77777777" w:rsidR="003D149A" w:rsidRPr="00AD350B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D84C5D1" w14:textId="77777777" w:rsidR="003D149A" w:rsidRPr="000A22AE" w:rsidRDefault="003D149A" w:rsidP="003D149A">
      <w:pPr>
        <w:pStyle w:val="3"/>
      </w:pPr>
      <w:bookmarkStart w:id="248" w:name="_Toc418584146"/>
      <w:r w:rsidRPr="000A22AE">
        <w:t>PNEnableRendering</w:t>
      </w:r>
      <w:bookmarkEnd w:id="248"/>
    </w:p>
    <w:p w14:paraId="414E162B" w14:textId="2A17BE61" w:rsidR="003D149A" w:rsidRPr="00486DC7" w:rsidRDefault="002A372C" w:rsidP="00A35489">
      <w:pPr>
        <w:pStyle w:val="af"/>
        <w:rPr>
          <w:color w:val="000000"/>
        </w:rPr>
      </w:pPr>
      <w:r w:rsidRPr="00486DC7">
        <w:t>Enable/disable</w:t>
      </w:r>
      <w:r>
        <w:t xml:space="preserve"> </w:t>
      </w:r>
      <w:r w:rsidR="00A35489">
        <w:rPr>
          <w:color w:val="000000"/>
        </w:rPr>
        <w:t>r</w:t>
      </w:r>
      <w:r w:rsidR="00A35489" w:rsidRPr="00486DC7">
        <w:rPr>
          <w:color w:val="000000"/>
        </w:rPr>
        <w:t>endering</w:t>
      </w:r>
      <w:r w:rsidR="00A35489">
        <w:rPr>
          <w:color w:val="000000"/>
        </w:rPr>
        <w:t>.</w:t>
      </w:r>
    </w:p>
    <w:p w14:paraId="6BB53933" w14:textId="77777777" w:rsidR="003D149A" w:rsidRPr="00486DC7" w:rsidRDefault="003D149A" w:rsidP="00A35489">
      <w:pPr>
        <w:pStyle w:val="af5"/>
      </w:pPr>
      <w:r w:rsidRPr="00486DC7">
        <w:t xml:space="preserve">PNLIB_API </w:t>
      </w:r>
      <w:r w:rsidRPr="00486DC7">
        <w:rPr>
          <w:color w:val="0000FF"/>
        </w:rPr>
        <w:t>void</w:t>
      </w:r>
      <w:r w:rsidRPr="00486DC7">
        <w:t xml:space="preserve"> </w:t>
      </w:r>
      <w:proofErr w:type="gramStart"/>
      <w:r w:rsidRPr="00A35489">
        <w:rPr>
          <w:color w:val="auto"/>
        </w:rPr>
        <w:t>PNEnableRendering(</w:t>
      </w:r>
      <w:proofErr w:type="gramEnd"/>
      <w:r>
        <w:rPr>
          <w:color w:val="2B91AF"/>
        </w:rPr>
        <w:t xml:space="preserve">PNBOOL </w:t>
      </w:r>
      <w:r w:rsidRPr="00A35489">
        <w:rPr>
          <w:color w:val="auto"/>
        </w:rPr>
        <w:t>enable);</w:t>
      </w:r>
    </w:p>
    <w:p w14:paraId="61C19652" w14:textId="77777777" w:rsidR="003D149A" w:rsidRPr="006F116E" w:rsidRDefault="003D149A" w:rsidP="00A35489">
      <w:pPr>
        <w:pStyle w:val="af4"/>
      </w:pPr>
      <w:r w:rsidRPr="006F116E">
        <w:t>Parameters</w:t>
      </w:r>
    </w:p>
    <w:p w14:paraId="5AB0BEC6" w14:textId="77777777" w:rsidR="003D149A" w:rsidRPr="00A35489" w:rsidRDefault="003D149A" w:rsidP="003D149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3548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35489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217F9602" w14:textId="1BFC7E07" w:rsidR="00A35489" w:rsidRPr="00A35489" w:rsidRDefault="003D149A" w:rsidP="00A3548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35489">
        <w:rPr>
          <w:rFonts w:ascii="Consolas" w:hAnsi="Consolas" w:cs="Consolas"/>
          <w:color w:val="000000"/>
          <w:kern w:val="0"/>
          <w:szCs w:val="21"/>
        </w:rPr>
        <w:tab/>
      </w:r>
      <w:r w:rsidRPr="00A35489">
        <w:rPr>
          <w:rFonts w:ascii="Consolas" w:hAnsi="Consolas" w:cs="Consolas"/>
          <w:color w:val="000000"/>
          <w:kern w:val="0"/>
          <w:szCs w:val="21"/>
        </w:rPr>
        <w:tab/>
      </w:r>
      <w:r w:rsidR="00A35489" w:rsidRPr="00A35489">
        <w:rPr>
          <w:rFonts w:ascii="Consolas" w:hAnsi="Consolas" w:cs="Consolas"/>
          <w:color w:val="000000"/>
          <w:kern w:val="0"/>
          <w:szCs w:val="21"/>
        </w:rPr>
        <w:t xml:space="preserve">Set TRUE if </w:t>
      </w:r>
      <w:r w:rsidR="00A35489" w:rsidRPr="00A35489">
        <w:rPr>
          <w:rFonts w:ascii="Consolas" w:hAnsi="Consolas" w:cs="Consolas"/>
          <w:color w:val="000000"/>
        </w:rPr>
        <w:t>rendering</w:t>
      </w:r>
      <w:r w:rsidR="00A35489" w:rsidRPr="00A35489">
        <w:rPr>
          <w:rFonts w:ascii="Consolas" w:hAnsi="Consolas" w:cs="Consolas"/>
          <w:color w:val="000000"/>
          <w:kern w:val="0"/>
          <w:szCs w:val="21"/>
        </w:rPr>
        <w:t xml:space="preserve"> otherwise set FALSE.</w:t>
      </w:r>
    </w:p>
    <w:p w14:paraId="4C58A2C8" w14:textId="77777777" w:rsidR="002076E3" w:rsidRDefault="002076E3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7F69BFC0" w14:textId="77777777" w:rsidR="002076E3" w:rsidRDefault="002076E3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16EE1493" w14:textId="77777777" w:rsidR="002076E3" w:rsidRDefault="002076E3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603615A7" w14:textId="77777777" w:rsidR="00614F5D" w:rsidRPr="00614F5D" w:rsidRDefault="00614F5D" w:rsidP="00614F5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1"/>
        </w:rPr>
      </w:pPr>
      <w:r w:rsidRPr="00614F5D">
        <w:rPr>
          <w:rFonts w:ascii="Consolas" w:hAnsi="Consolas" w:cs="Consolas"/>
          <w:color w:val="57A64A"/>
          <w:kern w:val="0"/>
          <w:szCs w:val="21"/>
        </w:rPr>
        <w:t>/**********************************************************</w:t>
      </w:r>
    </w:p>
    <w:p w14:paraId="15E990F2" w14:textId="77777777" w:rsidR="00614F5D" w:rsidRPr="00614F5D" w:rsidRDefault="00614F5D" w:rsidP="00614F5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1"/>
        </w:rPr>
      </w:pPr>
      <w:r w:rsidRPr="00614F5D">
        <w:rPr>
          <w:rFonts w:ascii="Consolas" w:hAnsi="Consolas" w:cs="Consolas"/>
          <w:color w:val="57A64A"/>
          <w:kern w:val="0"/>
          <w:szCs w:val="21"/>
        </w:rPr>
        <w:t xml:space="preserve"> *                   Realtime data interface              *</w:t>
      </w:r>
    </w:p>
    <w:p w14:paraId="3C6A4F42" w14:textId="77777777" w:rsidR="00614F5D" w:rsidRPr="00614F5D" w:rsidRDefault="00614F5D" w:rsidP="00614F5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1"/>
        </w:rPr>
      </w:pPr>
      <w:r w:rsidRPr="00614F5D">
        <w:rPr>
          <w:rFonts w:ascii="Consolas" w:hAnsi="Consolas" w:cs="Consolas"/>
          <w:color w:val="57A64A"/>
          <w:kern w:val="0"/>
          <w:szCs w:val="21"/>
        </w:rPr>
        <w:t xml:space="preserve"> **********************************************************/</w:t>
      </w:r>
    </w:p>
    <w:p w14:paraId="16D2DD9D" w14:textId="50E541EB" w:rsidR="004301BA" w:rsidRPr="000A22AE" w:rsidRDefault="004301BA" w:rsidP="002C29B3">
      <w:pPr>
        <w:pStyle w:val="3"/>
      </w:pPr>
      <w:bookmarkStart w:id="249" w:name="_Toc418584147"/>
      <w:r w:rsidRPr="000A22AE">
        <w:t>PNPushData</w:t>
      </w:r>
      <w:bookmarkEnd w:id="249"/>
    </w:p>
    <w:p w14:paraId="54110516" w14:textId="0A41594F" w:rsidR="004301BA" w:rsidRPr="002839D9" w:rsidRDefault="002F6885" w:rsidP="008840B3">
      <w:pPr>
        <w:pStyle w:val="af"/>
      </w:pPr>
      <w:r w:rsidRPr="002F6885">
        <w:t>Push raw data into PNLib</w:t>
      </w:r>
      <w:r>
        <w:t>.</w:t>
      </w:r>
    </w:p>
    <w:p w14:paraId="2BFD115B" w14:textId="3055AACE" w:rsidR="004301BA" w:rsidRDefault="004301BA" w:rsidP="000E63F3">
      <w:pPr>
        <w:pStyle w:val="af5"/>
        <w:rPr>
          <w:color w:val="008000"/>
          <w:sz w:val="19"/>
          <w:szCs w:val="19"/>
        </w:rPr>
      </w:pPr>
      <w:r w:rsidRPr="002839D9">
        <w:t xml:space="preserve">PNLIB_API </w:t>
      </w:r>
      <w:r w:rsidRPr="002839D9">
        <w:rPr>
          <w:color w:val="0000FF"/>
        </w:rPr>
        <w:t>void</w:t>
      </w:r>
      <w:r w:rsidRPr="002839D9">
        <w:t xml:space="preserve"> </w:t>
      </w:r>
      <w:proofErr w:type="gramStart"/>
      <w:r w:rsidRPr="000E63F3">
        <w:rPr>
          <w:color w:val="auto"/>
        </w:rPr>
        <w:t>PNPushData(</w:t>
      </w:r>
      <w:proofErr w:type="gramEnd"/>
      <w:r w:rsidRPr="002839D9">
        <w:rPr>
          <w:color w:val="0000FF"/>
        </w:rPr>
        <w:t>unsigned</w:t>
      </w:r>
      <w:r w:rsidRPr="002839D9">
        <w:t xml:space="preserve"> </w:t>
      </w:r>
      <w:r w:rsidRPr="002839D9">
        <w:rPr>
          <w:color w:val="0000FF"/>
        </w:rPr>
        <w:t>char</w:t>
      </w:r>
      <w:r w:rsidRPr="000E63F3">
        <w:rPr>
          <w:color w:val="auto"/>
        </w:rPr>
        <w:t>* data);</w:t>
      </w:r>
    </w:p>
    <w:p w14:paraId="70F70867" w14:textId="77777777" w:rsidR="004301BA" w:rsidRPr="006F116E" w:rsidRDefault="004301BA" w:rsidP="000E63F3">
      <w:pPr>
        <w:pStyle w:val="af4"/>
      </w:pPr>
      <w:r w:rsidRPr="006F116E">
        <w:t>Parameters</w:t>
      </w:r>
    </w:p>
    <w:p w14:paraId="500A5D8A" w14:textId="77777777" w:rsidR="004301BA" w:rsidRPr="000E63F3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0E63F3">
        <w:rPr>
          <w:rFonts w:ascii="Consolas" w:hAnsi="Consolas" w:cs="Consolas"/>
          <w:i/>
          <w:color w:val="000000"/>
          <w:kern w:val="0"/>
          <w:szCs w:val="21"/>
        </w:rPr>
        <w:lastRenderedPageBreak/>
        <w:tab/>
      </w:r>
      <w:proofErr w:type="gramStart"/>
      <w:r w:rsidRPr="000E63F3">
        <w:rPr>
          <w:rFonts w:ascii="Consolas" w:hAnsi="Consolas" w:cs="Consolas"/>
          <w:i/>
          <w:color w:val="000000"/>
          <w:kern w:val="0"/>
          <w:szCs w:val="21"/>
        </w:rPr>
        <w:t>data</w:t>
      </w:r>
      <w:proofErr w:type="gramEnd"/>
    </w:p>
    <w:p w14:paraId="38B3565E" w14:textId="0905556E" w:rsidR="004301BA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839D9">
        <w:rPr>
          <w:rFonts w:ascii="Consolas" w:hAnsi="Consolas" w:cs="Consolas"/>
          <w:color w:val="000000"/>
          <w:kern w:val="0"/>
          <w:szCs w:val="21"/>
        </w:rPr>
        <w:tab/>
      </w:r>
      <w:r w:rsidRPr="002839D9">
        <w:rPr>
          <w:rFonts w:ascii="Consolas" w:hAnsi="Consolas" w:cs="Consolas"/>
          <w:color w:val="000000"/>
          <w:kern w:val="0"/>
          <w:szCs w:val="21"/>
        </w:rPr>
        <w:tab/>
      </w:r>
      <w:r w:rsidR="00BF3D44">
        <w:rPr>
          <w:rFonts w:ascii="Consolas" w:hAnsi="Consolas" w:cs="Consolas"/>
          <w:color w:val="000000"/>
          <w:kern w:val="0"/>
          <w:szCs w:val="21"/>
        </w:rPr>
        <w:t>Pointer of o</w:t>
      </w:r>
      <w:r w:rsidR="000E63F3">
        <w:rPr>
          <w:rFonts w:ascii="Consolas" w:hAnsi="Consolas" w:cs="Consolas" w:hint="eastAsia"/>
          <w:color w:val="000000"/>
          <w:kern w:val="0"/>
          <w:szCs w:val="21"/>
        </w:rPr>
        <w:t xml:space="preserve">ne data </w:t>
      </w:r>
      <w:r w:rsidR="00C82928" w:rsidRPr="00C82928">
        <w:rPr>
          <w:rFonts w:ascii="Consolas" w:hAnsi="Consolas" w:cs="Consolas"/>
          <w:color w:val="000000"/>
          <w:kern w:val="0"/>
          <w:szCs w:val="21"/>
        </w:rPr>
        <w:t>package</w:t>
      </w:r>
      <w:r w:rsidR="000E63F3">
        <w:rPr>
          <w:rFonts w:ascii="Consolas" w:hAnsi="Consolas" w:cs="Consolas"/>
          <w:color w:val="000000"/>
          <w:kern w:val="0"/>
          <w:szCs w:val="21"/>
        </w:rPr>
        <w:t>.</w:t>
      </w:r>
    </w:p>
    <w:p w14:paraId="07FBBD82" w14:textId="77777777" w:rsidR="004301BA" w:rsidRPr="006F116E" w:rsidRDefault="004301BA" w:rsidP="000E63F3">
      <w:pPr>
        <w:pStyle w:val="af4"/>
      </w:pPr>
      <w:r w:rsidRPr="006F116E">
        <w:t>Remarks</w:t>
      </w:r>
    </w:p>
    <w:p w14:paraId="5FA1E710" w14:textId="73F069F1" w:rsidR="004301BA" w:rsidRPr="00905248" w:rsidRDefault="00905248" w:rsidP="00905248">
      <w:pPr>
        <w:shd w:val="clear" w:color="auto" w:fill="FFFFFF" w:themeFill="background1"/>
        <w:autoSpaceDE w:val="0"/>
        <w:autoSpaceDN w:val="0"/>
        <w:adjustRightInd w:val="0"/>
        <w:ind w:firstLineChars="198" w:firstLine="416"/>
        <w:jc w:val="left"/>
        <w:rPr>
          <w:rFonts w:ascii="Consolas" w:hAnsi="Consolas" w:cs="Consolas"/>
          <w:color w:val="000000"/>
          <w:kern w:val="0"/>
          <w:szCs w:val="21"/>
        </w:rPr>
      </w:pPr>
      <w:r w:rsidRPr="00905248">
        <w:rPr>
          <w:rFonts w:ascii="Consolas" w:hAnsi="Consolas" w:cs="Consolas"/>
          <w:color w:val="000000"/>
          <w:kern w:val="0"/>
          <w:szCs w:val="21"/>
        </w:rPr>
        <w:t>Data entrance,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905248">
        <w:rPr>
          <w:rFonts w:ascii="Consolas" w:hAnsi="Consolas" w:cs="Consolas"/>
          <w:color w:val="000000"/>
          <w:kern w:val="0"/>
          <w:szCs w:val="21"/>
        </w:rPr>
        <w:t xml:space="preserve">if </w:t>
      </w:r>
      <w:r w:rsidR="00C1054C">
        <w:rPr>
          <w:rFonts w:ascii="Consolas" w:hAnsi="Consolas" w:cs="Consolas"/>
          <w:color w:val="000000"/>
          <w:kern w:val="0"/>
          <w:szCs w:val="21"/>
        </w:rPr>
        <w:t>avatar number is unknown</w:t>
      </w:r>
      <w:r w:rsidRPr="00905248">
        <w:rPr>
          <w:rFonts w:ascii="Consolas" w:hAnsi="Consolas" w:cs="Consolas"/>
          <w:color w:val="000000"/>
          <w:kern w:val="0"/>
          <w:szCs w:val="21"/>
        </w:rPr>
        <w:t>, push data that receive</w:t>
      </w:r>
      <w:r w:rsidR="00C1054C">
        <w:rPr>
          <w:rFonts w:ascii="Consolas" w:hAnsi="Consolas" w:cs="Consolas"/>
          <w:color w:val="000000"/>
          <w:kern w:val="0"/>
          <w:szCs w:val="21"/>
        </w:rPr>
        <w:t>d</w:t>
      </w:r>
      <w:r w:rsidRPr="00905248">
        <w:rPr>
          <w:rFonts w:ascii="Consolas" w:hAnsi="Consolas" w:cs="Consolas"/>
          <w:color w:val="000000"/>
          <w:kern w:val="0"/>
          <w:szCs w:val="21"/>
        </w:rPr>
        <w:t xml:space="preserve"> from serial port or network to PNLib in a single </w:t>
      </w:r>
      <w:r w:rsidR="00BC0FA3" w:rsidRPr="00C82928">
        <w:rPr>
          <w:rFonts w:ascii="Consolas" w:hAnsi="Consolas" w:cs="Consolas"/>
          <w:color w:val="000000"/>
          <w:kern w:val="0"/>
          <w:szCs w:val="21"/>
        </w:rPr>
        <w:t>package</w:t>
      </w:r>
      <w:r w:rsidR="00BC0FA3" w:rsidRPr="00905248">
        <w:rPr>
          <w:rFonts w:ascii="Consolas" w:hAnsi="Consolas" w:cs="Consolas"/>
          <w:color w:val="000000"/>
          <w:kern w:val="0"/>
          <w:szCs w:val="21"/>
        </w:rPr>
        <w:t xml:space="preserve"> method</w:t>
      </w:r>
      <w:r w:rsidRPr="00905248">
        <w:rPr>
          <w:rFonts w:ascii="Consolas" w:hAnsi="Consolas" w:cs="Consolas"/>
          <w:color w:val="000000"/>
          <w:kern w:val="0"/>
          <w:szCs w:val="21"/>
        </w:rPr>
        <w:t xml:space="preserve">. </w:t>
      </w:r>
    </w:p>
    <w:p w14:paraId="612A2B8D" w14:textId="77777777" w:rsidR="004301BA" w:rsidRPr="00AD350B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9D598CA" w14:textId="77777777" w:rsidR="004301BA" w:rsidRPr="000A22AE" w:rsidRDefault="004301BA" w:rsidP="004301BA">
      <w:pPr>
        <w:pStyle w:val="3"/>
      </w:pPr>
      <w:bookmarkStart w:id="250" w:name="_Toc418584148"/>
      <w:r w:rsidRPr="000A22AE">
        <w:t>PNPushDataForAvatar</w:t>
      </w:r>
      <w:bookmarkEnd w:id="250"/>
      <w:r w:rsidRPr="000A22AE">
        <w:t xml:space="preserve"> </w:t>
      </w:r>
    </w:p>
    <w:p w14:paraId="508B4B4B" w14:textId="3BB15308" w:rsidR="004301BA" w:rsidRPr="00184259" w:rsidRDefault="002F6885" w:rsidP="008840B3">
      <w:pPr>
        <w:pStyle w:val="af"/>
      </w:pPr>
      <w:r w:rsidRPr="002F6885">
        <w:t>Push avatar's raw data into PNLib</w:t>
      </w:r>
      <w:r w:rsidR="008840B3">
        <w:t>.</w:t>
      </w:r>
    </w:p>
    <w:p w14:paraId="0AD46A79" w14:textId="7C84B42D" w:rsidR="004301BA" w:rsidRPr="00184259" w:rsidRDefault="004301BA" w:rsidP="00235AC5">
      <w:pPr>
        <w:pStyle w:val="af5"/>
        <w:ind w:left="3969" w:hangingChars="1890" w:hanging="3969"/>
      </w:pPr>
      <w:r w:rsidRPr="00184259">
        <w:t xml:space="preserve">PNLIB_API </w:t>
      </w:r>
      <w:r w:rsidRPr="00184259">
        <w:rPr>
          <w:color w:val="0000FF"/>
        </w:rPr>
        <w:t>void</w:t>
      </w:r>
      <w:r w:rsidRPr="00184259">
        <w:t xml:space="preserve"> </w:t>
      </w:r>
      <w:proofErr w:type="gramStart"/>
      <w:r w:rsidRPr="0080497B">
        <w:rPr>
          <w:color w:val="auto"/>
        </w:rPr>
        <w:t>PNPushDataForAvatar(</w:t>
      </w:r>
      <w:proofErr w:type="gramEnd"/>
      <w:r w:rsidRPr="00184259">
        <w:rPr>
          <w:color w:val="0000FF"/>
        </w:rPr>
        <w:t>int</w:t>
      </w:r>
      <w:r w:rsidRPr="00184259">
        <w:t xml:space="preserve"> </w:t>
      </w:r>
      <w:r w:rsidRPr="0080497B">
        <w:rPr>
          <w:color w:val="auto"/>
        </w:rPr>
        <w:t>avatarIndex,</w:t>
      </w:r>
      <w:r w:rsidRPr="00184259">
        <w:t xml:space="preserve"> </w:t>
      </w:r>
      <w:r w:rsidR="00235AC5">
        <w:br/>
      </w:r>
      <w:r w:rsidRPr="00184259">
        <w:rPr>
          <w:color w:val="0000FF"/>
        </w:rPr>
        <w:t>unsigned</w:t>
      </w:r>
      <w:r w:rsidRPr="00184259">
        <w:t xml:space="preserve"> </w:t>
      </w:r>
      <w:r w:rsidRPr="00184259">
        <w:rPr>
          <w:color w:val="0000FF"/>
        </w:rPr>
        <w:t>char</w:t>
      </w:r>
      <w:r w:rsidRPr="0080497B">
        <w:rPr>
          <w:color w:val="auto"/>
        </w:rPr>
        <w:t>* data);</w:t>
      </w:r>
    </w:p>
    <w:p w14:paraId="70C75CB4" w14:textId="77777777" w:rsidR="004301BA" w:rsidRPr="006F116E" w:rsidRDefault="004301BA" w:rsidP="008840B3">
      <w:pPr>
        <w:pStyle w:val="af4"/>
      </w:pPr>
      <w:r w:rsidRPr="006F116E">
        <w:t>Parameters</w:t>
      </w:r>
    </w:p>
    <w:p w14:paraId="2B3C4D9E" w14:textId="77777777" w:rsidR="004301BA" w:rsidRPr="008840B3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8840B3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8840B3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437A735A" w14:textId="3163391D" w:rsidR="004301BA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8840B3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8840B3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4BA80C13" w14:textId="77777777" w:rsidR="004301BA" w:rsidRPr="008840B3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8840B3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8840B3">
        <w:rPr>
          <w:rFonts w:ascii="Consolas" w:hAnsi="Consolas" w:cs="Consolas"/>
          <w:i/>
          <w:color w:val="000000"/>
          <w:kern w:val="0"/>
          <w:szCs w:val="21"/>
        </w:rPr>
        <w:t>data</w:t>
      </w:r>
      <w:proofErr w:type="gramEnd"/>
    </w:p>
    <w:p w14:paraId="08E42094" w14:textId="2AB2C64F" w:rsidR="004301BA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8840B3">
        <w:rPr>
          <w:rFonts w:ascii="Consolas" w:hAnsi="Consolas" w:cs="Consolas"/>
          <w:color w:val="000000"/>
          <w:kern w:val="0"/>
          <w:szCs w:val="21"/>
        </w:rPr>
        <w:t xml:space="preserve">Pointer of single data </w:t>
      </w:r>
      <w:r w:rsidR="00BC0FA3" w:rsidRPr="00C82928">
        <w:rPr>
          <w:rFonts w:ascii="Consolas" w:hAnsi="Consolas" w:cs="Consolas"/>
          <w:color w:val="000000"/>
          <w:kern w:val="0"/>
          <w:szCs w:val="21"/>
        </w:rPr>
        <w:t>package</w:t>
      </w:r>
      <w:r w:rsidR="00BC0FA3">
        <w:rPr>
          <w:rFonts w:ascii="Consolas" w:hAnsi="Consolas" w:cs="Consolas"/>
          <w:color w:val="000000"/>
          <w:kern w:val="0"/>
          <w:szCs w:val="21"/>
        </w:rPr>
        <w:t xml:space="preserve"> for</w:t>
      </w:r>
      <w:r w:rsidR="008840B3">
        <w:rPr>
          <w:rFonts w:ascii="Consolas" w:hAnsi="Consolas" w:cs="Consolas"/>
          <w:color w:val="000000"/>
          <w:kern w:val="0"/>
          <w:szCs w:val="21"/>
        </w:rPr>
        <w:t xml:space="preserve"> corresponding </w:t>
      </w:r>
      <w:r>
        <w:rPr>
          <w:rFonts w:ascii="Consolas" w:hAnsi="Consolas" w:cs="Consolas"/>
          <w:color w:val="000000"/>
          <w:kern w:val="0"/>
          <w:szCs w:val="21"/>
        </w:rPr>
        <w:t>avatar</w:t>
      </w:r>
      <w:r w:rsidR="008840B3">
        <w:rPr>
          <w:rFonts w:ascii="Consolas" w:hAnsi="Consolas" w:cs="Consolas"/>
          <w:color w:val="000000"/>
          <w:kern w:val="0"/>
          <w:szCs w:val="21"/>
        </w:rPr>
        <w:t>.</w:t>
      </w:r>
    </w:p>
    <w:p w14:paraId="6AFED807" w14:textId="77777777" w:rsidR="004301BA" w:rsidRPr="006F116E" w:rsidRDefault="004301BA" w:rsidP="00C01DFC">
      <w:pPr>
        <w:pStyle w:val="af4"/>
      </w:pPr>
      <w:r w:rsidRPr="006F116E">
        <w:t>Remarks</w:t>
      </w:r>
    </w:p>
    <w:p w14:paraId="4DB28592" w14:textId="1E8626AE" w:rsidR="004301BA" w:rsidRPr="007C505D" w:rsidRDefault="00C01DFC" w:rsidP="007C505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C505D">
        <w:rPr>
          <w:rFonts w:ascii="Consolas" w:hAnsi="Consolas" w:cs="Consolas"/>
          <w:color w:val="000000"/>
          <w:kern w:val="0"/>
          <w:szCs w:val="21"/>
        </w:rPr>
        <w:t>If corresponding avatar index</w:t>
      </w:r>
      <w:r w:rsidR="00C1054C">
        <w:rPr>
          <w:rFonts w:ascii="Consolas" w:hAnsi="Consolas" w:cs="Consolas"/>
          <w:color w:val="000000"/>
          <w:kern w:val="0"/>
          <w:szCs w:val="21"/>
        </w:rPr>
        <w:t xml:space="preserve"> is known</w:t>
      </w:r>
      <w:r w:rsidRPr="007C505D">
        <w:rPr>
          <w:rFonts w:ascii="Consolas" w:hAnsi="Consolas" w:cs="Consolas"/>
          <w:color w:val="000000"/>
          <w:kern w:val="0"/>
          <w:szCs w:val="21"/>
        </w:rPr>
        <w:t xml:space="preserve">, push each data to PNLib with this </w:t>
      </w:r>
      <w:r w:rsidRPr="007C505D">
        <w:rPr>
          <w:rFonts w:ascii="Consolas" w:hAnsi="Consolas" w:cs="Consolas" w:hint="eastAsia"/>
          <w:color w:val="000000"/>
          <w:kern w:val="0"/>
          <w:szCs w:val="21"/>
        </w:rPr>
        <w:t>function.</w:t>
      </w:r>
    </w:p>
    <w:p w14:paraId="30A05158" w14:textId="77777777" w:rsidR="004301BA" w:rsidRPr="00AD350B" w:rsidRDefault="004301BA" w:rsidP="004301B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15D6919" w14:textId="77777777" w:rsidR="004301BA" w:rsidRDefault="004301BA" w:rsidP="004301BA">
      <w:pPr>
        <w:pStyle w:val="3"/>
      </w:pPr>
      <w:bookmarkStart w:id="251" w:name="_Toc418584149"/>
      <w:r w:rsidRPr="0005140C">
        <w:t>PNEnableLostDataFitting</w:t>
      </w:r>
      <w:bookmarkEnd w:id="251"/>
      <w:r w:rsidRPr="0005140C">
        <w:t xml:space="preserve"> </w:t>
      </w:r>
    </w:p>
    <w:p w14:paraId="4795AC8A" w14:textId="516AA87F" w:rsidR="004301BA" w:rsidRPr="00EB588A" w:rsidRDefault="00BF02BF" w:rsidP="00EB588A">
      <w:pPr>
        <w:pStyle w:val="af"/>
        <w:rPr>
          <w:color w:val="DCDCDC"/>
        </w:rPr>
      </w:pPr>
      <w:r w:rsidRPr="00BF02BF">
        <w:t>Enable/disable fitting of lost data</w:t>
      </w:r>
      <w:r w:rsidR="00B15606">
        <w:rPr>
          <w:rFonts w:hint="eastAsia"/>
        </w:rPr>
        <w:t>.</w:t>
      </w:r>
    </w:p>
    <w:p w14:paraId="5408F669" w14:textId="77777777" w:rsidR="004301BA" w:rsidRPr="00EB588A" w:rsidRDefault="004301BA" w:rsidP="00EB588A">
      <w:pPr>
        <w:pStyle w:val="af5"/>
        <w:rPr>
          <w:color w:val="DCDCDC"/>
        </w:rPr>
      </w:pPr>
      <w:r w:rsidRPr="00EB588A">
        <w:t>PNLIB_API</w:t>
      </w:r>
      <w:r w:rsidRPr="00EB588A">
        <w:rPr>
          <w:color w:val="DCDCDC"/>
        </w:rPr>
        <w:t xml:space="preserve"> </w:t>
      </w:r>
      <w:r w:rsidRPr="00EB588A">
        <w:rPr>
          <w:color w:val="0000FF"/>
        </w:rPr>
        <w:t>void</w:t>
      </w:r>
      <w:r w:rsidRPr="00EB588A">
        <w:rPr>
          <w:color w:val="DCDCDC"/>
        </w:rPr>
        <w:t xml:space="preserve"> </w:t>
      </w:r>
      <w:proofErr w:type="gramStart"/>
      <w:r w:rsidRPr="00EB588A">
        <w:rPr>
          <w:color w:val="auto"/>
        </w:rPr>
        <w:t>PNEnableLostDataFitting(</w:t>
      </w:r>
      <w:proofErr w:type="gramEnd"/>
      <w:r w:rsidRPr="00EB588A">
        <w:rPr>
          <w:color w:val="2B91AF"/>
        </w:rPr>
        <w:t>PNBOOL</w:t>
      </w:r>
      <w:r w:rsidRPr="00EB588A">
        <w:rPr>
          <w:color w:val="DCDCDC"/>
        </w:rPr>
        <w:t xml:space="preserve"> </w:t>
      </w:r>
      <w:r w:rsidRPr="00EB588A">
        <w:rPr>
          <w:color w:val="auto"/>
        </w:rPr>
        <w:t>enable);</w:t>
      </w:r>
    </w:p>
    <w:p w14:paraId="4B47DE95" w14:textId="77777777" w:rsidR="006715CC" w:rsidRPr="006F116E" w:rsidRDefault="006715CC" w:rsidP="006715CC">
      <w:pPr>
        <w:pStyle w:val="af4"/>
      </w:pPr>
      <w:r w:rsidRPr="006F116E">
        <w:t>Parameters</w:t>
      </w:r>
    </w:p>
    <w:p w14:paraId="1F32D060" w14:textId="77777777" w:rsidR="006715CC" w:rsidRPr="00A35489" w:rsidRDefault="006715CC" w:rsidP="006715C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35489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35489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7B70A8F8" w14:textId="2792079F" w:rsidR="006715CC" w:rsidRPr="00A35489" w:rsidRDefault="006715CC" w:rsidP="006715C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35489">
        <w:rPr>
          <w:rFonts w:ascii="Consolas" w:hAnsi="Consolas" w:cs="Consolas"/>
          <w:color w:val="000000"/>
          <w:kern w:val="0"/>
          <w:szCs w:val="21"/>
        </w:rPr>
        <w:tab/>
      </w:r>
      <w:r w:rsidRPr="00A35489">
        <w:rPr>
          <w:rFonts w:ascii="Consolas" w:hAnsi="Consolas" w:cs="Consolas"/>
          <w:color w:val="000000"/>
          <w:kern w:val="0"/>
          <w:szCs w:val="21"/>
        </w:rPr>
        <w:tab/>
        <w:t xml:space="preserve">Set TRUE </w:t>
      </w:r>
      <w:r w:rsidR="00BC3D83">
        <w:rPr>
          <w:rFonts w:ascii="Consolas" w:hAnsi="Consolas" w:cs="Consolas"/>
          <w:color w:val="000000"/>
          <w:kern w:val="0"/>
          <w:szCs w:val="21"/>
        </w:rPr>
        <w:t>to enable lost data fitting</w:t>
      </w:r>
      <w:r w:rsidRPr="00A35489">
        <w:rPr>
          <w:rFonts w:ascii="Consolas" w:hAnsi="Consolas" w:cs="Consolas"/>
          <w:color w:val="000000"/>
          <w:kern w:val="0"/>
          <w:szCs w:val="21"/>
        </w:rPr>
        <w:t xml:space="preserve"> otherwise set FALSE.</w:t>
      </w:r>
    </w:p>
    <w:p w14:paraId="77A878FB" w14:textId="77777777" w:rsidR="001B3C23" w:rsidRPr="001B3C23" w:rsidRDefault="001B3C23" w:rsidP="001B3C23"/>
    <w:p w14:paraId="2CE80D25" w14:textId="77777777" w:rsidR="00471900" w:rsidRDefault="00471900" w:rsidP="00471900">
      <w:pPr>
        <w:pStyle w:val="3"/>
      </w:pPr>
      <w:bookmarkStart w:id="252" w:name="_Toc418584150"/>
      <w:r w:rsidRPr="00471900">
        <w:t>PNClearCalibrationBufferedData</w:t>
      </w:r>
      <w:bookmarkEnd w:id="252"/>
    </w:p>
    <w:p w14:paraId="32BCB78A" w14:textId="14F45FFB" w:rsidR="00471900" w:rsidRPr="009662AE" w:rsidRDefault="00471900" w:rsidP="00471900">
      <w:pPr>
        <w:rPr>
          <w:rFonts w:ascii="Consolas" w:hAnsi="Consolas" w:cs="Consolas"/>
        </w:rPr>
      </w:pPr>
      <w:r w:rsidRPr="009662AE">
        <w:rPr>
          <w:rFonts w:ascii="Consolas" w:hAnsi="Consolas" w:cs="Consolas"/>
        </w:rPr>
        <w:t>Clear the buffered data used to calibration</w:t>
      </w:r>
      <w:r w:rsidR="009662AE" w:rsidRPr="009662AE">
        <w:rPr>
          <w:rFonts w:ascii="Consolas" w:hAnsi="Consolas" w:cs="Consolas"/>
        </w:rPr>
        <w:t>.</w:t>
      </w:r>
    </w:p>
    <w:p w14:paraId="6EF7AB36" w14:textId="158C8082" w:rsidR="00471900" w:rsidRDefault="00471900" w:rsidP="009662AE">
      <w:pPr>
        <w:pStyle w:val="af5"/>
      </w:pPr>
      <w:r>
        <w:t xml:space="preserve">PNLIB_API </w:t>
      </w:r>
      <w:r w:rsidRPr="009662AE">
        <w:rPr>
          <w:color w:val="0000FF"/>
        </w:rPr>
        <w:t>void</w:t>
      </w:r>
      <w:r>
        <w:t xml:space="preserve"> </w:t>
      </w:r>
      <w:proofErr w:type="gramStart"/>
      <w:r w:rsidRPr="009662AE">
        <w:rPr>
          <w:color w:val="auto"/>
        </w:rPr>
        <w:t>PN</w:t>
      </w:r>
      <w:r w:rsidR="00432E71">
        <w:rPr>
          <w:color w:val="auto"/>
        </w:rPr>
        <w:t>Reset</w:t>
      </w:r>
      <w:r w:rsidRPr="009662AE">
        <w:rPr>
          <w:color w:val="auto"/>
        </w:rPr>
        <w:t>Calibration</w:t>
      </w:r>
      <w:r w:rsidR="00432E71">
        <w:rPr>
          <w:color w:val="auto"/>
        </w:rPr>
        <w:t>Steps</w:t>
      </w:r>
      <w:r w:rsidRPr="009662AE">
        <w:rPr>
          <w:color w:val="auto"/>
        </w:rPr>
        <w:t>(</w:t>
      </w:r>
      <w:proofErr w:type="gramEnd"/>
      <w:r w:rsidRPr="009662AE">
        <w:rPr>
          <w:color w:val="0000FF"/>
        </w:rPr>
        <w:t>int</w:t>
      </w:r>
      <w:r w:rsidRPr="009662AE">
        <w:rPr>
          <w:color w:val="auto"/>
        </w:rPr>
        <w:t xml:space="preserve"> avatarIndex);</w:t>
      </w:r>
    </w:p>
    <w:p w14:paraId="48CAFBCE" w14:textId="77777777" w:rsidR="009662AE" w:rsidRPr="006F116E" w:rsidRDefault="009662AE" w:rsidP="009662AE">
      <w:pPr>
        <w:pStyle w:val="af4"/>
      </w:pPr>
      <w:r w:rsidRPr="006F116E">
        <w:t>Remarks</w:t>
      </w:r>
    </w:p>
    <w:p w14:paraId="335A3680" w14:textId="75EB4391" w:rsidR="009662AE" w:rsidRPr="009662AE" w:rsidRDefault="00C1054C" w:rsidP="009662AE">
      <w:pPr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Prior to </w:t>
      </w:r>
      <w:r w:rsidR="009662AE" w:rsidRPr="009662AE">
        <w:rPr>
          <w:rFonts w:ascii="Consolas" w:hAnsi="Consolas" w:cs="Consolas"/>
        </w:rPr>
        <w:t xml:space="preserve">a new calibration, </w:t>
      </w:r>
      <w:r>
        <w:rPr>
          <w:rFonts w:ascii="Consolas" w:hAnsi="Consolas" w:cs="Consolas"/>
        </w:rPr>
        <w:t xml:space="preserve">it is required to </w:t>
      </w:r>
      <w:r w:rsidR="009662AE" w:rsidRPr="009662AE">
        <w:rPr>
          <w:rFonts w:ascii="Consolas" w:hAnsi="Consolas" w:cs="Consolas"/>
        </w:rPr>
        <w:t xml:space="preserve">clear the </w:t>
      </w:r>
      <w:r>
        <w:rPr>
          <w:rFonts w:ascii="Consolas" w:hAnsi="Consolas" w:cs="Consolas"/>
        </w:rPr>
        <w:t>previous</w:t>
      </w:r>
      <w:r w:rsidR="009662AE" w:rsidRPr="009662AE">
        <w:rPr>
          <w:rFonts w:ascii="Consolas" w:hAnsi="Consolas" w:cs="Consolas"/>
        </w:rPr>
        <w:t xml:space="preserve"> buffered </w:t>
      </w:r>
      <w:r>
        <w:rPr>
          <w:rFonts w:ascii="Consolas" w:hAnsi="Consolas" w:cs="Consolas"/>
        </w:rPr>
        <w:t>data by this function</w:t>
      </w:r>
      <w:r w:rsidR="009662AE" w:rsidRPr="009662AE">
        <w:rPr>
          <w:rFonts w:ascii="Consolas" w:hAnsi="Consolas" w:cs="Consolas"/>
        </w:rPr>
        <w:t>.</w:t>
      </w:r>
    </w:p>
    <w:p w14:paraId="376EA946" w14:textId="77777777" w:rsidR="00471900" w:rsidRPr="00471900" w:rsidRDefault="00471900" w:rsidP="00471900"/>
    <w:p w14:paraId="36D71EC1" w14:textId="5D4D064D" w:rsidR="005D665C" w:rsidRPr="000A22AE" w:rsidRDefault="005D665C" w:rsidP="00471900">
      <w:pPr>
        <w:pStyle w:val="3"/>
      </w:pPr>
      <w:bookmarkStart w:id="253" w:name="_Toc418584151"/>
      <w:r w:rsidRPr="000A22AE">
        <w:t>PNCalibrateAvatar</w:t>
      </w:r>
      <w:bookmarkEnd w:id="253"/>
    </w:p>
    <w:p w14:paraId="75C39851" w14:textId="5D8C19E5" w:rsidR="005D665C" w:rsidRPr="00C16C99" w:rsidRDefault="00D94508" w:rsidP="00BB077B">
      <w:pPr>
        <w:pStyle w:val="af"/>
        <w:rPr>
          <w:color w:val="000000"/>
        </w:rPr>
      </w:pPr>
      <w:r w:rsidRPr="00D94508">
        <w:t xml:space="preserve">Start a calibrating action of </w:t>
      </w:r>
      <w:r w:rsidR="00C1054C">
        <w:t xml:space="preserve">an </w:t>
      </w:r>
      <w:r w:rsidRPr="00D94508">
        <w:t>avatar</w:t>
      </w:r>
      <w:r w:rsidR="00BB077B">
        <w:t>.</w:t>
      </w:r>
    </w:p>
    <w:p w14:paraId="6BB76332" w14:textId="1C350823" w:rsidR="005D665C" w:rsidRPr="00C16C99" w:rsidRDefault="005D665C" w:rsidP="00BB077B">
      <w:pPr>
        <w:shd w:val="pct12" w:color="auto" w:fill="auto"/>
        <w:ind w:left="3826" w:hangingChars="1822" w:hanging="3826"/>
        <w:rPr>
          <w:rFonts w:ascii="Consolas" w:hAnsi="Consolas" w:cs="Consolas"/>
          <w:color w:val="000000"/>
          <w:kern w:val="0"/>
          <w:szCs w:val="21"/>
        </w:rPr>
      </w:pPr>
      <w:r w:rsidRPr="00C16C99">
        <w:rPr>
          <w:rFonts w:ascii="Consolas" w:hAnsi="Consolas" w:cs="Consolas"/>
          <w:color w:val="6F008A"/>
          <w:kern w:val="0"/>
          <w:szCs w:val="21"/>
        </w:rPr>
        <w:t>PNLIB_API</w:t>
      </w:r>
      <w:r w:rsidRPr="00C16C9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16C99">
        <w:rPr>
          <w:rFonts w:ascii="Consolas" w:hAnsi="Consolas" w:cs="Consolas"/>
          <w:color w:val="0000FF"/>
          <w:kern w:val="0"/>
          <w:szCs w:val="21"/>
        </w:rPr>
        <w:t>void</w:t>
      </w:r>
      <w:r w:rsidRPr="00C16C99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16C99">
        <w:rPr>
          <w:rFonts w:ascii="Consolas" w:hAnsi="Consolas" w:cs="Consolas"/>
          <w:color w:val="000000"/>
          <w:kern w:val="0"/>
          <w:szCs w:val="21"/>
        </w:rPr>
        <w:t>PNCalibrateAvatar(</w:t>
      </w:r>
      <w:proofErr w:type="gramEnd"/>
      <w:r w:rsidRPr="00C16C99">
        <w:rPr>
          <w:rFonts w:ascii="Consolas" w:hAnsi="Consolas" w:cs="Consolas"/>
          <w:color w:val="0000FF"/>
          <w:kern w:val="0"/>
          <w:szCs w:val="21"/>
        </w:rPr>
        <w:t>int</w:t>
      </w:r>
      <w:r w:rsidRPr="00C16C99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C16C99">
        <w:rPr>
          <w:rFonts w:ascii="Consolas" w:hAnsi="Consolas" w:cs="Consolas"/>
          <w:color w:val="2B91AF"/>
          <w:kern w:val="0"/>
          <w:szCs w:val="21"/>
        </w:rPr>
        <w:t>CalibrationTypes</w:t>
      </w:r>
      <w:r w:rsidRPr="00C16C99">
        <w:rPr>
          <w:rFonts w:ascii="Consolas" w:hAnsi="Consolas" w:cs="Consolas"/>
          <w:color w:val="000000"/>
          <w:kern w:val="0"/>
          <w:szCs w:val="21"/>
        </w:rPr>
        <w:t xml:space="preserve"> type);</w:t>
      </w:r>
    </w:p>
    <w:p w14:paraId="4B582251" w14:textId="77777777" w:rsidR="005D665C" w:rsidRPr="00D14234" w:rsidRDefault="005D665C" w:rsidP="003E0711">
      <w:pPr>
        <w:pStyle w:val="af4"/>
      </w:pPr>
      <w:r w:rsidRPr="00D14234">
        <w:t>Parameters</w:t>
      </w:r>
    </w:p>
    <w:p w14:paraId="076BFDF6" w14:textId="77777777" w:rsidR="003E0711" w:rsidRPr="008840B3" w:rsidRDefault="003E0711" w:rsidP="003E071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8840B3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8840B3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54FA7DD0" w14:textId="77777777" w:rsidR="003E0711" w:rsidRDefault="003E0711" w:rsidP="003E071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67BF24B2" w14:textId="77777777" w:rsidR="005D665C" w:rsidRPr="009358B1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358B1">
        <w:rPr>
          <w:rFonts w:ascii="Consolas" w:hAnsi="Consolas" w:cs="Consolas"/>
          <w:i/>
          <w:color w:val="000000"/>
          <w:kern w:val="0"/>
          <w:szCs w:val="21"/>
        </w:rPr>
        <w:lastRenderedPageBreak/>
        <w:tab/>
      </w:r>
      <w:proofErr w:type="gramStart"/>
      <w:r w:rsidRPr="009358B1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2AEFC224" w14:textId="5F47B167" w:rsidR="005D665C" w:rsidRPr="00EF5DB2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Cs w:val="21"/>
        </w:rPr>
      </w:pPr>
      <w:r w:rsidRPr="00EF5DB2">
        <w:rPr>
          <w:rFonts w:ascii="Consolas" w:hAnsi="Consolas" w:cs="Consolas"/>
          <w:color w:val="000000" w:themeColor="text1"/>
          <w:kern w:val="0"/>
          <w:szCs w:val="21"/>
        </w:rPr>
        <w:tab/>
      </w:r>
      <w:r w:rsidRPr="00EF5DB2">
        <w:rPr>
          <w:rFonts w:ascii="Consolas" w:hAnsi="Consolas" w:cs="Consolas"/>
          <w:color w:val="000000" w:themeColor="text1"/>
          <w:kern w:val="0"/>
          <w:szCs w:val="21"/>
        </w:rPr>
        <w:tab/>
        <w:t>Calibration</w:t>
      </w:r>
      <w:r w:rsidR="00EF09B6">
        <w:rPr>
          <w:rFonts w:ascii="Consolas" w:hAnsi="Consolas" w:cs="Consolas"/>
          <w:color w:val="000000" w:themeColor="text1"/>
          <w:kern w:val="0"/>
          <w:szCs w:val="21"/>
        </w:rPr>
        <w:t xml:space="preserve"> t</w:t>
      </w:r>
      <w:r w:rsidR="006E045B">
        <w:rPr>
          <w:rFonts w:ascii="Consolas" w:hAnsi="Consolas" w:cs="Consolas"/>
          <w:color w:val="000000" w:themeColor="text1"/>
          <w:kern w:val="0"/>
          <w:szCs w:val="21"/>
        </w:rPr>
        <w:t>ype</w:t>
      </w:r>
      <w:r w:rsidR="00EF09B6">
        <w:rPr>
          <w:rFonts w:ascii="Consolas" w:hAnsi="Consolas" w:cs="Consolas"/>
          <w:color w:val="000000" w:themeColor="text1"/>
          <w:kern w:val="0"/>
          <w:szCs w:val="21"/>
        </w:rPr>
        <w:t>.</w:t>
      </w:r>
    </w:p>
    <w:p w14:paraId="72A2FBEF" w14:textId="77777777" w:rsidR="005D665C" w:rsidRPr="00AD350B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1A800A0" w14:textId="77777777" w:rsidR="005D665C" w:rsidRPr="000A22AE" w:rsidRDefault="005D665C" w:rsidP="005D665C">
      <w:pPr>
        <w:pStyle w:val="3"/>
      </w:pPr>
      <w:bookmarkStart w:id="254" w:name="_Toc418584152"/>
      <w:r w:rsidRPr="000A22AE">
        <w:t>PNCalibrateAllAvatars</w:t>
      </w:r>
      <w:bookmarkEnd w:id="254"/>
    </w:p>
    <w:p w14:paraId="5016A934" w14:textId="703E64A0" w:rsidR="00FC5354" w:rsidRPr="00C16C99" w:rsidRDefault="00D94508" w:rsidP="00FC5354">
      <w:pPr>
        <w:pStyle w:val="af"/>
        <w:rPr>
          <w:color w:val="000000"/>
        </w:rPr>
      </w:pPr>
      <w:r w:rsidRPr="00D94508">
        <w:t>Start a calibrating action for all avatar</w:t>
      </w:r>
      <w:r w:rsidR="00FC5354">
        <w:t>.</w:t>
      </w:r>
    </w:p>
    <w:p w14:paraId="3530EC71" w14:textId="3985D6E5" w:rsidR="005D665C" w:rsidRPr="00A7697F" w:rsidRDefault="005D665C" w:rsidP="005D665C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A7697F">
        <w:rPr>
          <w:rFonts w:ascii="Consolas" w:hAnsi="Consolas" w:cs="Consolas"/>
          <w:color w:val="6F008A"/>
          <w:kern w:val="0"/>
          <w:szCs w:val="21"/>
        </w:rPr>
        <w:t>PNLIB_API</w:t>
      </w:r>
      <w:r w:rsidRPr="00A7697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7697F">
        <w:rPr>
          <w:rFonts w:ascii="Consolas" w:hAnsi="Consolas" w:cs="Consolas"/>
          <w:color w:val="0000FF"/>
          <w:kern w:val="0"/>
          <w:szCs w:val="21"/>
        </w:rPr>
        <w:t>void</w:t>
      </w:r>
      <w:r w:rsidRPr="00A7697F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A7697F">
        <w:rPr>
          <w:rFonts w:ascii="Consolas" w:hAnsi="Consolas" w:cs="Consolas"/>
          <w:color w:val="000000"/>
          <w:kern w:val="0"/>
          <w:szCs w:val="21"/>
        </w:rPr>
        <w:t>PNCalibrateAllAvatars(</w:t>
      </w:r>
      <w:proofErr w:type="gramEnd"/>
      <w:r w:rsidRPr="00A7697F">
        <w:rPr>
          <w:rFonts w:ascii="Consolas" w:hAnsi="Consolas" w:cs="Consolas"/>
          <w:color w:val="2B91AF"/>
          <w:kern w:val="0"/>
          <w:szCs w:val="21"/>
        </w:rPr>
        <w:t>CalibrationTypes</w:t>
      </w:r>
      <w:r w:rsidRPr="00A7697F">
        <w:rPr>
          <w:rFonts w:ascii="Consolas" w:hAnsi="Consolas" w:cs="Consolas"/>
          <w:color w:val="000000"/>
          <w:kern w:val="0"/>
          <w:szCs w:val="21"/>
        </w:rPr>
        <w:t xml:space="preserve"> type);</w:t>
      </w:r>
    </w:p>
    <w:p w14:paraId="55789A75" w14:textId="77777777" w:rsidR="005D665C" w:rsidRPr="00D14234" w:rsidRDefault="005D665C" w:rsidP="00DC6CD0">
      <w:pPr>
        <w:pStyle w:val="af4"/>
      </w:pPr>
      <w:r w:rsidRPr="00D14234">
        <w:t>Parameters</w:t>
      </w:r>
    </w:p>
    <w:p w14:paraId="0DB1C189" w14:textId="77777777" w:rsidR="00FC5354" w:rsidRPr="009358B1" w:rsidRDefault="00FC5354" w:rsidP="00FC535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9358B1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9358B1">
        <w:rPr>
          <w:rFonts w:ascii="Consolas" w:hAnsi="Consolas" w:cs="Consolas"/>
          <w:i/>
          <w:color w:val="000000"/>
          <w:kern w:val="0"/>
          <w:szCs w:val="21"/>
        </w:rPr>
        <w:t>type</w:t>
      </w:r>
      <w:proofErr w:type="gramEnd"/>
    </w:p>
    <w:p w14:paraId="775A5E03" w14:textId="77777777" w:rsidR="00FC5354" w:rsidRPr="00EF5DB2" w:rsidRDefault="00FC5354" w:rsidP="00FC535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Cs w:val="21"/>
        </w:rPr>
      </w:pPr>
      <w:r w:rsidRPr="00EF5DB2">
        <w:rPr>
          <w:rFonts w:ascii="Consolas" w:hAnsi="Consolas" w:cs="Consolas"/>
          <w:color w:val="000000" w:themeColor="text1"/>
          <w:kern w:val="0"/>
          <w:szCs w:val="21"/>
        </w:rPr>
        <w:tab/>
      </w:r>
      <w:r w:rsidRPr="00EF5DB2">
        <w:rPr>
          <w:rFonts w:ascii="Consolas" w:hAnsi="Consolas" w:cs="Consolas"/>
          <w:color w:val="000000" w:themeColor="text1"/>
          <w:kern w:val="0"/>
          <w:szCs w:val="21"/>
        </w:rPr>
        <w:tab/>
        <w:t>Calibration</w:t>
      </w:r>
      <w:r>
        <w:rPr>
          <w:rFonts w:ascii="Consolas" w:hAnsi="Consolas" w:cs="Consolas"/>
          <w:color w:val="000000" w:themeColor="text1"/>
          <w:kern w:val="0"/>
          <w:szCs w:val="21"/>
        </w:rPr>
        <w:t xml:space="preserve"> type.</w:t>
      </w:r>
    </w:p>
    <w:p w14:paraId="75F50C9E" w14:textId="77777777" w:rsidR="00D20D91" w:rsidRPr="00D20D91" w:rsidRDefault="00D20D91" w:rsidP="00D20D91"/>
    <w:p w14:paraId="0D334C4A" w14:textId="3520D1F4" w:rsidR="005D665C" w:rsidRPr="000A22AE" w:rsidRDefault="005D665C" w:rsidP="00D20D91">
      <w:pPr>
        <w:pStyle w:val="3"/>
      </w:pPr>
      <w:bookmarkStart w:id="255" w:name="_Toc418584154"/>
      <w:r w:rsidRPr="000A22AE">
        <w:t>PNGetSensorReceivingStatus</w:t>
      </w:r>
      <w:bookmarkEnd w:id="255"/>
    </w:p>
    <w:p w14:paraId="0402769F" w14:textId="72D0DFC8" w:rsidR="005D665C" w:rsidRPr="00050DB9" w:rsidRDefault="00BE412A" w:rsidP="00D50B62">
      <w:pPr>
        <w:pStyle w:val="af"/>
        <w:rPr>
          <w:color w:val="000000"/>
        </w:rPr>
      </w:pPr>
      <w:r w:rsidRPr="00BE412A">
        <w:t>Get receiving percent</w:t>
      </w:r>
      <w:r w:rsidR="00C1054C">
        <w:t>age</w:t>
      </w:r>
      <w:r w:rsidRPr="00BE412A">
        <w:t xml:space="preserve"> of sensor data</w:t>
      </w:r>
      <w:r w:rsidR="00D50B62">
        <w:t>.</w:t>
      </w:r>
    </w:p>
    <w:p w14:paraId="6D8D6D07" w14:textId="6D05FFAB" w:rsidR="005D665C" w:rsidRPr="00050DB9" w:rsidRDefault="005D665C" w:rsidP="00235AC5">
      <w:pPr>
        <w:shd w:val="pct12" w:color="auto" w:fill="auto"/>
        <w:ind w:left="2125" w:hangingChars="1012" w:hanging="2125"/>
        <w:jc w:val="left"/>
        <w:rPr>
          <w:rFonts w:ascii="Consolas" w:hAnsi="Consolas" w:cs="Consolas"/>
          <w:color w:val="000000"/>
          <w:kern w:val="0"/>
          <w:szCs w:val="21"/>
        </w:rPr>
      </w:pPr>
      <w:r w:rsidRPr="00050DB9">
        <w:rPr>
          <w:rFonts w:ascii="Consolas" w:hAnsi="Consolas" w:cs="Consolas"/>
          <w:color w:val="6F008A"/>
          <w:kern w:val="0"/>
          <w:szCs w:val="21"/>
        </w:rPr>
        <w:t>PNLIB_API</w:t>
      </w:r>
      <w:r w:rsidRPr="00050DB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50DB9">
        <w:rPr>
          <w:rFonts w:ascii="Consolas" w:hAnsi="Consolas" w:cs="Consolas"/>
          <w:color w:val="0000FF"/>
          <w:kern w:val="0"/>
          <w:szCs w:val="21"/>
        </w:rPr>
        <w:t>int</w:t>
      </w:r>
      <w:r w:rsidRPr="00050DB9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50DB9">
        <w:rPr>
          <w:rFonts w:ascii="Consolas" w:hAnsi="Consolas" w:cs="Consolas"/>
          <w:color w:val="000000"/>
          <w:kern w:val="0"/>
          <w:szCs w:val="21"/>
        </w:rPr>
        <w:t>PNGetSensorReceivingStatus(</w:t>
      </w:r>
      <w:proofErr w:type="gramEnd"/>
      <w:r w:rsidRPr="00050DB9">
        <w:rPr>
          <w:rFonts w:ascii="Consolas" w:hAnsi="Consolas" w:cs="Consolas"/>
          <w:color w:val="0000FF"/>
          <w:kern w:val="0"/>
          <w:szCs w:val="21"/>
        </w:rPr>
        <w:t>int</w:t>
      </w:r>
      <w:r w:rsidRPr="00050DB9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DC6CD0">
        <w:rPr>
          <w:rFonts w:ascii="Consolas" w:hAnsi="Consolas" w:cs="Consolas"/>
          <w:color w:val="000000"/>
          <w:kern w:val="0"/>
          <w:szCs w:val="21"/>
        </w:rPr>
        <w:br/>
      </w:r>
      <w:r w:rsidR="002F5103">
        <w:rPr>
          <w:rFonts w:ascii="Consolas" w:hAnsi="Consolas" w:cs="Consolas"/>
          <w:color w:val="0000FF"/>
          <w:kern w:val="0"/>
          <w:szCs w:val="21"/>
        </w:rPr>
        <w:t>float</w:t>
      </w:r>
      <w:r w:rsidRPr="00050DB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0574B5" w:rsidRPr="000574B5">
        <w:rPr>
          <w:rFonts w:ascii="Consolas" w:hAnsi="Consolas" w:cs="Consolas"/>
          <w:color w:val="000000"/>
          <w:kern w:val="0"/>
          <w:szCs w:val="21"/>
        </w:rPr>
        <w:t xml:space="preserve">bufferForPercentData </w:t>
      </w:r>
      <w:r w:rsidRPr="00050DB9">
        <w:rPr>
          <w:rFonts w:ascii="Consolas" w:hAnsi="Consolas" w:cs="Consolas"/>
          <w:color w:val="000000"/>
          <w:kern w:val="0"/>
          <w:szCs w:val="21"/>
        </w:rPr>
        <w:t>[</w:t>
      </w:r>
      <w:r w:rsidR="00DC6CD0" w:rsidRPr="00DC6CD0">
        <w:rPr>
          <w:rFonts w:ascii="Consolas" w:hAnsi="Consolas" w:cs="Consolas"/>
          <w:color w:val="000000"/>
          <w:kern w:val="0"/>
          <w:szCs w:val="21"/>
        </w:rPr>
        <w:t>FULL_BODY_BONE_COUNT</w:t>
      </w:r>
      <w:r w:rsidRPr="00050DB9">
        <w:rPr>
          <w:rFonts w:ascii="Consolas" w:hAnsi="Consolas" w:cs="Consolas"/>
          <w:color w:val="000000"/>
          <w:kern w:val="0"/>
          <w:szCs w:val="21"/>
        </w:rPr>
        <w:t>]);</w:t>
      </w:r>
    </w:p>
    <w:p w14:paraId="43B5178C" w14:textId="77777777" w:rsidR="005D665C" w:rsidRPr="00B46776" w:rsidRDefault="005D665C" w:rsidP="00D50B62">
      <w:pPr>
        <w:pStyle w:val="af4"/>
      </w:pPr>
      <w:r w:rsidRPr="00B46776">
        <w:rPr>
          <w:rFonts w:hint="eastAsia"/>
        </w:rPr>
        <w:t>Return Value</w:t>
      </w:r>
    </w:p>
    <w:p w14:paraId="155532A0" w14:textId="785313BA" w:rsidR="005D665C" w:rsidRPr="00D50B62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50B62">
        <w:rPr>
          <w:rFonts w:ascii="Consolas" w:hAnsi="Consolas" w:cs="Consolas"/>
          <w:color w:val="000000"/>
          <w:kern w:val="0"/>
          <w:szCs w:val="21"/>
        </w:rPr>
        <w:tab/>
      </w:r>
      <w:r w:rsidR="00D50B62" w:rsidRPr="00D50B62">
        <w:rPr>
          <w:rFonts w:ascii="Consolas" w:hAnsi="Consolas" w:cs="Consolas"/>
          <w:color w:val="000000"/>
          <w:kern w:val="0"/>
          <w:szCs w:val="21"/>
        </w:rPr>
        <w:t>Return current sensor number.</w:t>
      </w:r>
    </w:p>
    <w:p w14:paraId="0083D2A9" w14:textId="77777777" w:rsidR="005D665C" w:rsidRPr="00B46776" w:rsidRDefault="005D665C" w:rsidP="00D50B62">
      <w:pPr>
        <w:pStyle w:val="af4"/>
      </w:pPr>
      <w:r w:rsidRPr="00B46776">
        <w:rPr>
          <w:rFonts w:hint="eastAsia"/>
        </w:rPr>
        <w:t>Parameters</w:t>
      </w:r>
    </w:p>
    <w:p w14:paraId="3FF81157" w14:textId="77777777" w:rsidR="00D50B62" w:rsidRPr="008840B3" w:rsidRDefault="00D50B62" w:rsidP="00D50B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8840B3">
        <w:rPr>
          <w:rFonts w:ascii="Consolas" w:hAnsi="Consolas" w:cs="Consolas"/>
          <w:b/>
          <w:i/>
          <w:color w:val="000000"/>
          <w:kern w:val="0"/>
          <w:szCs w:val="21"/>
        </w:rPr>
        <w:tab/>
      </w:r>
      <w:proofErr w:type="gramStart"/>
      <w:r w:rsidRPr="008840B3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ABDFDF0" w14:textId="77777777" w:rsidR="00D50B62" w:rsidRDefault="00D50B62" w:rsidP="00D50B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6B721FB0" w14:textId="77777777" w:rsidR="005D665C" w:rsidRPr="00D50B62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D50B62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D50B62">
        <w:rPr>
          <w:rFonts w:ascii="Consolas" w:hAnsi="Consolas" w:cs="Consolas"/>
          <w:i/>
          <w:color w:val="000000"/>
          <w:kern w:val="0"/>
          <w:szCs w:val="21"/>
        </w:rPr>
        <w:t>bufferForPecentData</w:t>
      </w:r>
      <w:proofErr w:type="gramEnd"/>
    </w:p>
    <w:p w14:paraId="14368F4A" w14:textId="2F373DD2" w:rsidR="005D665C" w:rsidRPr="00B46776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2F5103">
        <w:rPr>
          <w:rFonts w:ascii="Consolas" w:hAnsi="Consolas" w:cs="Consolas"/>
          <w:color w:val="000000"/>
          <w:kern w:val="0"/>
          <w:szCs w:val="21"/>
        </w:rPr>
        <w:t>Float</w:t>
      </w:r>
      <w:r w:rsidR="009B166D">
        <w:rPr>
          <w:rFonts w:ascii="Consolas" w:hAnsi="Consolas" w:cs="Consolas"/>
          <w:color w:val="000000"/>
          <w:kern w:val="0"/>
          <w:szCs w:val="21"/>
        </w:rPr>
        <w:t xml:space="preserve"> type array buffer for </w:t>
      </w:r>
      <w:r w:rsidR="00BC0FA3">
        <w:rPr>
          <w:rFonts w:ascii="Consolas" w:hAnsi="Consolas" w:cs="Consolas"/>
          <w:color w:val="000000"/>
          <w:kern w:val="0"/>
          <w:szCs w:val="21"/>
        </w:rPr>
        <w:t>percent data</w:t>
      </w:r>
      <w:r w:rsidR="009B166D">
        <w:rPr>
          <w:rFonts w:ascii="Consolas" w:hAnsi="Consolas" w:cs="Consolas"/>
          <w:color w:val="000000"/>
          <w:kern w:val="0"/>
          <w:szCs w:val="21"/>
        </w:rPr>
        <w:t>.</w:t>
      </w:r>
    </w:p>
    <w:p w14:paraId="48606EAB" w14:textId="77777777" w:rsidR="009B166D" w:rsidRPr="006F116E" w:rsidRDefault="009B166D" w:rsidP="009B166D">
      <w:pPr>
        <w:pStyle w:val="af4"/>
      </w:pPr>
      <w:r w:rsidRPr="006F116E">
        <w:t>Remarks</w:t>
      </w:r>
    </w:p>
    <w:p w14:paraId="36827AFA" w14:textId="4C58BA58" w:rsidR="009B166D" w:rsidRPr="007C505D" w:rsidRDefault="009B166D" w:rsidP="009B166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C6CD0">
        <w:rPr>
          <w:rFonts w:ascii="Consolas" w:hAnsi="Consolas" w:cs="Consolas"/>
          <w:color w:val="000000"/>
          <w:kern w:val="0"/>
          <w:szCs w:val="21"/>
        </w:rPr>
        <w:t>FULL_BODY_BONE_COUNT</w:t>
      </w:r>
      <w:r>
        <w:rPr>
          <w:rFonts w:ascii="Consolas" w:hAnsi="Consolas" w:cs="Consolas"/>
          <w:color w:val="000000"/>
          <w:kern w:val="0"/>
          <w:szCs w:val="21"/>
        </w:rPr>
        <w:t xml:space="preserve"> is </w:t>
      </w:r>
      <w:r w:rsidR="0005410F">
        <w:rPr>
          <w:rFonts w:ascii="Consolas" w:hAnsi="Consolas" w:cs="Consolas"/>
          <w:color w:val="000000"/>
          <w:kern w:val="0"/>
          <w:szCs w:val="21"/>
        </w:rPr>
        <w:t xml:space="preserve">167 </w:t>
      </w:r>
      <w:r>
        <w:rPr>
          <w:rFonts w:ascii="Consolas" w:hAnsi="Consolas" w:cs="Consolas"/>
          <w:color w:val="000000"/>
          <w:kern w:val="0"/>
          <w:szCs w:val="21"/>
        </w:rPr>
        <w:t xml:space="preserve">defined in </w:t>
      </w:r>
      <w:r w:rsidRPr="009B166D">
        <w:rPr>
          <w:rFonts w:ascii="Constantia" w:hAnsi="Constantia" w:cs="Consolas"/>
          <w:color w:val="000000"/>
          <w:kern w:val="0"/>
          <w:szCs w:val="21"/>
        </w:rPr>
        <w:t>PNDataTypes.h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0C23C71A" w14:textId="77777777" w:rsidR="005D665C" w:rsidRPr="009B166D" w:rsidRDefault="005D665C" w:rsidP="005D665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DFFF534" w14:textId="77777777" w:rsidR="00241094" w:rsidRPr="00AD350B" w:rsidRDefault="00241094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F6E93E5" w14:textId="77777777" w:rsidR="00AD350B" w:rsidRPr="00AD350B" w:rsidRDefault="00AD350B" w:rsidP="007D0D6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ADB0D69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209E4CBD" w14:textId="6DD6EA34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    Raw </w:t>
      </w:r>
      <w:r w:rsidR="007001EE">
        <w:rPr>
          <w:rFonts w:ascii="Consolas" w:hAnsi="Consolas" w:cs="Consolas"/>
          <w:color w:val="008000"/>
          <w:kern w:val="0"/>
          <w:sz w:val="19"/>
          <w:szCs w:val="19"/>
        </w:rPr>
        <w:t>file</w:t>
      </w: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</w:t>
      </w:r>
      <w:r w:rsidRPr="00E91352">
        <w:rPr>
          <w:rFonts w:ascii="Consolas" w:hAnsi="Consolas" w:cs="Consolas"/>
          <w:color w:val="008000"/>
          <w:kern w:val="0"/>
          <w:sz w:val="19"/>
          <w:szCs w:val="19"/>
        </w:rPr>
        <w:t>interface</w:t>
      </w: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              *</w:t>
      </w:r>
    </w:p>
    <w:p w14:paraId="2DBC4084" w14:textId="480E0D54" w:rsidR="00E91352" w:rsidRPr="00FC0C0C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49C581A9" w14:textId="77777777" w:rsidR="00BE15B5" w:rsidRDefault="00BE15B5" w:rsidP="00BE15B5">
      <w:pPr>
        <w:pStyle w:val="3"/>
      </w:pPr>
      <w:bookmarkStart w:id="256" w:name="_Toc418584155"/>
      <w:r w:rsidRPr="00BE15B5">
        <w:t>PNGetRawFileInfo</w:t>
      </w:r>
      <w:bookmarkEnd w:id="256"/>
    </w:p>
    <w:p w14:paraId="1F2DA33F" w14:textId="132B3C0D" w:rsidR="00BE15B5" w:rsidRDefault="00232925" w:rsidP="00CF35F1">
      <w:pPr>
        <w:pStyle w:val="af"/>
      </w:pPr>
      <w:r w:rsidRPr="00232925">
        <w:t xml:space="preserve">Get the </w:t>
      </w:r>
      <w:r w:rsidR="00BC0FA3" w:rsidRPr="00232925">
        <w:t>referred</w:t>
      </w:r>
      <w:r w:rsidRPr="00232925">
        <w:t xml:space="preserve"> raw file information. Such as reco</w:t>
      </w:r>
      <w:r w:rsidR="00C1054C">
        <w:t>r</w:t>
      </w:r>
      <w:r w:rsidRPr="00232925">
        <w:t>d time, sensor type, freq, avatar count, etc.</w:t>
      </w:r>
    </w:p>
    <w:p w14:paraId="56931A88" w14:textId="779D56F4" w:rsidR="00232925" w:rsidRDefault="00232925" w:rsidP="00CF35F1">
      <w:pPr>
        <w:pStyle w:val="af5"/>
      </w:pPr>
      <w:r w:rsidRPr="00232925">
        <w:t xml:space="preserve">PNLIB_API </w:t>
      </w:r>
      <w:r w:rsidRPr="00CF35F1">
        <w:rPr>
          <w:color w:val="2B91AF"/>
        </w:rPr>
        <w:t>RawFileInfo</w:t>
      </w:r>
      <w:r w:rsidRPr="00CF35F1">
        <w:rPr>
          <w:color w:val="auto"/>
        </w:rPr>
        <w:t xml:space="preserve">* </w:t>
      </w:r>
      <w:proofErr w:type="gramStart"/>
      <w:r w:rsidRPr="00CF35F1">
        <w:rPr>
          <w:color w:val="auto"/>
        </w:rPr>
        <w:t>PNGetRawFileInfo(</w:t>
      </w:r>
      <w:proofErr w:type="gramEnd"/>
      <w:r w:rsidRPr="00CF35F1">
        <w:rPr>
          <w:color w:val="0000FF"/>
        </w:rPr>
        <w:t>char</w:t>
      </w:r>
      <w:r w:rsidRPr="00CF35F1">
        <w:rPr>
          <w:color w:val="auto"/>
        </w:rPr>
        <w:t>* filename);</w:t>
      </w:r>
    </w:p>
    <w:p w14:paraId="4639FD16" w14:textId="77777777" w:rsidR="00CF35F1" w:rsidRPr="00B46776" w:rsidRDefault="00CF35F1" w:rsidP="00CF35F1">
      <w:pPr>
        <w:pStyle w:val="af4"/>
      </w:pPr>
      <w:r w:rsidRPr="00B46776">
        <w:rPr>
          <w:rFonts w:hint="eastAsia"/>
        </w:rPr>
        <w:t>Return Value</w:t>
      </w:r>
    </w:p>
    <w:p w14:paraId="34DC61F5" w14:textId="5C133A2F" w:rsidR="00BE15B5" w:rsidRPr="00780381" w:rsidRDefault="00780381" w:rsidP="00780381">
      <w:pPr>
        <w:ind w:firstLine="420"/>
        <w:rPr>
          <w:rFonts w:ascii="Consolas" w:hAnsi="Consolas" w:cs="Consolas"/>
        </w:rPr>
      </w:pPr>
      <w:r w:rsidRPr="00780381">
        <w:rPr>
          <w:rFonts w:ascii="Consolas" w:hAnsi="Consolas" w:cs="Consolas"/>
        </w:rPr>
        <w:t>Return a pointer of RawFileInfo type.</w:t>
      </w:r>
    </w:p>
    <w:p w14:paraId="0C03F11D" w14:textId="77777777" w:rsidR="00CF35F1" w:rsidRPr="00B46776" w:rsidRDefault="00CF35F1" w:rsidP="00CF35F1">
      <w:pPr>
        <w:pStyle w:val="af4"/>
      </w:pPr>
      <w:r w:rsidRPr="00B46776">
        <w:rPr>
          <w:rFonts w:hint="eastAsia"/>
        </w:rPr>
        <w:t>Parameters</w:t>
      </w:r>
    </w:p>
    <w:p w14:paraId="23D5BDE6" w14:textId="30D8CD5D" w:rsidR="00CF35F1" w:rsidRPr="00780381" w:rsidRDefault="00CF35F1" w:rsidP="00780381">
      <w:pPr>
        <w:ind w:firstLine="420"/>
        <w:rPr>
          <w:rFonts w:ascii="Consolas" w:hAnsi="Consolas" w:cs="Consolas"/>
          <w:i/>
        </w:rPr>
      </w:pPr>
      <w:r w:rsidRPr="00780381">
        <w:rPr>
          <w:rFonts w:ascii="Consolas" w:hAnsi="Consolas" w:cs="Consolas"/>
          <w:i/>
        </w:rPr>
        <w:t>Filename</w:t>
      </w:r>
    </w:p>
    <w:p w14:paraId="67272710" w14:textId="77777777" w:rsidR="00780381" w:rsidRPr="00AD350B" w:rsidRDefault="00780381" w:rsidP="0078038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F</w:t>
      </w:r>
      <w:r>
        <w:rPr>
          <w:rFonts w:ascii="Consolas" w:hAnsi="Consolas" w:cs="Consolas"/>
          <w:color w:val="000000"/>
          <w:kern w:val="0"/>
          <w:szCs w:val="21"/>
        </w:rPr>
        <w:t>ile path.</w:t>
      </w:r>
    </w:p>
    <w:p w14:paraId="59E2D8E6" w14:textId="77777777" w:rsidR="00CF35F1" w:rsidRPr="00BE15B5" w:rsidRDefault="00CF35F1" w:rsidP="00BE15B5"/>
    <w:p w14:paraId="2A03D13C" w14:textId="390C127A" w:rsidR="00E91352" w:rsidRPr="000A22AE" w:rsidRDefault="00E91352" w:rsidP="00BE15B5">
      <w:pPr>
        <w:pStyle w:val="3"/>
      </w:pPr>
      <w:bookmarkStart w:id="257" w:name="_Toc418584156"/>
      <w:r w:rsidRPr="000A22AE">
        <w:lastRenderedPageBreak/>
        <w:t>PNOpenRawDataFile</w:t>
      </w:r>
      <w:bookmarkEnd w:id="257"/>
    </w:p>
    <w:p w14:paraId="6F7EB6FF" w14:textId="7B73D9BE" w:rsidR="00E91352" w:rsidRPr="00377CD3" w:rsidRDefault="004F7185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4F7185">
        <w:rPr>
          <w:rFonts w:ascii="Consolas" w:hAnsi="Consolas" w:cs="Consolas"/>
          <w:color w:val="000000"/>
          <w:kern w:val="0"/>
          <w:szCs w:val="21"/>
        </w:rPr>
        <w:t>Open raw file to replay the captured motion data, return the avatar number in this motion data file</w:t>
      </w:r>
      <w:r w:rsidR="006A7B44">
        <w:rPr>
          <w:rFonts w:ascii="Consolas" w:hAnsi="Consolas" w:cs="Consolas"/>
          <w:color w:val="000000"/>
          <w:kern w:val="0"/>
          <w:szCs w:val="21"/>
        </w:rPr>
        <w:t>.</w:t>
      </w:r>
    </w:p>
    <w:p w14:paraId="6B3F4A6C" w14:textId="77777777" w:rsidR="00E91352" w:rsidRPr="00377CD3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377CD3">
        <w:rPr>
          <w:rFonts w:ascii="Consolas" w:hAnsi="Consolas" w:cs="Consolas"/>
          <w:color w:val="6F008A"/>
          <w:kern w:val="0"/>
          <w:szCs w:val="21"/>
        </w:rPr>
        <w:t>PNLIB_API</w:t>
      </w:r>
      <w:r w:rsidRPr="00377CD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377CD3">
        <w:rPr>
          <w:rFonts w:ascii="Consolas" w:hAnsi="Consolas" w:cs="Consolas"/>
          <w:color w:val="0000FF"/>
          <w:kern w:val="0"/>
          <w:szCs w:val="21"/>
        </w:rPr>
        <w:t>int</w:t>
      </w:r>
      <w:r w:rsidRPr="00377CD3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258" w:name="OLE_LINK21"/>
      <w:bookmarkStart w:id="259" w:name="OLE_LINK22"/>
      <w:proofErr w:type="gramStart"/>
      <w:r w:rsidRPr="00377CD3">
        <w:rPr>
          <w:rFonts w:ascii="Consolas" w:hAnsi="Consolas" w:cs="Consolas"/>
          <w:color w:val="000000"/>
          <w:kern w:val="0"/>
          <w:szCs w:val="21"/>
        </w:rPr>
        <w:t>PNOpenRawDataFile</w:t>
      </w:r>
      <w:bookmarkEnd w:id="258"/>
      <w:bookmarkEnd w:id="259"/>
      <w:r w:rsidRPr="00377CD3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377CD3">
        <w:rPr>
          <w:rFonts w:ascii="Consolas" w:hAnsi="Consolas" w:cs="Consolas"/>
          <w:color w:val="0000FF"/>
          <w:kern w:val="0"/>
          <w:szCs w:val="21"/>
        </w:rPr>
        <w:t>char</w:t>
      </w:r>
      <w:r w:rsidRPr="00377CD3">
        <w:rPr>
          <w:rFonts w:ascii="Consolas" w:hAnsi="Consolas" w:cs="Consolas"/>
          <w:color w:val="000000"/>
          <w:kern w:val="0"/>
          <w:szCs w:val="21"/>
        </w:rPr>
        <w:t>* filename);</w:t>
      </w:r>
    </w:p>
    <w:p w14:paraId="6B5E65F4" w14:textId="77777777" w:rsidR="00E91352" w:rsidRPr="00B46776" w:rsidRDefault="00E91352" w:rsidP="006A7B44">
      <w:pPr>
        <w:pStyle w:val="af4"/>
      </w:pPr>
      <w:r w:rsidRPr="00B46776">
        <w:rPr>
          <w:rFonts w:hint="eastAsia"/>
        </w:rPr>
        <w:t>Return Value</w:t>
      </w:r>
    </w:p>
    <w:p w14:paraId="1F7A2F90" w14:textId="6657BB62" w:rsidR="00E91352" w:rsidRDefault="006A7B44" w:rsidP="006A7B44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vatar number of current file if open successfully, and return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0 if failed.</w:t>
      </w:r>
    </w:p>
    <w:p w14:paraId="2D7F6CC6" w14:textId="77777777" w:rsidR="00E91352" w:rsidRPr="00B46776" w:rsidRDefault="00E91352" w:rsidP="00F63E8F">
      <w:pPr>
        <w:pStyle w:val="af4"/>
      </w:pPr>
      <w:r w:rsidRPr="00B46776">
        <w:rPr>
          <w:rFonts w:hint="eastAsia"/>
        </w:rPr>
        <w:t>Parameters</w:t>
      </w:r>
    </w:p>
    <w:p w14:paraId="0C7CAA05" w14:textId="77777777" w:rsidR="00E91352" w:rsidRPr="00F63E8F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F63E8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F63E8F">
        <w:rPr>
          <w:rFonts w:ascii="Consolas" w:hAnsi="Consolas" w:cs="Consolas"/>
          <w:i/>
          <w:color w:val="000000"/>
          <w:kern w:val="0"/>
          <w:szCs w:val="21"/>
        </w:rPr>
        <w:t>filename</w:t>
      </w:r>
      <w:proofErr w:type="gramEnd"/>
    </w:p>
    <w:p w14:paraId="25933D3D" w14:textId="1287AC1F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F63E8F">
        <w:rPr>
          <w:rFonts w:ascii="Consolas" w:hAnsi="Consolas" w:cs="Consolas" w:hint="eastAsia"/>
          <w:color w:val="000000"/>
          <w:kern w:val="0"/>
          <w:szCs w:val="21"/>
        </w:rPr>
        <w:t>F</w:t>
      </w:r>
      <w:r w:rsidR="00F63E8F">
        <w:rPr>
          <w:rFonts w:ascii="Consolas" w:hAnsi="Consolas" w:cs="Consolas"/>
          <w:color w:val="000000"/>
          <w:kern w:val="0"/>
          <w:szCs w:val="21"/>
        </w:rPr>
        <w:t>ile path.</w:t>
      </w:r>
    </w:p>
    <w:p w14:paraId="1CA10236" w14:textId="77777777" w:rsidR="00E91352" w:rsidRPr="006F116E" w:rsidRDefault="00E91352" w:rsidP="00E91352">
      <w:pPr>
        <w:pStyle w:val="af4"/>
      </w:pPr>
      <w:r w:rsidRPr="006F116E">
        <w:t>Example</w:t>
      </w:r>
    </w:p>
    <w:p w14:paraId="67DE9C2B" w14:textId="77777777" w:rsidR="00E91352" w:rsidRPr="007670B7" w:rsidRDefault="00E91352" w:rsidP="00106951">
      <w:pPr>
        <w:shd w:val="pct12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7670B7">
        <w:rPr>
          <w:rFonts w:ascii="Consolas" w:hAnsi="Consolas" w:cs="Consolas"/>
          <w:color w:val="000000"/>
          <w:kern w:val="0"/>
          <w:sz w:val="18"/>
          <w:szCs w:val="18"/>
        </w:rPr>
        <w:t>PNLibInit(</w:t>
      </w:r>
      <w:proofErr w:type="gramEnd"/>
      <w:r w:rsidRPr="007670B7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14:paraId="621A138E" w14:textId="77777777" w:rsidR="00E91352" w:rsidRPr="007670B7" w:rsidRDefault="00E91352" w:rsidP="00106951">
      <w:pPr>
        <w:shd w:val="pct12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7670B7">
        <w:rPr>
          <w:rFonts w:ascii="Consolas" w:hAnsi="Consolas" w:cs="Consolas"/>
          <w:color w:val="000000"/>
          <w:kern w:val="0"/>
          <w:sz w:val="18"/>
          <w:szCs w:val="18"/>
        </w:rPr>
        <w:t>PNSetRunningMode(</w:t>
      </w:r>
      <w:proofErr w:type="gramEnd"/>
      <w:r w:rsidRPr="007670B7">
        <w:rPr>
          <w:rFonts w:ascii="Consolas" w:hAnsi="Consolas" w:cs="Consolas"/>
          <w:color w:val="000000"/>
          <w:kern w:val="0"/>
          <w:sz w:val="18"/>
          <w:szCs w:val="18"/>
        </w:rPr>
        <w:t>RM_RawPlaying);</w:t>
      </w:r>
    </w:p>
    <w:p w14:paraId="1D6D2B0B" w14:textId="5EBB9C3D" w:rsidR="00E91352" w:rsidRPr="007670B7" w:rsidRDefault="00E91352" w:rsidP="00106951">
      <w:pPr>
        <w:shd w:val="pct12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proofErr w:type="gramStart"/>
      <w:r w:rsidRPr="007670B7">
        <w:rPr>
          <w:rFonts w:ascii="Consolas" w:hAnsi="Consolas" w:cs="Consolas"/>
          <w:color w:val="000000"/>
          <w:kern w:val="0"/>
          <w:sz w:val="18"/>
          <w:szCs w:val="18"/>
        </w:rPr>
        <w:t>int</w:t>
      </w:r>
      <w:proofErr w:type="gramEnd"/>
      <w:r w:rsidRPr="007670B7">
        <w:rPr>
          <w:rFonts w:ascii="Consolas" w:hAnsi="Consolas" w:cs="Consolas"/>
          <w:color w:val="000000"/>
          <w:kern w:val="0"/>
          <w:sz w:val="18"/>
          <w:szCs w:val="18"/>
        </w:rPr>
        <w:t xml:space="preserve"> avatarCount = PNOpenRawDataFile("RawDataFile.raw");</w:t>
      </w:r>
    </w:p>
    <w:p w14:paraId="5D0EBCF1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9734B69" w14:textId="77777777" w:rsidR="00E91352" w:rsidRPr="000A22AE" w:rsidRDefault="00E91352" w:rsidP="00E91352">
      <w:pPr>
        <w:pStyle w:val="3"/>
      </w:pPr>
      <w:bookmarkStart w:id="260" w:name="_Toc418584157"/>
      <w:r w:rsidRPr="000A22AE">
        <w:t>PNRawDataPlayGetTotalFrames</w:t>
      </w:r>
      <w:bookmarkEnd w:id="260"/>
    </w:p>
    <w:p w14:paraId="7720C4CC" w14:textId="52836AAA" w:rsidR="00E91352" w:rsidRPr="002E0881" w:rsidRDefault="001266E7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266E7">
        <w:rPr>
          <w:rFonts w:ascii="Consolas" w:hAnsi="Consolas" w:cs="Consolas"/>
          <w:color w:val="000000"/>
          <w:kern w:val="0"/>
          <w:szCs w:val="21"/>
        </w:rPr>
        <w:t>Get total frames in opened raw file</w:t>
      </w:r>
      <w:r w:rsidR="00CA4929">
        <w:rPr>
          <w:rFonts w:ascii="Consolas" w:hAnsi="Consolas" w:cs="Consolas"/>
          <w:color w:val="000000"/>
          <w:kern w:val="0"/>
          <w:szCs w:val="21"/>
        </w:rPr>
        <w:t>.</w:t>
      </w:r>
    </w:p>
    <w:p w14:paraId="3F2AB527" w14:textId="7D6B7A20" w:rsidR="00E91352" w:rsidRPr="002E0881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2E0881">
        <w:rPr>
          <w:rFonts w:ascii="Consolas" w:hAnsi="Consolas" w:cs="Consolas"/>
          <w:color w:val="6F008A"/>
          <w:kern w:val="0"/>
          <w:szCs w:val="21"/>
        </w:rPr>
        <w:t>PNLIB_API</w:t>
      </w:r>
      <w:r w:rsidRPr="002E088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E92AAB">
        <w:rPr>
          <w:rFonts w:ascii="Consolas" w:hAnsi="Consolas" w:cs="Consolas"/>
          <w:color w:val="0000FF"/>
          <w:kern w:val="0"/>
          <w:szCs w:val="21"/>
        </w:rPr>
        <w:t>unsigned long</w:t>
      </w:r>
      <w:r w:rsidRPr="002E0881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2E0881">
        <w:rPr>
          <w:rFonts w:ascii="Consolas" w:hAnsi="Consolas" w:cs="Consolas"/>
          <w:color w:val="000000"/>
          <w:kern w:val="0"/>
          <w:szCs w:val="21"/>
        </w:rPr>
        <w:t>PNRawDataPlayGetTotalFrames(</w:t>
      </w:r>
      <w:proofErr w:type="gramEnd"/>
      <w:r w:rsidRPr="002E0881">
        <w:rPr>
          <w:rFonts w:ascii="Consolas" w:hAnsi="Consolas" w:cs="Consolas"/>
          <w:color w:val="000000"/>
          <w:kern w:val="0"/>
          <w:szCs w:val="21"/>
        </w:rPr>
        <w:t>);</w:t>
      </w:r>
    </w:p>
    <w:p w14:paraId="638C5877" w14:textId="77777777" w:rsidR="00E91352" w:rsidRPr="00B46776" w:rsidRDefault="00E91352" w:rsidP="00FF1415">
      <w:pPr>
        <w:pStyle w:val="af4"/>
      </w:pPr>
      <w:r w:rsidRPr="00B46776">
        <w:rPr>
          <w:rFonts w:hint="eastAsia"/>
        </w:rPr>
        <w:t>Return Value</w:t>
      </w:r>
    </w:p>
    <w:p w14:paraId="1A2AB083" w14:textId="24D242B6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FF1415">
        <w:rPr>
          <w:rFonts w:ascii="Consolas" w:hAnsi="Consolas" w:cs="Consolas"/>
          <w:color w:val="000000"/>
          <w:kern w:val="0"/>
          <w:szCs w:val="21"/>
        </w:rPr>
        <w:t>Return total frames of current file.</w:t>
      </w:r>
    </w:p>
    <w:p w14:paraId="04CBD2C3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A6130C6" w14:textId="77777777" w:rsidR="00E91352" w:rsidRPr="003855B1" w:rsidRDefault="00E91352" w:rsidP="00E91352">
      <w:pPr>
        <w:pStyle w:val="3"/>
      </w:pPr>
      <w:bookmarkStart w:id="261" w:name="_Toc418584158"/>
      <w:r w:rsidRPr="003855B1">
        <w:t>PNGetSensorSuitType</w:t>
      </w:r>
      <w:bookmarkEnd w:id="261"/>
    </w:p>
    <w:p w14:paraId="1D98DCAC" w14:textId="20909676" w:rsidR="00E91352" w:rsidRPr="0009759D" w:rsidRDefault="001266E7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1266E7">
        <w:rPr>
          <w:rFonts w:ascii="Consolas" w:hAnsi="Consolas" w:cs="Consolas"/>
          <w:color w:val="000000"/>
          <w:kern w:val="0"/>
          <w:szCs w:val="21"/>
        </w:rPr>
        <w:t>Get sensor suit type in opened raw file</w:t>
      </w:r>
      <w:r w:rsidR="0008287C">
        <w:rPr>
          <w:rFonts w:ascii="Consolas" w:hAnsi="Consolas" w:cs="Consolas"/>
          <w:color w:val="000000"/>
          <w:kern w:val="0"/>
          <w:szCs w:val="21"/>
        </w:rPr>
        <w:t>.</w:t>
      </w:r>
    </w:p>
    <w:p w14:paraId="0C566391" w14:textId="2B765C60" w:rsidR="00E91352" w:rsidRPr="0009759D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09759D">
        <w:rPr>
          <w:rFonts w:ascii="Consolas" w:hAnsi="Consolas" w:cs="Consolas"/>
          <w:color w:val="6F008A"/>
          <w:kern w:val="0"/>
          <w:szCs w:val="21"/>
        </w:rPr>
        <w:t>PNLIB_API</w:t>
      </w:r>
      <w:r w:rsidRPr="0009759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9759D">
        <w:rPr>
          <w:rFonts w:ascii="Consolas" w:hAnsi="Consolas" w:cs="Consolas"/>
          <w:color w:val="2B91AF"/>
          <w:kern w:val="0"/>
          <w:szCs w:val="21"/>
        </w:rPr>
        <w:t>SensorSuitTypes</w:t>
      </w:r>
      <w:r w:rsidRPr="0009759D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09759D">
        <w:rPr>
          <w:rFonts w:ascii="Consolas" w:hAnsi="Consolas" w:cs="Consolas"/>
          <w:color w:val="000000"/>
          <w:kern w:val="0"/>
          <w:szCs w:val="21"/>
        </w:rPr>
        <w:t>PNGetSensorSuitType(</w:t>
      </w:r>
      <w:proofErr w:type="gramEnd"/>
      <w:r w:rsidRPr="0009759D">
        <w:rPr>
          <w:rFonts w:ascii="Consolas" w:hAnsi="Consolas" w:cs="Consolas"/>
          <w:color w:val="000000"/>
          <w:kern w:val="0"/>
          <w:szCs w:val="21"/>
        </w:rPr>
        <w:t>);</w:t>
      </w:r>
    </w:p>
    <w:p w14:paraId="66ADFC85" w14:textId="77777777" w:rsidR="00E91352" w:rsidRPr="00B46776" w:rsidRDefault="00E91352" w:rsidP="0008287C">
      <w:pPr>
        <w:pStyle w:val="af4"/>
      </w:pPr>
      <w:r w:rsidRPr="00B46776">
        <w:rPr>
          <w:rFonts w:hint="eastAsia"/>
        </w:rPr>
        <w:t>Return Value</w:t>
      </w:r>
    </w:p>
    <w:p w14:paraId="3BBD62EB" w14:textId="071E7C3A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08287C">
        <w:rPr>
          <w:rFonts w:ascii="Consolas" w:hAnsi="Consolas" w:cs="Consolas"/>
          <w:color w:val="000000"/>
          <w:kern w:val="0"/>
          <w:szCs w:val="21"/>
        </w:rPr>
        <w:t>Return current sensor suit type of file.</w:t>
      </w:r>
    </w:p>
    <w:p w14:paraId="23E16E42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A4FA8E1" w14:textId="622324B2" w:rsidR="00E91352" w:rsidRPr="003855B1" w:rsidRDefault="00591D40" w:rsidP="00591D40">
      <w:pPr>
        <w:pStyle w:val="3"/>
      </w:pPr>
      <w:bookmarkStart w:id="262" w:name="_Toc418584159"/>
      <w:r w:rsidRPr="00591D40">
        <w:t>PNGetSensorCombinationMode</w:t>
      </w:r>
      <w:bookmarkEnd w:id="262"/>
    </w:p>
    <w:p w14:paraId="7D0E7D7A" w14:textId="31B97DD7" w:rsidR="00E91352" w:rsidRPr="007E6351" w:rsidRDefault="00E91352" w:rsidP="006D68AA">
      <w:pPr>
        <w:pStyle w:val="af"/>
        <w:rPr>
          <w:color w:val="000000"/>
        </w:rPr>
      </w:pPr>
      <w:r w:rsidRPr="007E6351">
        <w:t>Get node combination mode</w:t>
      </w:r>
      <w:r w:rsidR="006D68AA">
        <w:t>.</w:t>
      </w:r>
    </w:p>
    <w:p w14:paraId="2FF0A4F0" w14:textId="6D598B78" w:rsidR="00E91352" w:rsidRPr="007E6351" w:rsidRDefault="00E91352" w:rsidP="00177CF6">
      <w:pPr>
        <w:shd w:val="pct12" w:color="auto" w:fill="auto"/>
        <w:ind w:left="6094" w:hangingChars="2902" w:hanging="6094"/>
        <w:jc w:val="left"/>
        <w:rPr>
          <w:rFonts w:ascii="Consolas" w:hAnsi="Consolas" w:cs="Consolas"/>
          <w:color w:val="000000"/>
          <w:kern w:val="0"/>
          <w:szCs w:val="21"/>
        </w:rPr>
      </w:pPr>
      <w:r w:rsidRPr="007E6351">
        <w:rPr>
          <w:rFonts w:ascii="Consolas" w:hAnsi="Consolas" w:cs="Consolas"/>
          <w:color w:val="6F008A"/>
          <w:kern w:val="0"/>
          <w:szCs w:val="21"/>
        </w:rPr>
        <w:t>PNLIB_API</w:t>
      </w:r>
      <w:r w:rsidRPr="007E635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1266E7" w:rsidRPr="001266E7">
        <w:rPr>
          <w:rFonts w:ascii="Consolas" w:hAnsi="Consolas" w:cs="Consolas"/>
          <w:color w:val="2B91AF"/>
          <w:kern w:val="0"/>
          <w:szCs w:val="21"/>
        </w:rPr>
        <w:t>SensorCombinationModes</w:t>
      </w:r>
      <w:r w:rsidR="001266E7">
        <w:rPr>
          <w:rFonts w:ascii="Consolas" w:hAnsi="Consolas" w:cs="Consolas"/>
          <w:color w:val="2B91AF"/>
          <w:kern w:val="0"/>
          <w:szCs w:val="21"/>
        </w:rPr>
        <w:t xml:space="preserve"> </w:t>
      </w:r>
      <w:r w:rsidR="001266E7" w:rsidRPr="001266E7">
        <w:rPr>
          <w:rFonts w:ascii="Consolas" w:hAnsi="Consolas" w:cs="Consolas"/>
          <w:color w:val="000000"/>
          <w:kern w:val="0"/>
          <w:szCs w:val="21"/>
        </w:rPr>
        <w:t xml:space="preserve">PNGetSensorCombinationMode </w:t>
      </w:r>
      <w:r w:rsidR="001266E7">
        <w:rPr>
          <w:rFonts w:ascii="Consolas" w:hAnsi="Consolas" w:cs="Consolas"/>
          <w:color w:val="000000"/>
          <w:kern w:val="0"/>
          <w:szCs w:val="21"/>
        </w:rPr>
        <w:br/>
      </w:r>
      <w:r w:rsidRPr="007E6351">
        <w:rPr>
          <w:rFonts w:ascii="Consolas" w:hAnsi="Consolas" w:cs="Consolas"/>
          <w:color w:val="000000"/>
          <w:kern w:val="0"/>
          <w:szCs w:val="21"/>
        </w:rPr>
        <w:t>(</w:t>
      </w:r>
      <w:r w:rsidRPr="007E6351">
        <w:rPr>
          <w:rFonts w:ascii="Consolas" w:hAnsi="Consolas" w:cs="Consolas"/>
          <w:color w:val="0000FF"/>
          <w:kern w:val="0"/>
          <w:szCs w:val="21"/>
        </w:rPr>
        <w:t>int</w:t>
      </w:r>
      <w:r w:rsidRPr="007E6351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5FA73F53" w14:textId="77777777" w:rsidR="00E91352" w:rsidRPr="00B46776" w:rsidRDefault="00E91352" w:rsidP="006D68AA">
      <w:pPr>
        <w:pStyle w:val="af4"/>
      </w:pPr>
      <w:r w:rsidRPr="00B46776">
        <w:rPr>
          <w:rFonts w:hint="eastAsia"/>
        </w:rPr>
        <w:t>Return Value</w:t>
      </w:r>
    </w:p>
    <w:p w14:paraId="2E352B0B" w14:textId="43372A84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CD6532">
        <w:rPr>
          <w:rFonts w:ascii="Consolas" w:hAnsi="Consolas" w:cs="Consolas"/>
          <w:color w:val="000000"/>
          <w:kern w:val="0"/>
          <w:szCs w:val="21"/>
        </w:rPr>
        <w:t xml:space="preserve">Return </w:t>
      </w:r>
      <w:r w:rsidR="00A43F41">
        <w:rPr>
          <w:rFonts w:ascii="Consolas" w:hAnsi="Consolas" w:cs="Consolas"/>
          <w:color w:val="000000"/>
          <w:kern w:val="0"/>
          <w:szCs w:val="21"/>
        </w:rPr>
        <w:t>sensor</w:t>
      </w:r>
      <w:r w:rsidR="00CD6532">
        <w:rPr>
          <w:rFonts w:ascii="Consolas" w:hAnsi="Consolas" w:cs="Consolas"/>
          <w:color w:val="000000"/>
          <w:kern w:val="0"/>
          <w:szCs w:val="21"/>
        </w:rPr>
        <w:t xml:space="preserve"> combination mode of </w:t>
      </w:r>
      <w:r w:rsidR="00CD6532" w:rsidRPr="00CD6532">
        <w:rPr>
          <w:rFonts w:ascii="Consolas" w:hAnsi="Consolas" w:cs="Consolas"/>
          <w:color w:val="000000"/>
          <w:kern w:val="0"/>
          <w:szCs w:val="21"/>
        </w:rPr>
        <w:t>corresponding</w:t>
      </w:r>
      <w:r w:rsidR="00CD6532">
        <w:rPr>
          <w:rFonts w:ascii="Consolas" w:hAnsi="Consolas" w:cs="Consolas"/>
          <w:color w:val="000000"/>
          <w:kern w:val="0"/>
          <w:szCs w:val="21"/>
        </w:rPr>
        <w:t xml:space="preserve"> avatar.</w:t>
      </w:r>
    </w:p>
    <w:p w14:paraId="48C1214F" w14:textId="77777777" w:rsidR="00E91352" w:rsidRPr="00B46776" w:rsidRDefault="00E91352" w:rsidP="006D68AA">
      <w:pPr>
        <w:pStyle w:val="af4"/>
      </w:pPr>
      <w:r w:rsidRPr="00B46776">
        <w:rPr>
          <w:rFonts w:hint="eastAsia"/>
        </w:rPr>
        <w:t>Parameters</w:t>
      </w:r>
    </w:p>
    <w:p w14:paraId="3427A526" w14:textId="77777777" w:rsidR="00E91352" w:rsidRPr="00F66040" w:rsidRDefault="00E91352" w:rsidP="00E9135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F66040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FF76749" w14:textId="5FDD6C1E" w:rsidR="00E91352" w:rsidRPr="00F66040" w:rsidRDefault="00E91352" w:rsidP="00E9135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F66040">
        <w:rPr>
          <w:rFonts w:ascii="Consolas" w:hAnsi="Consolas" w:cs="Consolas"/>
          <w:color w:val="000000"/>
          <w:kern w:val="0"/>
          <w:szCs w:val="21"/>
        </w:rPr>
        <w:tab/>
      </w:r>
      <w:r w:rsidR="00F66040" w:rsidRPr="00F66040"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69E258A9" w14:textId="236BDDDC" w:rsidR="00E91352" w:rsidRDefault="00A43F41" w:rsidP="00A43F41">
      <w:pPr>
        <w:pStyle w:val="af4"/>
      </w:pPr>
      <w:r>
        <w:rPr>
          <w:rFonts w:hint="eastAsia"/>
        </w:rPr>
        <w:t>Remarks</w:t>
      </w:r>
    </w:p>
    <w:p w14:paraId="3666DE53" w14:textId="16872F1F" w:rsidR="00A43F41" w:rsidRPr="00A43F41" w:rsidRDefault="00A43F41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43F41">
        <w:rPr>
          <w:rFonts w:ascii="Consolas" w:hAnsi="Consolas" w:cs="Consolas" w:hint="eastAsia"/>
          <w:color w:val="000000"/>
          <w:kern w:val="0"/>
          <w:szCs w:val="21"/>
        </w:rPr>
        <w:t xml:space="preserve">Default value is </w:t>
      </w:r>
      <w:r w:rsidRPr="00A43F41">
        <w:rPr>
          <w:rFonts w:ascii="Consolas" w:hAnsi="Consolas" w:cs="Consolas"/>
          <w:color w:val="000000"/>
          <w:kern w:val="0"/>
          <w:szCs w:val="21"/>
        </w:rPr>
        <w:t>SC_Unknown.</w:t>
      </w:r>
    </w:p>
    <w:p w14:paraId="2D07B031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5770EA4" w14:textId="77777777" w:rsidR="003B74CF" w:rsidRPr="003855B1" w:rsidRDefault="003B74CF" w:rsidP="003B74CF">
      <w:pPr>
        <w:pStyle w:val="3"/>
      </w:pPr>
      <w:bookmarkStart w:id="263" w:name="_Toc418584161"/>
      <w:bookmarkStart w:id="264" w:name="_Toc418584160"/>
      <w:r w:rsidRPr="00EC1F1F">
        <w:t>PNRawDataPlaySetPlayingPosition</w:t>
      </w:r>
      <w:bookmarkEnd w:id="263"/>
    </w:p>
    <w:p w14:paraId="7379A2E2" w14:textId="77777777" w:rsidR="003B74CF" w:rsidRPr="00905CA7" w:rsidRDefault="003B74CF" w:rsidP="003B74C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96947">
        <w:rPr>
          <w:rFonts w:ascii="Consolas" w:hAnsi="Consolas" w:cs="Consolas"/>
          <w:color w:val="000000"/>
          <w:kern w:val="0"/>
          <w:szCs w:val="21"/>
        </w:rPr>
        <w:t>Set</w:t>
      </w:r>
      <w:r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796947">
        <w:rPr>
          <w:rFonts w:ascii="Consolas" w:hAnsi="Consolas" w:cs="Consolas"/>
          <w:color w:val="000000"/>
          <w:kern w:val="0"/>
          <w:szCs w:val="21"/>
        </w:rPr>
        <w:t>laying</w:t>
      </w:r>
      <w:r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796947">
        <w:rPr>
          <w:rFonts w:ascii="Consolas" w:hAnsi="Consolas" w:cs="Consolas"/>
          <w:color w:val="000000"/>
          <w:kern w:val="0"/>
          <w:szCs w:val="21"/>
        </w:rPr>
        <w:t>osition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1C6ABB4E" w14:textId="77777777" w:rsidR="003B74CF" w:rsidRPr="00905CA7" w:rsidRDefault="003B74CF" w:rsidP="003B74CF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905CA7">
        <w:rPr>
          <w:rFonts w:ascii="Consolas" w:hAnsi="Consolas" w:cs="Consolas"/>
          <w:color w:val="6F008A"/>
          <w:kern w:val="0"/>
          <w:szCs w:val="21"/>
        </w:rPr>
        <w:t>PNLIB_API</w:t>
      </w:r>
      <w:r w:rsidRPr="00905CA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905CA7">
        <w:rPr>
          <w:rFonts w:ascii="Consolas" w:hAnsi="Consolas" w:cs="Consolas"/>
          <w:color w:val="2B91AF"/>
          <w:kern w:val="0"/>
          <w:szCs w:val="21"/>
        </w:rPr>
        <w:t>BOOL</w:t>
      </w:r>
      <w:r w:rsidRPr="00905CA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96947">
        <w:rPr>
          <w:rFonts w:ascii="Consolas" w:hAnsi="Consolas" w:cs="Consolas"/>
          <w:color w:val="000000"/>
          <w:kern w:val="0"/>
          <w:szCs w:val="21"/>
        </w:rPr>
        <w:t>PNRawDataPlaySetPlayingPosition</w:t>
      </w:r>
      <w:r w:rsidRPr="00905CA7">
        <w:rPr>
          <w:rFonts w:ascii="Consolas" w:hAnsi="Consolas" w:cs="Consolas"/>
          <w:color w:val="000000"/>
          <w:kern w:val="0"/>
          <w:szCs w:val="21"/>
        </w:rPr>
        <w:t xml:space="preserve"> (</w:t>
      </w:r>
      <w:r w:rsidRPr="00905CA7">
        <w:rPr>
          <w:rFonts w:ascii="Consolas" w:hAnsi="Consolas" w:cs="Consolas"/>
          <w:color w:val="0000FF"/>
          <w:kern w:val="0"/>
          <w:szCs w:val="21"/>
        </w:rPr>
        <w:t>int</w:t>
      </w:r>
      <w:r w:rsidRPr="00905CA7">
        <w:rPr>
          <w:rFonts w:ascii="Consolas" w:hAnsi="Consolas" w:cs="Consolas"/>
          <w:color w:val="000000"/>
          <w:kern w:val="0"/>
          <w:szCs w:val="21"/>
        </w:rPr>
        <w:t xml:space="preserve"> pos);</w:t>
      </w:r>
    </w:p>
    <w:p w14:paraId="45A054E9" w14:textId="77777777" w:rsidR="003B74CF" w:rsidRPr="00B46776" w:rsidRDefault="003B74CF" w:rsidP="003B74CF">
      <w:pPr>
        <w:pStyle w:val="af4"/>
      </w:pPr>
      <w:r w:rsidRPr="00B46776">
        <w:rPr>
          <w:rFonts w:hint="eastAsia"/>
        </w:rPr>
        <w:t>Return Value</w:t>
      </w:r>
    </w:p>
    <w:p w14:paraId="32E6439D" w14:textId="77777777" w:rsidR="003B74CF" w:rsidRDefault="003B74CF" w:rsidP="003B74C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Return TRUE if set successfully, otherwise return FALSE.</w:t>
      </w:r>
    </w:p>
    <w:p w14:paraId="46BCB720" w14:textId="77777777" w:rsidR="003B74CF" w:rsidRPr="00B46776" w:rsidRDefault="003B74CF" w:rsidP="003B74CF">
      <w:pPr>
        <w:pStyle w:val="af4"/>
      </w:pPr>
      <w:r w:rsidRPr="00B46776">
        <w:rPr>
          <w:rFonts w:hint="eastAsia"/>
        </w:rPr>
        <w:t>Parameters</w:t>
      </w:r>
    </w:p>
    <w:p w14:paraId="50CA1F57" w14:textId="77777777" w:rsidR="003B74CF" w:rsidRPr="009D4452" w:rsidRDefault="003B74CF" w:rsidP="003B74CF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9D4452">
        <w:rPr>
          <w:rFonts w:ascii="Consolas" w:hAnsi="Consolas" w:cs="Consolas" w:hint="eastAsia"/>
          <w:i/>
          <w:color w:val="000000"/>
          <w:kern w:val="0"/>
          <w:szCs w:val="21"/>
        </w:rPr>
        <w:t>pos</w:t>
      </w:r>
      <w:proofErr w:type="gramEnd"/>
    </w:p>
    <w:p w14:paraId="752128D7" w14:textId="77777777" w:rsidR="003B74CF" w:rsidRDefault="003B74CF" w:rsidP="003B74CF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Frame index to play. Start from 0. Biggest number is totalFrames </w:t>
      </w:r>
      <w:r w:rsidRPr="002E1121">
        <w:rPr>
          <w:rFonts w:ascii="Consolas" w:hAnsi="Consolas" w:cs="Consolas"/>
          <w:color w:val="000000"/>
          <w:kern w:val="0"/>
          <w:szCs w:val="21"/>
        </w:rPr>
        <w:t>subtract</w:t>
      </w:r>
      <w:r>
        <w:rPr>
          <w:rFonts w:ascii="Consolas" w:hAnsi="Consolas" w:cs="Consolas"/>
          <w:color w:val="000000"/>
          <w:kern w:val="0"/>
          <w:szCs w:val="21"/>
        </w:rPr>
        <w:t>ing 1.</w:t>
      </w:r>
    </w:p>
    <w:p w14:paraId="1428B0F3" w14:textId="77777777" w:rsidR="003B74CF" w:rsidRPr="00AD350B" w:rsidRDefault="003B74CF" w:rsidP="003B74C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AFF247D" w14:textId="77777777" w:rsidR="00E91352" w:rsidRDefault="00E91352" w:rsidP="00E91352">
      <w:pPr>
        <w:pStyle w:val="3"/>
      </w:pPr>
      <w:r w:rsidRPr="003855B1">
        <w:t>PNRawDataPlayGetCurrentPlayingPosition</w:t>
      </w:r>
      <w:bookmarkEnd w:id="264"/>
    </w:p>
    <w:p w14:paraId="49279D56" w14:textId="76160B8F" w:rsidR="00E91352" w:rsidRPr="00571B4A" w:rsidRDefault="00BF534A" w:rsidP="00E91352">
      <w:r w:rsidRPr="00BD7EE8">
        <w:rPr>
          <w:rFonts w:ascii="Consolas" w:hAnsi="Consolas" w:cs="Consolas"/>
          <w:color w:val="000000"/>
          <w:kern w:val="0"/>
          <w:szCs w:val="21"/>
        </w:rPr>
        <w:t>Get</w:t>
      </w:r>
      <w:r>
        <w:rPr>
          <w:rFonts w:ascii="Consolas" w:hAnsi="Consolas" w:cs="Consolas"/>
          <w:color w:val="000000"/>
          <w:kern w:val="0"/>
          <w:szCs w:val="21"/>
        </w:rPr>
        <w:t xml:space="preserve"> c</w:t>
      </w:r>
      <w:r w:rsidRPr="00BD7EE8">
        <w:rPr>
          <w:rFonts w:ascii="Consolas" w:hAnsi="Consolas" w:cs="Consolas"/>
          <w:color w:val="000000"/>
          <w:kern w:val="0"/>
          <w:szCs w:val="21"/>
        </w:rPr>
        <w:t>urrent</w:t>
      </w:r>
      <w:r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BD7EE8">
        <w:rPr>
          <w:rFonts w:ascii="Consolas" w:hAnsi="Consolas" w:cs="Consolas"/>
          <w:color w:val="000000"/>
          <w:kern w:val="0"/>
          <w:szCs w:val="21"/>
        </w:rPr>
        <w:t>laying</w:t>
      </w:r>
      <w:r>
        <w:rPr>
          <w:rFonts w:ascii="Consolas" w:hAnsi="Consolas" w:cs="Consolas"/>
          <w:color w:val="000000"/>
          <w:kern w:val="0"/>
          <w:szCs w:val="21"/>
        </w:rPr>
        <w:t xml:space="preserve"> p</w:t>
      </w:r>
      <w:r w:rsidRPr="00BD7EE8">
        <w:rPr>
          <w:rFonts w:ascii="Consolas" w:hAnsi="Consolas" w:cs="Consolas"/>
          <w:color w:val="000000"/>
          <w:kern w:val="0"/>
          <w:szCs w:val="21"/>
        </w:rPr>
        <w:t>osition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0FCBC27D" w14:textId="1791AB61" w:rsidR="00E91352" w:rsidRPr="00BD7EE8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BD7EE8">
        <w:rPr>
          <w:rFonts w:ascii="Consolas" w:hAnsi="Consolas" w:cs="Consolas"/>
          <w:color w:val="6F008A"/>
          <w:kern w:val="0"/>
          <w:szCs w:val="21"/>
        </w:rPr>
        <w:t>PNLIB_API</w:t>
      </w:r>
      <w:r w:rsidRPr="00BD7EE8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E92AAB">
        <w:rPr>
          <w:rFonts w:ascii="Consolas" w:hAnsi="Consolas" w:cs="Consolas"/>
          <w:color w:val="0000FF"/>
          <w:kern w:val="0"/>
          <w:szCs w:val="21"/>
        </w:rPr>
        <w:t>unsigned long</w:t>
      </w:r>
      <w:r w:rsidRPr="00BD7EE8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="008B75E5" w:rsidRPr="008B75E5">
        <w:rPr>
          <w:rFonts w:ascii="Consolas" w:hAnsi="Consolas" w:cs="Consolas"/>
          <w:color w:val="000000"/>
          <w:kern w:val="0"/>
          <w:szCs w:val="21"/>
        </w:rPr>
        <w:t>PNRawDataPlayGetPlayingPosition</w:t>
      </w:r>
      <w:r w:rsidRPr="00BD7EE8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BD7EE8">
        <w:rPr>
          <w:rFonts w:ascii="Consolas" w:hAnsi="Consolas" w:cs="Consolas"/>
          <w:color w:val="000000"/>
          <w:kern w:val="0"/>
          <w:szCs w:val="21"/>
        </w:rPr>
        <w:t>);</w:t>
      </w:r>
    </w:p>
    <w:p w14:paraId="3387B99D" w14:textId="77777777" w:rsidR="00E91352" w:rsidRPr="00B46776" w:rsidRDefault="00E91352" w:rsidP="00DC3E99">
      <w:pPr>
        <w:pStyle w:val="af4"/>
      </w:pPr>
      <w:r w:rsidRPr="00B46776">
        <w:rPr>
          <w:rFonts w:hint="eastAsia"/>
        </w:rPr>
        <w:t>Return Value</w:t>
      </w:r>
    </w:p>
    <w:p w14:paraId="78E87846" w14:textId="70DF477D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DC3E99">
        <w:rPr>
          <w:rFonts w:ascii="Consolas" w:hAnsi="Consolas" w:cs="Consolas"/>
          <w:color w:val="000000"/>
          <w:kern w:val="0"/>
          <w:szCs w:val="21"/>
        </w:rPr>
        <w:t>Return current playing frame</w:t>
      </w:r>
      <w:r w:rsidR="009D4452">
        <w:rPr>
          <w:rFonts w:ascii="Consolas" w:hAnsi="Consolas" w:cs="Consolas"/>
          <w:color w:val="000000"/>
          <w:kern w:val="0"/>
          <w:szCs w:val="21"/>
        </w:rPr>
        <w:t xml:space="preserve"> index which start from 0</w:t>
      </w:r>
      <w:r w:rsidR="00DC3E99">
        <w:rPr>
          <w:rFonts w:ascii="Consolas" w:hAnsi="Consolas" w:cs="Consolas"/>
          <w:color w:val="000000"/>
          <w:kern w:val="0"/>
          <w:szCs w:val="21"/>
        </w:rPr>
        <w:t>.</w:t>
      </w:r>
    </w:p>
    <w:p w14:paraId="4A9DE5B6" w14:textId="77777777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BD65994" w14:textId="77777777" w:rsidR="00E91352" w:rsidRPr="003855B1" w:rsidRDefault="00E91352" w:rsidP="00E91352">
      <w:pPr>
        <w:pStyle w:val="3"/>
      </w:pPr>
      <w:bookmarkStart w:id="265" w:name="_Toc418584162"/>
      <w:r w:rsidRPr="003855B1">
        <w:t>PNRawDataPlaySetSpeed</w:t>
      </w:r>
      <w:bookmarkEnd w:id="265"/>
    </w:p>
    <w:p w14:paraId="09374215" w14:textId="5B2C619C" w:rsidR="00E91352" w:rsidRPr="00CC45B5" w:rsidRDefault="00D71BAB" w:rsidP="00F22373">
      <w:pPr>
        <w:pStyle w:val="af"/>
      </w:pPr>
      <w:r w:rsidRPr="00CC45B5">
        <w:t>Set</w:t>
      </w:r>
      <w:r>
        <w:t xml:space="preserve"> playing s</w:t>
      </w:r>
      <w:r w:rsidRPr="00CC45B5">
        <w:t>peed</w:t>
      </w:r>
      <w:r>
        <w:t xml:space="preserve"> </w:t>
      </w:r>
      <w:r w:rsidR="00F22373">
        <w:t>ratio</w:t>
      </w:r>
      <w:r>
        <w:t>.</w:t>
      </w:r>
    </w:p>
    <w:p w14:paraId="27EEE5C3" w14:textId="7EC44F81" w:rsidR="00E91352" w:rsidRPr="00CC45B5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C45B5">
        <w:rPr>
          <w:rFonts w:ascii="Consolas" w:hAnsi="Consolas" w:cs="Consolas"/>
          <w:color w:val="6F008A"/>
          <w:kern w:val="0"/>
          <w:szCs w:val="21"/>
        </w:rPr>
        <w:t>PNLIB_API</w:t>
      </w:r>
      <w:r w:rsidRPr="00CC45B5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C45B5">
        <w:rPr>
          <w:rFonts w:ascii="Consolas" w:hAnsi="Consolas" w:cs="Consolas"/>
          <w:color w:val="0000FF"/>
          <w:kern w:val="0"/>
          <w:szCs w:val="21"/>
        </w:rPr>
        <w:t>void</w:t>
      </w:r>
      <w:r w:rsidRPr="00CC45B5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266" w:name="OLE_LINK27"/>
      <w:bookmarkStart w:id="267" w:name="OLE_LINK28"/>
      <w:proofErr w:type="gramStart"/>
      <w:r w:rsidRPr="00CC45B5">
        <w:rPr>
          <w:rFonts w:ascii="Consolas" w:hAnsi="Consolas" w:cs="Consolas"/>
          <w:color w:val="000000"/>
          <w:kern w:val="0"/>
          <w:szCs w:val="21"/>
        </w:rPr>
        <w:t>PNRawDataPlaySetSpeed</w:t>
      </w:r>
      <w:bookmarkEnd w:id="266"/>
      <w:bookmarkEnd w:id="267"/>
      <w:r w:rsidRPr="00CC45B5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="003B74CF">
        <w:rPr>
          <w:rFonts w:ascii="Consolas" w:hAnsi="Consolas" w:cs="Consolas"/>
          <w:color w:val="0000FF"/>
          <w:kern w:val="0"/>
          <w:szCs w:val="21"/>
        </w:rPr>
        <w:t>float</w:t>
      </w:r>
      <w:r w:rsidRPr="00CC45B5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>ratio</w:t>
      </w:r>
      <w:r w:rsidRPr="00CC45B5">
        <w:rPr>
          <w:rFonts w:ascii="Consolas" w:hAnsi="Consolas" w:cs="Consolas"/>
          <w:color w:val="000000"/>
          <w:kern w:val="0"/>
          <w:szCs w:val="21"/>
        </w:rPr>
        <w:t>);</w:t>
      </w:r>
    </w:p>
    <w:p w14:paraId="4CD53AD9" w14:textId="77777777" w:rsidR="00E91352" w:rsidRPr="00B46776" w:rsidRDefault="00E91352" w:rsidP="007829F6">
      <w:pPr>
        <w:pStyle w:val="af4"/>
      </w:pPr>
      <w:r w:rsidRPr="00B46776">
        <w:rPr>
          <w:rFonts w:hint="eastAsia"/>
        </w:rPr>
        <w:t>Parameters</w:t>
      </w:r>
    </w:p>
    <w:p w14:paraId="2B3F759E" w14:textId="77777777" w:rsidR="00E91352" w:rsidRPr="00E704B5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E704B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E704B5">
        <w:rPr>
          <w:rFonts w:ascii="Consolas" w:hAnsi="Consolas" w:cs="Consolas"/>
          <w:i/>
          <w:color w:val="000000"/>
          <w:kern w:val="0"/>
          <w:szCs w:val="21"/>
        </w:rPr>
        <w:t>ratio</w:t>
      </w:r>
      <w:proofErr w:type="gramEnd"/>
    </w:p>
    <w:p w14:paraId="3C8FFF9F" w14:textId="1B580158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7401C">
        <w:rPr>
          <w:rFonts w:ascii="Consolas" w:hAnsi="Consolas" w:cs="Consolas" w:hint="eastAsia"/>
          <w:color w:val="000000"/>
          <w:kern w:val="0"/>
          <w:szCs w:val="21"/>
        </w:rPr>
        <w:t xml:space="preserve">Current playing speed ratio. </w:t>
      </w:r>
      <w:r w:rsidR="00E704B5">
        <w:rPr>
          <w:rFonts w:ascii="Consolas" w:hAnsi="Consolas" w:cs="Consolas" w:hint="eastAsia"/>
          <w:color w:val="000000"/>
          <w:kern w:val="0"/>
          <w:szCs w:val="21"/>
        </w:rPr>
        <w:t>T</w:t>
      </w:r>
      <w:r w:rsidR="00E704B5">
        <w:rPr>
          <w:rFonts w:ascii="Consolas" w:hAnsi="Consolas" w:cs="Consolas"/>
          <w:color w:val="000000"/>
          <w:kern w:val="0"/>
          <w:szCs w:val="21"/>
        </w:rPr>
        <w:t>he more the fast</w:t>
      </w:r>
      <w:r w:rsidR="009568F8">
        <w:rPr>
          <w:rFonts w:ascii="Consolas" w:hAnsi="Consolas" w:cs="Consolas"/>
          <w:color w:val="000000"/>
          <w:kern w:val="0"/>
          <w:szCs w:val="21"/>
        </w:rPr>
        <w:t>er</w:t>
      </w:r>
      <w:r w:rsidR="00E704B5">
        <w:rPr>
          <w:rFonts w:ascii="Consolas" w:hAnsi="Consolas" w:cs="Consolas"/>
          <w:color w:val="000000"/>
          <w:kern w:val="0"/>
          <w:szCs w:val="21"/>
        </w:rPr>
        <w:t>.</w:t>
      </w:r>
    </w:p>
    <w:p w14:paraId="7B4E4CB4" w14:textId="77777777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05E17C59" w14:textId="77777777" w:rsidR="00E91352" w:rsidRPr="003855B1" w:rsidRDefault="00E91352" w:rsidP="00E91352">
      <w:pPr>
        <w:pStyle w:val="3"/>
      </w:pPr>
      <w:bookmarkStart w:id="268" w:name="_Toc418584163"/>
      <w:r w:rsidRPr="003855B1">
        <w:t>PNRawDataPlayStart</w:t>
      </w:r>
      <w:bookmarkEnd w:id="268"/>
    </w:p>
    <w:p w14:paraId="366C05A0" w14:textId="73F52249" w:rsidR="00E91352" w:rsidRPr="007B7DAA" w:rsidRDefault="009C45C9" w:rsidP="009C45C9">
      <w:pPr>
        <w:pStyle w:val="af"/>
        <w:rPr>
          <w:color w:val="000000"/>
        </w:rPr>
      </w:pPr>
      <w:r>
        <w:t>Start playing data.</w:t>
      </w:r>
    </w:p>
    <w:p w14:paraId="692093CE" w14:textId="77777777" w:rsidR="00E91352" w:rsidRPr="007B7DAA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7B7DAA">
        <w:rPr>
          <w:rFonts w:ascii="Consolas" w:hAnsi="Consolas" w:cs="Consolas"/>
          <w:color w:val="6F008A"/>
          <w:kern w:val="0"/>
          <w:szCs w:val="21"/>
        </w:rPr>
        <w:t>PNLIB_API</w:t>
      </w:r>
      <w:r w:rsidRPr="007B7DAA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B7DAA">
        <w:rPr>
          <w:rFonts w:ascii="Consolas" w:hAnsi="Consolas" w:cs="Consolas"/>
          <w:color w:val="0000FF"/>
          <w:kern w:val="0"/>
          <w:szCs w:val="21"/>
        </w:rPr>
        <w:t>void</w:t>
      </w:r>
      <w:r w:rsidRPr="007B7DAA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7B7DAA">
        <w:rPr>
          <w:rFonts w:ascii="Consolas" w:hAnsi="Consolas" w:cs="Consolas"/>
          <w:color w:val="000000"/>
          <w:kern w:val="0"/>
          <w:szCs w:val="21"/>
        </w:rPr>
        <w:t>PNRawDataPlayStart(</w:t>
      </w:r>
      <w:proofErr w:type="gramEnd"/>
      <w:r w:rsidRPr="007B7DAA">
        <w:rPr>
          <w:rFonts w:ascii="Consolas" w:hAnsi="Consolas" w:cs="Consolas"/>
          <w:color w:val="000000"/>
          <w:kern w:val="0"/>
          <w:szCs w:val="21"/>
        </w:rPr>
        <w:t>);</w:t>
      </w:r>
    </w:p>
    <w:p w14:paraId="21D32705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C8CB4D9" w14:textId="0F335C6B" w:rsidR="00E91352" w:rsidRPr="003855B1" w:rsidRDefault="00E91352" w:rsidP="00E91352">
      <w:pPr>
        <w:pStyle w:val="3"/>
      </w:pPr>
      <w:bookmarkStart w:id="269" w:name="_Toc418584164"/>
      <w:r w:rsidRPr="003855B1">
        <w:t>PNRawDataPlayPaus</w:t>
      </w:r>
      <w:r w:rsidR="00F43FED">
        <w:t>e</w:t>
      </w:r>
      <w:bookmarkEnd w:id="269"/>
    </w:p>
    <w:p w14:paraId="7D02ADFD" w14:textId="006718C9" w:rsidR="00E91352" w:rsidRPr="00373839" w:rsidRDefault="00312E37" w:rsidP="00312E37">
      <w:pPr>
        <w:pStyle w:val="af"/>
        <w:rPr>
          <w:color w:val="000000"/>
        </w:rPr>
      </w:pPr>
      <w:r>
        <w:rPr>
          <w:rFonts w:hint="eastAsia"/>
        </w:rPr>
        <w:t>Raw data playing p</w:t>
      </w:r>
      <w:r>
        <w:t>ause.</w:t>
      </w:r>
    </w:p>
    <w:p w14:paraId="6AD9B5D9" w14:textId="21CDA375" w:rsidR="00E91352" w:rsidRPr="00373839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373839">
        <w:rPr>
          <w:rFonts w:ascii="Consolas" w:hAnsi="Consolas" w:cs="Consolas"/>
          <w:color w:val="6F008A"/>
          <w:kern w:val="0"/>
          <w:szCs w:val="21"/>
        </w:rPr>
        <w:t>PNLIB_API</w:t>
      </w:r>
      <w:r w:rsidRPr="0037383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373839">
        <w:rPr>
          <w:rFonts w:ascii="Consolas" w:hAnsi="Consolas" w:cs="Consolas"/>
          <w:color w:val="0000FF"/>
          <w:kern w:val="0"/>
          <w:szCs w:val="21"/>
        </w:rPr>
        <w:t>void</w:t>
      </w:r>
      <w:r w:rsidRPr="00373839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="00F43FED" w:rsidRPr="00F43FED">
        <w:rPr>
          <w:rFonts w:ascii="Consolas" w:hAnsi="Consolas" w:cs="Consolas"/>
          <w:color w:val="000000"/>
          <w:kern w:val="0"/>
          <w:szCs w:val="21"/>
        </w:rPr>
        <w:t>PNRawDataPlayPause</w:t>
      </w:r>
      <w:r w:rsidRPr="00373839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373839">
        <w:rPr>
          <w:rFonts w:ascii="Consolas" w:hAnsi="Consolas" w:cs="Consolas"/>
          <w:color w:val="000000"/>
          <w:kern w:val="0"/>
          <w:szCs w:val="21"/>
        </w:rPr>
        <w:t>);</w:t>
      </w:r>
    </w:p>
    <w:p w14:paraId="3D22383F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4D4B0CF" w14:textId="77777777" w:rsidR="00E91352" w:rsidRPr="003855B1" w:rsidRDefault="00E91352" w:rsidP="00E91352">
      <w:pPr>
        <w:pStyle w:val="3"/>
      </w:pPr>
      <w:bookmarkStart w:id="270" w:name="_Toc418584165"/>
      <w:r w:rsidRPr="003855B1">
        <w:t>PNRawDataPlayStop</w:t>
      </w:r>
      <w:bookmarkEnd w:id="270"/>
    </w:p>
    <w:p w14:paraId="4E8FF2EE" w14:textId="37C07037" w:rsidR="00E91352" w:rsidRPr="00F7649D" w:rsidRDefault="00F7649D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F7649D">
        <w:rPr>
          <w:rFonts w:ascii="Consolas" w:hAnsi="Consolas" w:cs="Consolas"/>
          <w:color w:val="000000"/>
          <w:kern w:val="0"/>
          <w:szCs w:val="21"/>
        </w:rPr>
        <w:t>Raw data play stop.</w:t>
      </w:r>
    </w:p>
    <w:p w14:paraId="0367665D" w14:textId="77777777" w:rsidR="00E91352" w:rsidRPr="00F7649D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F7649D">
        <w:rPr>
          <w:rFonts w:ascii="Consolas" w:hAnsi="Consolas" w:cs="Consolas"/>
          <w:color w:val="6F008A"/>
          <w:kern w:val="0"/>
          <w:szCs w:val="21"/>
        </w:rPr>
        <w:t>PNLIB_API</w:t>
      </w:r>
      <w:r w:rsidRPr="00F7649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F7649D">
        <w:rPr>
          <w:rFonts w:ascii="Consolas" w:hAnsi="Consolas" w:cs="Consolas"/>
          <w:color w:val="0000FF"/>
          <w:kern w:val="0"/>
          <w:szCs w:val="21"/>
        </w:rPr>
        <w:t>void</w:t>
      </w:r>
      <w:r w:rsidRPr="00F7649D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F7649D">
        <w:rPr>
          <w:rFonts w:ascii="Consolas" w:hAnsi="Consolas" w:cs="Consolas"/>
          <w:color w:val="000000"/>
          <w:kern w:val="0"/>
          <w:szCs w:val="21"/>
        </w:rPr>
        <w:t>PNRawDataPlayStop(</w:t>
      </w:r>
      <w:proofErr w:type="gramEnd"/>
      <w:r w:rsidRPr="00F7649D">
        <w:rPr>
          <w:rFonts w:ascii="Consolas" w:hAnsi="Consolas" w:cs="Consolas"/>
          <w:color w:val="000000"/>
          <w:kern w:val="0"/>
          <w:szCs w:val="21"/>
        </w:rPr>
        <w:t>);</w:t>
      </w:r>
    </w:p>
    <w:p w14:paraId="30CE9F5B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1C427ED" w14:textId="77777777" w:rsidR="00E91352" w:rsidRPr="003855B1" w:rsidRDefault="00E91352" w:rsidP="00E91352">
      <w:pPr>
        <w:pStyle w:val="3"/>
      </w:pPr>
      <w:bookmarkStart w:id="271" w:name="_Toc418584166"/>
      <w:r w:rsidRPr="003855B1">
        <w:t>PNRawDataPlayEnableReversePlaying</w:t>
      </w:r>
      <w:bookmarkEnd w:id="271"/>
    </w:p>
    <w:p w14:paraId="5D3C559C" w14:textId="6253912E" w:rsidR="00E91352" w:rsidRPr="00F7649D" w:rsidRDefault="00F7649D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F7649D">
        <w:rPr>
          <w:rFonts w:ascii="Consolas" w:hAnsi="Consolas" w:cs="Consolas"/>
          <w:color w:val="000000"/>
          <w:kern w:val="0"/>
          <w:szCs w:val="21"/>
        </w:rPr>
        <w:t>Enable reverse playing.</w:t>
      </w:r>
    </w:p>
    <w:p w14:paraId="6EAD2973" w14:textId="77777777" w:rsidR="00E91352" w:rsidRPr="00F7649D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F7649D">
        <w:rPr>
          <w:rFonts w:ascii="Consolas" w:hAnsi="Consolas" w:cs="Consolas"/>
          <w:color w:val="6F008A"/>
          <w:kern w:val="0"/>
          <w:szCs w:val="21"/>
        </w:rPr>
        <w:t>PNLIB_API</w:t>
      </w:r>
      <w:r w:rsidRPr="00F7649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F7649D">
        <w:rPr>
          <w:rFonts w:ascii="Consolas" w:hAnsi="Consolas" w:cs="Consolas"/>
          <w:color w:val="0000FF"/>
          <w:kern w:val="0"/>
          <w:szCs w:val="21"/>
        </w:rPr>
        <w:t>void</w:t>
      </w:r>
      <w:r w:rsidRPr="00F7649D"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272" w:name="OLE_LINK29"/>
      <w:proofErr w:type="gramStart"/>
      <w:r w:rsidRPr="00F7649D">
        <w:rPr>
          <w:rFonts w:ascii="Consolas" w:hAnsi="Consolas" w:cs="Consolas"/>
          <w:color w:val="000000"/>
          <w:kern w:val="0"/>
          <w:szCs w:val="21"/>
        </w:rPr>
        <w:t>PNRawDataPlayEnableReversePlaying</w:t>
      </w:r>
      <w:bookmarkEnd w:id="272"/>
      <w:r w:rsidRPr="00F7649D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F7649D">
        <w:rPr>
          <w:rFonts w:ascii="Consolas" w:hAnsi="Consolas" w:cs="Consolas"/>
          <w:color w:val="2B91AF"/>
          <w:kern w:val="0"/>
          <w:szCs w:val="21"/>
        </w:rPr>
        <w:t>BOOL</w:t>
      </w:r>
      <w:r w:rsidRPr="00F7649D">
        <w:rPr>
          <w:rFonts w:ascii="Consolas" w:hAnsi="Consolas" w:cs="Consolas"/>
          <w:color w:val="000000"/>
          <w:kern w:val="0"/>
          <w:szCs w:val="21"/>
        </w:rPr>
        <w:t xml:space="preserve"> enable);</w:t>
      </w:r>
    </w:p>
    <w:p w14:paraId="4F408C6B" w14:textId="77777777" w:rsidR="00E91352" w:rsidRPr="00B46776" w:rsidRDefault="00E91352" w:rsidP="00F7649D">
      <w:pPr>
        <w:pStyle w:val="af4"/>
      </w:pPr>
      <w:r w:rsidRPr="00B46776">
        <w:rPr>
          <w:rFonts w:hint="eastAsia"/>
        </w:rPr>
        <w:lastRenderedPageBreak/>
        <w:t>Parameters</w:t>
      </w:r>
    </w:p>
    <w:p w14:paraId="7A57D45C" w14:textId="77777777" w:rsidR="00E91352" w:rsidRPr="00F7649D" w:rsidRDefault="00E91352" w:rsidP="00E9135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F7649D">
        <w:rPr>
          <w:rFonts w:ascii="Consolas" w:hAnsi="Consolas" w:cs="Consolas" w:hint="eastAsia"/>
          <w:i/>
          <w:color w:val="000000"/>
          <w:kern w:val="0"/>
          <w:szCs w:val="21"/>
        </w:rPr>
        <w:t>enable</w:t>
      </w:r>
      <w:proofErr w:type="gramEnd"/>
    </w:p>
    <w:p w14:paraId="6CA4276B" w14:textId="77777777" w:rsidR="00F7649D" w:rsidRDefault="00F7649D" w:rsidP="00F7649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A BOOL type </w:t>
      </w:r>
      <w:r w:rsidRPr="00975908">
        <w:rPr>
          <w:rFonts w:ascii="Consolas" w:hAnsi="Consolas" w:cs="Consolas"/>
          <w:color w:val="000000"/>
          <w:kern w:val="0"/>
          <w:szCs w:val="21"/>
        </w:rPr>
        <w:t>variable</w:t>
      </w:r>
      <w:r>
        <w:rPr>
          <w:rFonts w:ascii="Consolas" w:hAnsi="Consolas" w:cs="Consolas"/>
          <w:color w:val="000000"/>
          <w:kern w:val="0"/>
          <w:szCs w:val="21"/>
        </w:rPr>
        <w:t>. Set TRUE to enable it, otherwise set FALSE.</w:t>
      </w:r>
    </w:p>
    <w:p w14:paraId="0266C467" w14:textId="77777777" w:rsidR="00E91352" w:rsidRPr="00F7649D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B895253" w14:textId="77777777" w:rsidR="00E91352" w:rsidRPr="003855B1" w:rsidRDefault="00E91352" w:rsidP="00E91352">
      <w:pPr>
        <w:pStyle w:val="3"/>
      </w:pPr>
      <w:bookmarkStart w:id="273" w:name="_Toc418584167"/>
      <w:r w:rsidRPr="003855B1">
        <w:t>PNRawDataPlaySetToPrev</w:t>
      </w:r>
      <w:bookmarkEnd w:id="273"/>
    </w:p>
    <w:p w14:paraId="1E2808C2" w14:textId="218A6DE9" w:rsidR="00E91352" w:rsidRPr="00CB08C3" w:rsidRDefault="00CB08C3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B08C3">
        <w:rPr>
          <w:rFonts w:ascii="Consolas" w:hAnsi="Consolas" w:cs="Consolas"/>
          <w:color w:val="000000"/>
          <w:kern w:val="0"/>
          <w:szCs w:val="21"/>
        </w:rPr>
        <w:t xml:space="preserve">Set to </w:t>
      </w:r>
      <w:r w:rsidR="00BC0FA3" w:rsidRPr="00BC0FA3">
        <w:rPr>
          <w:rFonts w:ascii="Consolas" w:hAnsi="Consolas" w:cs="Consolas"/>
          <w:color w:val="000000"/>
          <w:kern w:val="0"/>
          <w:szCs w:val="21"/>
        </w:rPr>
        <w:t xml:space="preserve">previous </w:t>
      </w:r>
      <w:r w:rsidRPr="00CB08C3">
        <w:rPr>
          <w:rFonts w:ascii="Consolas" w:hAnsi="Consolas" w:cs="Consolas"/>
          <w:color w:val="000000"/>
          <w:kern w:val="0"/>
          <w:szCs w:val="21"/>
        </w:rPr>
        <w:t>frame.</w:t>
      </w:r>
    </w:p>
    <w:p w14:paraId="00E4B35A" w14:textId="00B06A92" w:rsidR="00E91352" w:rsidRPr="00CB08C3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B08C3">
        <w:rPr>
          <w:rFonts w:ascii="Consolas" w:hAnsi="Consolas" w:cs="Consolas"/>
          <w:color w:val="6F008A"/>
          <w:kern w:val="0"/>
          <w:szCs w:val="21"/>
        </w:rPr>
        <w:t>PNLIB_API</w:t>
      </w:r>
      <w:r w:rsidRPr="00CB08C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B006E4">
        <w:rPr>
          <w:rFonts w:ascii="Consolas" w:hAnsi="Consolas" w:cs="Consolas"/>
          <w:color w:val="0000FF"/>
          <w:kern w:val="0"/>
          <w:szCs w:val="21"/>
        </w:rPr>
        <w:t>unsigned long</w:t>
      </w:r>
      <w:r w:rsidRPr="00CB08C3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B08C3">
        <w:rPr>
          <w:rFonts w:ascii="Consolas" w:hAnsi="Consolas" w:cs="Consolas"/>
          <w:color w:val="000000"/>
          <w:kern w:val="0"/>
          <w:szCs w:val="21"/>
        </w:rPr>
        <w:t>PNRawDataPlaySetToPrev(</w:t>
      </w:r>
      <w:proofErr w:type="gramEnd"/>
      <w:r w:rsidRPr="00CB08C3">
        <w:rPr>
          <w:rFonts w:ascii="Consolas" w:hAnsi="Consolas" w:cs="Consolas"/>
          <w:color w:val="000000"/>
          <w:kern w:val="0"/>
          <w:szCs w:val="21"/>
        </w:rPr>
        <w:t>);</w:t>
      </w:r>
    </w:p>
    <w:p w14:paraId="6EA80D94" w14:textId="77777777" w:rsidR="00E91352" w:rsidRPr="00B46776" w:rsidRDefault="00E91352" w:rsidP="00CB08C3">
      <w:pPr>
        <w:pStyle w:val="af4"/>
      </w:pPr>
      <w:r w:rsidRPr="00B46776">
        <w:rPr>
          <w:rFonts w:hint="eastAsia"/>
        </w:rPr>
        <w:t>Return Value</w:t>
      </w:r>
    </w:p>
    <w:p w14:paraId="401DDB6E" w14:textId="2A2EEEA3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CB08C3">
        <w:rPr>
          <w:rFonts w:ascii="Consolas" w:hAnsi="Consolas" w:cs="Consolas"/>
          <w:color w:val="000000"/>
          <w:kern w:val="0"/>
          <w:szCs w:val="21"/>
        </w:rPr>
        <w:t xml:space="preserve">Return </w:t>
      </w:r>
      <w:r w:rsidR="00BC0FA3" w:rsidRPr="00BC0FA3">
        <w:rPr>
          <w:rFonts w:ascii="Consolas" w:hAnsi="Consolas" w:cs="Consolas"/>
          <w:color w:val="000000"/>
          <w:kern w:val="0"/>
          <w:szCs w:val="21"/>
        </w:rPr>
        <w:t xml:space="preserve">previous </w:t>
      </w:r>
      <w:r w:rsidR="00CB08C3">
        <w:rPr>
          <w:rFonts w:ascii="Consolas" w:hAnsi="Consolas" w:cs="Consolas"/>
          <w:color w:val="000000"/>
          <w:kern w:val="0"/>
          <w:szCs w:val="21"/>
        </w:rPr>
        <w:t>frame index.</w:t>
      </w:r>
    </w:p>
    <w:p w14:paraId="63FAA91B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236688C" w14:textId="77777777" w:rsidR="00E91352" w:rsidRPr="003855B1" w:rsidRDefault="00E91352" w:rsidP="00E91352">
      <w:pPr>
        <w:pStyle w:val="3"/>
      </w:pPr>
      <w:bookmarkStart w:id="274" w:name="_Toc418584168"/>
      <w:r w:rsidRPr="003855B1">
        <w:t>PNRawDataPlaySetToNext</w:t>
      </w:r>
      <w:bookmarkEnd w:id="274"/>
    </w:p>
    <w:p w14:paraId="1C558061" w14:textId="7DA80314" w:rsidR="00E91352" w:rsidRPr="0075007E" w:rsidRDefault="0075007E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5007E">
        <w:rPr>
          <w:rFonts w:ascii="Consolas" w:hAnsi="Consolas" w:cs="Consolas"/>
          <w:color w:val="000000"/>
          <w:kern w:val="0"/>
          <w:szCs w:val="21"/>
        </w:rPr>
        <w:t>Set to next frame.</w:t>
      </w:r>
    </w:p>
    <w:p w14:paraId="172AC196" w14:textId="5989AAE8" w:rsidR="00E91352" w:rsidRPr="0075007E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75007E">
        <w:rPr>
          <w:rFonts w:ascii="Consolas" w:hAnsi="Consolas" w:cs="Consolas"/>
          <w:color w:val="6F008A"/>
          <w:kern w:val="0"/>
          <w:szCs w:val="21"/>
        </w:rPr>
        <w:t>PNLIB_API</w:t>
      </w:r>
      <w:r w:rsidRPr="007500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B006E4">
        <w:rPr>
          <w:rFonts w:ascii="Consolas" w:hAnsi="Consolas" w:cs="Consolas"/>
          <w:color w:val="0000FF"/>
          <w:kern w:val="0"/>
          <w:szCs w:val="21"/>
        </w:rPr>
        <w:t>unsigned long</w:t>
      </w:r>
      <w:r w:rsidR="00B006E4" w:rsidRPr="0075007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75007E">
        <w:rPr>
          <w:rFonts w:ascii="Consolas" w:hAnsi="Consolas" w:cs="Consolas"/>
          <w:color w:val="000000"/>
          <w:kern w:val="0"/>
          <w:szCs w:val="21"/>
        </w:rPr>
        <w:t>PNRawDataPlaySetToNext(</w:t>
      </w:r>
      <w:proofErr w:type="gramEnd"/>
      <w:r w:rsidRPr="0075007E">
        <w:rPr>
          <w:rFonts w:ascii="Consolas" w:hAnsi="Consolas" w:cs="Consolas"/>
          <w:color w:val="000000"/>
          <w:kern w:val="0"/>
          <w:szCs w:val="21"/>
        </w:rPr>
        <w:t>);</w:t>
      </w:r>
    </w:p>
    <w:p w14:paraId="731FB673" w14:textId="77777777" w:rsidR="00E91352" w:rsidRPr="00B46776" w:rsidRDefault="00E91352" w:rsidP="0075007E">
      <w:pPr>
        <w:pStyle w:val="af4"/>
      </w:pPr>
      <w:r w:rsidRPr="00B46776">
        <w:rPr>
          <w:rFonts w:hint="eastAsia"/>
        </w:rPr>
        <w:t>Return Value</w:t>
      </w:r>
    </w:p>
    <w:p w14:paraId="22A7405B" w14:textId="43CD7229" w:rsidR="00E91352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75007E">
        <w:rPr>
          <w:rFonts w:ascii="Consolas" w:hAnsi="Consolas" w:cs="Consolas"/>
          <w:color w:val="000000"/>
          <w:kern w:val="0"/>
          <w:szCs w:val="21"/>
        </w:rPr>
        <w:t>Return next frame index.</w:t>
      </w:r>
    </w:p>
    <w:p w14:paraId="4FDEEB36" w14:textId="77777777" w:rsidR="00E91352" w:rsidRPr="00AD350B" w:rsidRDefault="00E91352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5F25A0C" w14:textId="77777777" w:rsidR="00E91352" w:rsidRPr="003855B1" w:rsidRDefault="00E91352" w:rsidP="00E91352">
      <w:pPr>
        <w:pStyle w:val="3"/>
      </w:pPr>
      <w:bookmarkStart w:id="275" w:name="_Toc418584169"/>
      <w:r w:rsidRPr="003855B1">
        <w:t>PNCloseRawDataFile</w:t>
      </w:r>
      <w:bookmarkEnd w:id="275"/>
    </w:p>
    <w:p w14:paraId="2D7559A0" w14:textId="36A2298E" w:rsidR="00E91352" w:rsidRPr="0075007E" w:rsidRDefault="0075007E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5007E">
        <w:rPr>
          <w:rFonts w:ascii="Consolas" w:hAnsi="Consolas" w:cs="Consolas"/>
          <w:color w:val="000000"/>
          <w:kern w:val="0"/>
          <w:szCs w:val="21"/>
        </w:rPr>
        <w:t>Close raw data file and lean space of raw file.</w:t>
      </w:r>
    </w:p>
    <w:p w14:paraId="09FC0BBF" w14:textId="77777777" w:rsidR="00E91352" w:rsidRPr="0075007E" w:rsidRDefault="00E91352" w:rsidP="00E9135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75007E">
        <w:rPr>
          <w:rFonts w:ascii="Consolas" w:hAnsi="Consolas" w:cs="Consolas"/>
          <w:color w:val="6F008A"/>
          <w:kern w:val="0"/>
          <w:szCs w:val="21"/>
        </w:rPr>
        <w:t>PNLIB_API</w:t>
      </w:r>
      <w:r w:rsidRPr="0075007E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5007E">
        <w:rPr>
          <w:rFonts w:ascii="Consolas" w:hAnsi="Consolas" w:cs="Consolas"/>
          <w:color w:val="0000FF"/>
          <w:kern w:val="0"/>
          <w:szCs w:val="21"/>
        </w:rPr>
        <w:t>void</w:t>
      </w:r>
      <w:r w:rsidRPr="0075007E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75007E">
        <w:rPr>
          <w:rFonts w:ascii="Consolas" w:hAnsi="Consolas" w:cs="Consolas"/>
          <w:color w:val="000000"/>
          <w:kern w:val="0"/>
          <w:szCs w:val="21"/>
        </w:rPr>
        <w:t>PNCloseRawDataFile(</w:t>
      </w:r>
      <w:proofErr w:type="gramEnd"/>
      <w:r w:rsidRPr="0075007E">
        <w:rPr>
          <w:rFonts w:ascii="Consolas" w:hAnsi="Consolas" w:cs="Consolas"/>
          <w:color w:val="000000"/>
          <w:kern w:val="0"/>
          <w:szCs w:val="21"/>
        </w:rPr>
        <w:t>);</w:t>
      </w:r>
    </w:p>
    <w:p w14:paraId="3B12C073" w14:textId="77777777" w:rsidR="00E91352" w:rsidRDefault="00E91352" w:rsidP="0075007E">
      <w:pPr>
        <w:pStyle w:val="af4"/>
      </w:pPr>
      <w:r>
        <w:t>R</w:t>
      </w:r>
      <w:r w:rsidRPr="00B46776">
        <w:t>emarks</w:t>
      </w:r>
    </w:p>
    <w:p w14:paraId="596DD158" w14:textId="29A803BE" w:rsidR="00E91352" w:rsidRPr="0075007E" w:rsidRDefault="0075007E" w:rsidP="00E9135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5007E">
        <w:rPr>
          <w:rFonts w:ascii="Consolas" w:hAnsi="Consolas" w:cs="Consolas" w:hint="eastAsia"/>
          <w:color w:val="000000"/>
          <w:kern w:val="0"/>
          <w:szCs w:val="21"/>
        </w:rPr>
        <w:t xml:space="preserve">Close current file </w:t>
      </w:r>
      <w:r w:rsidR="00BC0FA3" w:rsidRPr="0075007E">
        <w:rPr>
          <w:rFonts w:ascii="Consolas" w:hAnsi="Consolas" w:cs="Consolas"/>
          <w:color w:val="000000"/>
          <w:kern w:val="0"/>
          <w:szCs w:val="21"/>
        </w:rPr>
        <w:t>before</w:t>
      </w:r>
      <w:r w:rsidRPr="0075007E">
        <w:rPr>
          <w:rFonts w:ascii="Consolas" w:hAnsi="Consolas" w:cs="Consolas" w:hint="eastAsia"/>
          <w:color w:val="000000"/>
          <w:kern w:val="0"/>
          <w:szCs w:val="21"/>
        </w:rPr>
        <w:t xml:space="preserve"> open another.</w:t>
      </w:r>
    </w:p>
    <w:p w14:paraId="502CA762" w14:textId="77777777" w:rsidR="00AD350B" w:rsidRPr="00AD350B" w:rsidRDefault="00AD350B" w:rsidP="007D0D6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ECBD834" w14:textId="77777777" w:rsidR="00241094" w:rsidRPr="00AD350B" w:rsidRDefault="00241094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2FABC76" w14:textId="77777777" w:rsidR="00241094" w:rsidRDefault="00241094" w:rsidP="0024109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9F5ABE5" w14:textId="77777777" w:rsidR="00FA36DC" w:rsidRPr="00AD350B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70D0526B" w14:textId="77777777" w:rsidR="00FA36DC" w:rsidRPr="00AD350B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      Constraint editing                   *</w:t>
      </w:r>
    </w:p>
    <w:p w14:paraId="02F6D819" w14:textId="77777777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52CCE90F" w14:textId="77777777" w:rsidR="00FA36DC" w:rsidRPr="003855B1" w:rsidRDefault="00FA36DC" w:rsidP="00FA36DC">
      <w:pPr>
        <w:pStyle w:val="3"/>
      </w:pPr>
      <w:bookmarkStart w:id="276" w:name="_Toc418584170"/>
      <w:r w:rsidRPr="003855B1">
        <w:t>PNEditContact</w:t>
      </w:r>
      <w:bookmarkEnd w:id="276"/>
    </w:p>
    <w:p w14:paraId="4C23EBFC" w14:textId="2BD9B2D7" w:rsidR="00A00BC6" w:rsidRPr="0075007E" w:rsidRDefault="00A00BC6" w:rsidP="00A00BC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Edit constraint contact</w:t>
      </w:r>
      <w:r w:rsidRPr="0075007E">
        <w:rPr>
          <w:rFonts w:ascii="Consolas" w:hAnsi="Consolas" w:cs="Consolas"/>
          <w:color w:val="000000"/>
          <w:kern w:val="0"/>
          <w:szCs w:val="21"/>
        </w:rPr>
        <w:t>.</w:t>
      </w:r>
    </w:p>
    <w:p w14:paraId="1A15C436" w14:textId="7E123361" w:rsidR="00FA36DC" w:rsidRPr="003E4758" w:rsidRDefault="00FA36DC" w:rsidP="00177CF6">
      <w:pPr>
        <w:shd w:val="pct12" w:color="auto" w:fill="auto"/>
        <w:ind w:left="3543" w:hangingChars="1687" w:hanging="3543"/>
        <w:jc w:val="left"/>
        <w:rPr>
          <w:rFonts w:ascii="Consolas" w:hAnsi="Consolas" w:cs="Consolas"/>
          <w:color w:val="000000"/>
          <w:kern w:val="0"/>
          <w:szCs w:val="21"/>
        </w:rPr>
      </w:pPr>
      <w:r w:rsidRPr="003E4758">
        <w:rPr>
          <w:rFonts w:ascii="Consolas" w:hAnsi="Consolas" w:cs="Consolas"/>
          <w:color w:val="0000FF"/>
          <w:kern w:val="0"/>
          <w:szCs w:val="21"/>
        </w:rPr>
        <w:t>PNLIB</w:t>
      </w:r>
      <w:r w:rsidRPr="003E4758">
        <w:rPr>
          <w:rFonts w:ascii="Consolas" w:hAnsi="Consolas" w:cs="Consolas"/>
          <w:color w:val="6F008A"/>
          <w:kern w:val="0"/>
          <w:szCs w:val="21"/>
        </w:rPr>
        <w:t>_API</w:t>
      </w:r>
      <w:r w:rsidRPr="003E4758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3E4758">
        <w:rPr>
          <w:rFonts w:ascii="Consolas" w:hAnsi="Consolas" w:cs="Consolas"/>
          <w:color w:val="2B91AF"/>
          <w:kern w:val="0"/>
          <w:szCs w:val="21"/>
        </w:rPr>
        <w:t>PNSTATUS</w:t>
      </w:r>
      <w:r w:rsidRPr="003E4758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3E4758">
        <w:rPr>
          <w:rFonts w:ascii="Consolas" w:hAnsi="Consolas" w:cs="Consolas"/>
          <w:color w:val="000000"/>
          <w:kern w:val="0"/>
          <w:szCs w:val="21"/>
        </w:rPr>
        <w:t>PNEditContact(</w:t>
      </w:r>
      <w:proofErr w:type="gramEnd"/>
      <w:r w:rsidRPr="003E4758">
        <w:rPr>
          <w:rFonts w:ascii="Consolas" w:hAnsi="Consolas" w:cs="Consolas"/>
          <w:color w:val="0000FF"/>
          <w:kern w:val="0"/>
          <w:szCs w:val="21"/>
        </w:rPr>
        <w:t>int</w:t>
      </w:r>
      <w:r w:rsidRPr="003E4758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3E4758">
        <w:rPr>
          <w:rFonts w:ascii="Consolas" w:hAnsi="Consolas" w:cs="Consolas"/>
          <w:color w:val="0000FF"/>
          <w:kern w:val="0"/>
          <w:szCs w:val="21"/>
        </w:rPr>
        <w:t>int</w:t>
      </w:r>
      <w:r w:rsidRPr="003E4758">
        <w:rPr>
          <w:rFonts w:ascii="Consolas" w:hAnsi="Consolas" w:cs="Consolas"/>
          <w:color w:val="000000"/>
          <w:kern w:val="0"/>
          <w:szCs w:val="21"/>
        </w:rPr>
        <w:t xml:space="preserve"> frameIndex, </w:t>
      </w:r>
      <w:r w:rsidR="003E4758">
        <w:rPr>
          <w:rFonts w:ascii="Consolas" w:hAnsi="Consolas" w:cs="Consolas"/>
          <w:color w:val="000000"/>
          <w:kern w:val="0"/>
          <w:szCs w:val="21"/>
        </w:rPr>
        <w:br/>
      </w:r>
      <w:r w:rsidRPr="003E4758">
        <w:rPr>
          <w:rFonts w:ascii="Consolas" w:hAnsi="Consolas" w:cs="Consolas"/>
          <w:color w:val="2B91AF"/>
          <w:kern w:val="0"/>
          <w:szCs w:val="21"/>
        </w:rPr>
        <w:t>ConstraintPoint</w:t>
      </w:r>
      <w:r w:rsidRPr="003E4758">
        <w:rPr>
          <w:rFonts w:ascii="Consolas" w:hAnsi="Consolas" w:cs="Consolas"/>
          <w:color w:val="000000"/>
          <w:kern w:val="0"/>
          <w:szCs w:val="21"/>
        </w:rPr>
        <w:t xml:space="preserve"> point, </w:t>
      </w:r>
      <w:r w:rsidR="003E4758" w:rsidRPr="003E4758">
        <w:rPr>
          <w:rFonts w:ascii="Consolas" w:hAnsi="Consolas" w:cs="Consolas"/>
          <w:color w:val="2B91AF"/>
          <w:kern w:val="0"/>
          <w:szCs w:val="21"/>
        </w:rPr>
        <w:t>PNB</w:t>
      </w:r>
      <w:r w:rsidRPr="003E4758">
        <w:rPr>
          <w:rFonts w:ascii="Consolas" w:hAnsi="Consolas" w:cs="Consolas"/>
          <w:color w:val="2B91AF"/>
          <w:kern w:val="0"/>
          <w:szCs w:val="21"/>
        </w:rPr>
        <w:t>OOL</w:t>
      </w:r>
      <w:r w:rsidRPr="003E4758">
        <w:rPr>
          <w:rFonts w:ascii="Consolas" w:hAnsi="Consolas" w:cs="Consolas"/>
          <w:color w:val="000000"/>
          <w:kern w:val="0"/>
          <w:szCs w:val="21"/>
        </w:rPr>
        <w:t xml:space="preserve"> isContact);</w:t>
      </w:r>
    </w:p>
    <w:p w14:paraId="54C6BCA2" w14:textId="77777777" w:rsidR="00FA36DC" w:rsidRPr="00B46776" w:rsidRDefault="00FA36DC" w:rsidP="00A962B4">
      <w:pPr>
        <w:pStyle w:val="af4"/>
      </w:pPr>
      <w:r w:rsidRPr="00B46776">
        <w:rPr>
          <w:rFonts w:hint="eastAsia"/>
        </w:rPr>
        <w:t>Return Value</w:t>
      </w:r>
    </w:p>
    <w:p w14:paraId="673F7F7F" w14:textId="67B0EAF4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075DF5">
        <w:rPr>
          <w:rFonts w:ascii="Consolas" w:hAnsi="Consolas" w:cs="Consolas"/>
          <w:color w:val="000000"/>
          <w:kern w:val="0"/>
          <w:szCs w:val="21"/>
        </w:rPr>
        <w:t xml:space="preserve">Return error code if failed. Get last error message with </w:t>
      </w:r>
      <w:r>
        <w:rPr>
          <w:rFonts w:ascii="Consolas" w:hAnsi="Consolas" w:cs="Consolas" w:hint="eastAsia"/>
          <w:color w:val="000000"/>
          <w:kern w:val="0"/>
          <w:szCs w:val="21"/>
        </w:rPr>
        <w:t>PN</w:t>
      </w:r>
      <w:r>
        <w:rPr>
          <w:rFonts w:ascii="Consolas" w:hAnsi="Consolas" w:cs="Consolas"/>
          <w:color w:val="000000"/>
          <w:kern w:val="0"/>
          <w:szCs w:val="21"/>
        </w:rPr>
        <w:t>GetLastErrorMessage</w:t>
      </w:r>
      <w:r w:rsidR="00075DF5"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0A0B1384" w14:textId="77777777" w:rsidR="00FA36DC" w:rsidRPr="00B46776" w:rsidRDefault="00FA36DC" w:rsidP="00A962B4">
      <w:pPr>
        <w:pStyle w:val="af4"/>
      </w:pPr>
      <w:r w:rsidRPr="00B46776">
        <w:rPr>
          <w:rFonts w:hint="eastAsia"/>
        </w:rPr>
        <w:t>Parameters</w:t>
      </w:r>
    </w:p>
    <w:p w14:paraId="65F86367" w14:textId="77777777" w:rsidR="00FA36DC" w:rsidRPr="00075DF5" w:rsidRDefault="00FA36DC" w:rsidP="00FA36DC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075DF5">
        <w:rPr>
          <w:rFonts w:ascii="Consolas" w:hAnsi="Consolas" w:cs="Consolas" w:hint="eastAsia"/>
          <w:i/>
          <w:color w:val="000000"/>
          <w:kern w:val="0"/>
          <w:szCs w:val="21"/>
        </w:rPr>
        <w:t>avatarIndex</w:t>
      </w:r>
      <w:proofErr w:type="gramEnd"/>
    </w:p>
    <w:p w14:paraId="050A45F5" w14:textId="37078812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075DF5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075DF5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762A6BD1" w14:textId="77777777" w:rsidR="00FA36DC" w:rsidRPr="00075DF5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075DF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075DF5">
        <w:rPr>
          <w:rFonts w:ascii="Consolas" w:hAnsi="Consolas" w:cs="Consolas"/>
          <w:i/>
          <w:color w:val="000000"/>
          <w:kern w:val="0"/>
          <w:szCs w:val="21"/>
        </w:rPr>
        <w:t>frameIndex</w:t>
      </w:r>
      <w:proofErr w:type="gramEnd"/>
    </w:p>
    <w:p w14:paraId="54772A62" w14:textId="76B36EC2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075DF5">
        <w:rPr>
          <w:rFonts w:ascii="Consolas" w:hAnsi="Consolas" w:cs="Consolas" w:hint="eastAsia"/>
          <w:color w:val="000000"/>
          <w:kern w:val="0"/>
          <w:szCs w:val="21"/>
        </w:rPr>
        <w:t>Frame index.</w:t>
      </w:r>
    </w:p>
    <w:p w14:paraId="7AA1DC5F" w14:textId="77777777" w:rsidR="00FA36DC" w:rsidRPr="00075DF5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075DF5">
        <w:rPr>
          <w:rFonts w:ascii="Consolas" w:hAnsi="Consolas" w:cs="Consolas"/>
          <w:i/>
          <w:color w:val="000000"/>
          <w:kern w:val="0"/>
          <w:szCs w:val="21"/>
        </w:rPr>
        <w:lastRenderedPageBreak/>
        <w:tab/>
      </w:r>
      <w:proofErr w:type="gramStart"/>
      <w:r w:rsidRPr="00075DF5">
        <w:rPr>
          <w:rFonts w:ascii="Consolas" w:hAnsi="Consolas" w:cs="Consolas"/>
          <w:i/>
          <w:color w:val="000000"/>
          <w:kern w:val="0"/>
          <w:szCs w:val="21"/>
        </w:rPr>
        <w:t>point</w:t>
      </w:r>
      <w:proofErr w:type="gramEnd"/>
    </w:p>
    <w:p w14:paraId="2E90227F" w14:textId="36D22708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075DF5" w:rsidRPr="00075DF5">
        <w:rPr>
          <w:rFonts w:ascii="Consolas" w:hAnsi="Consolas" w:cs="Consolas"/>
          <w:color w:val="000000"/>
          <w:kern w:val="0"/>
          <w:szCs w:val="21"/>
        </w:rPr>
        <w:t xml:space="preserve">Enumeration variable </w:t>
      </w:r>
      <w:r w:rsidR="00075DF5">
        <w:rPr>
          <w:rFonts w:ascii="Consolas" w:hAnsi="Consolas" w:cs="Consolas"/>
          <w:color w:val="000000"/>
          <w:kern w:val="0"/>
          <w:szCs w:val="21"/>
        </w:rPr>
        <w:t xml:space="preserve">of </w:t>
      </w:r>
      <w:r>
        <w:rPr>
          <w:rFonts w:ascii="Consolas" w:hAnsi="Consolas" w:cs="Consolas"/>
          <w:color w:val="000000"/>
          <w:kern w:val="0"/>
          <w:szCs w:val="21"/>
        </w:rPr>
        <w:t>ConstraintPoint</w:t>
      </w:r>
      <w:r w:rsidR="00075DF5">
        <w:rPr>
          <w:rFonts w:ascii="Consolas" w:hAnsi="Consolas" w:cs="Consolas"/>
          <w:color w:val="000000"/>
          <w:kern w:val="0"/>
          <w:szCs w:val="21"/>
        </w:rPr>
        <w:t xml:space="preserve"> type.</w:t>
      </w:r>
    </w:p>
    <w:p w14:paraId="6A8830E2" w14:textId="77777777" w:rsidR="00FA36DC" w:rsidRPr="00075DF5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075DF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075DF5">
        <w:rPr>
          <w:rFonts w:ascii="Consolas" w:hAnsi="Consolas" w:cs="Consolas"/>
          <w:i/>
          <w:color w:val="000000"/>
          <w:kern w:val="0"/>
          <w:szCs w:val="21"/>
        </w:rPr>
        <w:t>isContact</w:t>
      </w:r>
      <w:proofErr w:type="gramEnd"/>
    </w:p>
    <w:p w14:paraId="05C84AA3" w14:textId="5CD5E44A" w:rsidR="00FA36DC" w:rsidRPr="00A34367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34367">
        <w:rPr>
          <w:rFonts w:ascii="Consolas" w:hAnsi="Consolas" w:cs="Consolas"/>
          <w:color w:val="000000"/>
          <w:kern w:val="0"/>
          <w:szCs w:val="21"/>
        </w:rPr>
        <w:tab/>
      </w:r>
      <w:r w:rsidRPr="00A34367">
        <w:rPr>
          <w:rFonts w:ascii="Consolas" w:hAnsi="Consolas" w:cs="Consolas"/>
          <w:color w:val="000000"/>
          <w:kern w:val="0"/>
          <w:szCs w:val="21"/>
        </w:rPr>
        <w:tab/>
      </w:r>
      <w:r w:rsidR="00075DF5" w:rsidRPr="00A34367">
        <w:rPr>
          <w:rFonts w:ascii="Consolas" w:hAnsi="Consolas" w:cs="Consolas"/>
          <w:color w:val="000000"/>
          <w:kern w:val="0"/>
          <w:szCs w:val="21"/>
        </w:rPr>
        <w:t>BOOL type variable means whether contacting.</w:t>
      </w:r>
    </w:p>
    <w:p w14:paraId="438F51E9" w14:textId="77777777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C461E99" w14:textId="77777777" w:rsidR="00FA36DC" w:rsidRPr="003855B1" w:rsidRDefault="00FA36DC" w:rsidP="00FA36DC">
      <w:pPr>
        <w:pStyle w:val="3"/>
      </w:pPr>
      <w:bookmarkStart w:id="277" w:name="_Toc418584171"/>
      <w:r w:rsidRPr="003855B1">
        <w:t>PNGetContact</w:t>
      </w:r>
      <w:r>
        <w:t>Status</w:t>
      </w:r>
      <w:bookmarkEnd w:id="277"/>
    </w:p>
    <w:p w14:paraId="5601808F" w14:textId="45BBC4CE" w:rsidR="0017067F" w:rsidRPr="0075007E" w:rsidRDefault="0017067F" w:rsidP="0017067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Get constraint contact status</w:t>
      </w:r>
      <w:r w:rsidRPr="0075007E">
        <w:rPr>
          <w:rFonts w:ascii="Consolas" w:hAnsi="Consolas" w:cs="Consolas"/>
          <w:color w:val="000000"/>
          <w:kern w:val="0"/>
          <w:szCs w:val="21"/>
        </w:rPr>
        <w:t>.</w:t>
      </w:r>
    </w:p>
    <w:p w14:paraId="5910D44F" w14:textId="1EADAA3A" w:rsidR="00FA36DC" w:rsidRPr="00FD197D" w:rsidRDefault="00FA36DC" w:rsidP="00177CF6">
      <w:pPr>
        <w:shd w:val="pct12" w:color="auto" w:fill="auto"/>
        <w:ind w:left="3685" w:hangingChars="1755" w:hanging="3685"/>
        <w:rPr>
          <w:rFonts w:ascii="Consolas" w:hAnsi="Consolas" w:cs="Consolas"/>
          <w:color w:val="000000"/>
          <w:kern w:val="0"/>
          <w:szCs w:val="21"/>
        </w:rPr>
      </w:pPr>
      <w:r w:rsidRPr="00FD197D">
        <w:rPr>
          <w:rFonts w:ascii="Consolas" w:hAnsi="Consolas" w:cs="Consolas"/>
          <w:color w:val="0000FF"/>
          <w:kern w:val="0"/>
          <w:szCs w:val="21"/>
        </w:rPr>
        <w:t>PNLIB</w:t>
      </w:r>
      <w:r w:rsidRPr="00FD197D">
        <w:rPr>
          <w:rFonts w:ascii="Consolas" w:hAnsi="Consolas" w:cs="Consolas"/>
          <w:color w:val="6F008A"/>
          <w:kern w:val="0"/>
          <w:szCs w:val="21"/>
        </w:rPr>
        <w:t>_API</w:t>
      </w:r>
      <w:r w:rsidRPr="00FD197D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FD197D">
        <w:rPr>
          <w:rFonts w:ascii="Consolas" w:hAnsi="Consolas" w:cs="Consolas"/>
          <w:color w:val="2B91AF"/>
          <w:kern w:val="0"/>
          <w:szCs w:val="21"/>
        </w:rPr>
        <w:t>PNSTATUS</w:t>
      </w:r>
      <w:r w:rsidRPr="00FD197D">
        <w:rPr>
          <w:rFonts w:ascii="Consolas" w:hAnsi="Consolas" w:cs="Consolas"/>
          <w:color w:val="000000"/>
          <w:kern w:val="0"/>
          <w:szCs w:val="21"/>
        </w:rPr>
        <w:t xml:space="preserve"> PNGetContactStatus (</w:t>
      </w:r>
      <w:r w:rsidRPr="00FD197D">
        <w:rPr>
          <w:rFonts w:ascii="Consolas" w:hAnsi="Consolas" w:cs="Consolas"/>
          <w:color w:val="0000FF"/>
          <w:kern w:val="0"/>
          <w:szCs w:val="21"/>
        </w:rPr>
        <w:t>int</w:t>
      </w:r>
      <w:r w:rsidRPr="00FD197D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Pr="00FD197D">
        <w:rPr>
          <w:rFonts w:ascii="Consolas" w:hAnsi="Consolas" w:cs="Consolas"/>
          <w:color w:val="0000FF"/>
          <w:kern w:val="0"/>
          <w:szCs w:val="21"/>
        </w:rPr>
        <w:t>int</w:t>
      </w:r>
      <w:r w:rsidRPr="00FD197D">
        <w:rPr>
          <w:rFonts w:ascii="Consolas" w:hAnsi="Consolas" w:cs="Consolas"/>
          <w:color w:val="000000"/>
          <w:kern w:val="0"/>
          <w:szCs w:val="21"/>
        </w:rPr>
        <w:t xml:space="preserve"> frameIndex, </w:t>
      </w:r>
      <w:r w:rsidR="00FD197D">
        <w:rPr>
          <w:rFonts w:ascii="Consolas" w:hAnsi="Consolas" w:cs="Consolas"/>
          <w:color w:val="000000"/>
          <w:kern w:val="0"/>
          <w:szCs w:val="21"/>
        </w:rPr>
        <w:br/>
      </w:r>
      <w:r w:rsidRPr="00FD197D">
        <w:rPr>
          <w:rFonts w:ascii="Consolas" w:hAnsi="Consolas" w:cs="Consolas"/>
          <w:color w:val="2B91AF"/>
          <w:kern w:val="0"/>
          <w:szCs w:val="21"/>
        </w:rPr>
        <w:t>ConstraintPoint</w:t>
      </w:r>
      <w:r w:rsidRPr="00FD197D">
        <w:rPr>
          <w:rFonts w:ascii="Consolas" w:hAnsi="Consolas" w:cs="Consolas"/>
          <w:color w:val="000000"/>
          <w:kern w:val="0"/>
          <w:szCs w:val="21"/>
        </w:rPr>
        <w:t xml:space="preserve"> point, </w:t>
      </w:r>
      <w:r w:rsidRPr="00FD197D">
        <w:rPr>
          <w:rFonts w:ascii="Consolas" w:hAnsi="Consolas" w:cs="Consolas"/>
          <w:color w:val="2B91AF"/>
          <w:kern w:val="0"/>
          <w:szCs w:val="21"/>
        </w:rPr>
        <w:t>BOOL</w:t>
      </w:r>
      <w:r w:rsidRPr="00FD197D">
        <w:rPr>
          <w:rFonts w:ascii="Consolas" w:hAnsi="Consolas" w:cs="Consolas"/>
          <w:color w:val="000000"/>
          <w:kern w:val="0"/>
          <w:szCs w:val="21"/>
        </w:rPr>
        <w:t>* isContact);</w:t>
      </w:r>
    </w:p>
    <w:p w14:paraId="244FDFAB" w14:textId="77777777" w:rsidR="00FA36DC" w:rsidRPr="00B46776" w:rsidRDefault="00FA36DC" w:rsidP="00FD197D">
      <w:pPr>
        <w:pStyle w:val="af4"/>
      </w:pPr>
      <w:r w:rsidRPr="00B46776">
        <w:rPr>
          <w:rFonts w:hint="eastAsia"/>
        </w:rPr>
        <w:t>Return Value</w:t>
      </w:r>
    </w:p>
    <w:p w14:paraId="27446BE1" w14:textId="18316B8F" w:rsidR="00FA36DC" w:rsidRDefault="00FD197D" w:rsidP="00FD197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error code. Return 0 if success, otherwise return corresponding error code.</w:t>
      </w:r>
    </w:p>
    <w:p w14:paraId="0DAFF8F4" w14:textId="77777777" w:rsidR="00FA36DC" w:rsidRPr="00B46776" w:rsidRDefault="00FA36DC" w:rsidP="005275EF">
      <w:pPr>
        <w:pStyle w:val="af4"/>
      </w:pPr>
      <w:r w:rsidRPr="00B46776">
        <w:rPr>
          <w:rFonts w:hint="eastAsia"/>
        </w:rPr>
        <w:t>Parameters</w:t>
      </w:r>
    </w:p>
    <w:p w14:paraId="32EE6E2D" w14:textId="77777777" w:rsidR="00FA36DC" w:rsidRPr="005275EF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0057D68" w14:textId="328F5544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275EF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5275EF">
        <w:rPr>
          <w:rFonts w:ascii="Consolas" w:hAnsi="Consolas" w:cs="Consolas"/>
          <w:color w:val="000000"/>
          <w:kern w:val="0"/>
          <w:szCs w:val="21"/>
        </w:rPr>
        <w:t xml:space="preserve"> index.</w:t>
      </w:r>
    </w:p>
    <w:p w14:paraId="6DA8B613" w14:textId="77777777" w:rsidR="00FA36DC" w:rsidRPr="005275EF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frameIndex</w:t>
      </w:r>
      <w:proofErr w:type="gramEnd"/>
    </w:p>
    <w:p w14:paraId="7C5DF90D" w14:textId="094522FC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5275EF">
        <w:rPr>
          <w:rFonts w:ascii="Consolas" w:hAnsi="Consolas" w:cs="Consolas" w:hint="eastAsia"/>
          <w:color w:val="000000"/>
          <w:kern w:val="0"/>
          <w:szCs w:val="21"/>
        </w:rPr>
        <w:t>F</w:t>
      </w:r>
      <w:r w:rsidR="005275EF">
        <w:rPr>
          <w:rFonts w:ascii="Consolas" w:hAnsi="Consolas" w:cs="Consolas"/>
          <w:color w:val="000000"/>
          <w:kern w:val="0"/>
          <w:szCs w:val="21"/>
        </w:rPr>
        <w:t>rame index.</w:t>
      </w:r>
    </w:p>
    <w:p w14:paraId="3C2862FB" w14:textId="77777777" w:rsidR="00FA36DC" w:rsidRPr="005275EF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point</w:t>
      </w:r>
      <w:proofErr w:type="gramEnd"/>
    </w:p>
    <w:p w14:paraId="63581E62" w14:textId="77777777" w:rsidR="005275EF" w:rsidRDefault="005275EF" w:rsidP="005275E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075DF5">
        <w:rPr>
          <w:rFonts w:ascii="Consolas" w:hAnsi="Consolas" w:cs="Consolas"/>
          <w:color w:val="000000"/>
          <w:kern w:val="0"/>
          <w:szCs w:val="21"/>
        </w:rPr>
        <w:t xml:space="preserve">Enumeration variable </w:t>
      </w:r>
      <w:r>
        <w:rPr>
          <w:rFonts w:ascii="Consolas" w:hAnsi="Consolas" w:cs="Consolas"/>
          <w:color w:val="000000"/>
          <w:kern w:val="0"/>
          <w:szCs w:val="21"/>
        </w:rPr>
        <w:t>of ConstraintPoint type.</w:t>
      </w:r>
    </w:p>
    <w:p w14:paraId="22F6B20B" w14:textId="77777777" w:rsidR="00FA36DC" w:rsidRPr="005275EF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isContact</w:t>
      </w:r>
      <w:proofErr w:type="gramEnd"/>
    </w:p>
    <w:p w14:paraId="6D1927BC" w14:textId="226E3CFB" w:rsidR="00FA36DC" w:rsidRDefault="005275EF" w:rsidP="005275EF">
      <w:pPr>
        <w:shd w:val="clear" w:color="auto" w:fill="FFFFFF" w:themeFill="background1"/>
        <w:autoSpaceDE w:val="0"/>
        <w:autoSpaceDN w:val="0"/>
        <w:adjustRightInd w:val="0"/>
        <w:ind w:leftChars="202" w:left="424" w:firstLine="296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Pointer of </w:t>
      </w:r>
      <w:r w:rsidR="00FA36DC">
        <w:rPr>
          <w:rFonts w:ascii="Consolas" w:hAnsi="Consolas" w:cs="Consolas"/>
          <w:color w:val="000000"/>
          <w:kern w:val="0"/>
          <w:szCs w:val="21"/>
        </w:rPr>
        <w:t>BOOL</w:t>
      </w:r>
      <w:r>
        <w:rPr>
          <w:rFonts w:ascii="Consolas" w:hAnsi="Consolas" w:cs="Consolas"/>
          <w:color w:val="000000"/>
          <w:kern w:val="0"/>
          <w:szCs w:val="21"/>
        </w:rPr>
        <w:t xml:space="preserve"> type send constraint status corresponding constraint point for avatar.</w:t>
      </w:r>
    </w:p>
    <w:p w14:paraId="2784910A" w14:textId="77777777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3BCF8C3" w14:textId="77777777" w:rsidR="00FA36DC" w:rsidRPr="003855B1" w:rsidRDefault="00FA36DC" w:rsidP="00FA36DC">
      <w:pPr>
        <w:pStyle w:val="3"/>
      </w:pPr>
      <w:bookmarkStart w:id="278" w:name="_Toc418584172"/>
      <w:r w:rsidRPr="003855B1">
        <w:t>PNBatchEditContact</w:t>
      </w:r>
      <w:bookmarkEnd w:id="278"/>
    </w:p>
    <w:p w14:paraId="222D3A31" w14:textId="46F98CD9" w:rsidR="00F84429" w:rsidRPr="0075007E" w:rsidRDefault="00F84429" w:rsidP="00F84429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Edit a batch of constraint contact</w:t>
      </w:r>
      <w:r w:rsidRPr="0075007E">
        <w:rPr>
          <w:rFonts w:ascii="Consolas" w:hAnsi="Consolas" w:cs="Consolas"/>
          <w:color w:val="000000"/>
          <w:kern w:val="0"/>
          <w:szCs w:val="21"/>
        </w:rPr>
        <w:t>.</w:t>
      </w:r>
    </w:p>
    <w:p w14:paraId="23A0194C" w14:textId="69B19DC8" w:rsidR="00FA36DC" w:rsidRPr="00FB45C9" w:rsidRDefault="00FA36DC" w:rsidP="00177CF6">
      <w:pPr>
        <w:shd w:val="pct12" w:color="auto" w:fill="auto"/>
        <w:ind w:left="3685" w:hangingChars="1755" w:hanging="3685"/>
        <w:jc w:val="left"/>
        <w:rPr>
          <w:rFonts w:ascii="Consolas" w:hAnsi="Consolas" w:cs="Consolas"/>
          <w:color w:val="000000"/>
          <w:kern w:val="0"/>
          <w:szCs w:val="21"/>
        </w:rPr>
      </w:pPr>
      <w:r w:rsidRPr="00FB45C9">
        <w:rPr>
          <w:rFonts w:ascii="Consolas" w:hAnsi="Consolas" w:cs="Consolas"/>
          <w:color w:val="6F008A"/>
          <w:kern w:val="0"/>
          <w:szCs w:val="21"/>
        </w:rPr>
        <w:t>PNLIB_API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FB45C9">
        <w:rPr>
          <w:rFonts w:ascii="Consolas" w:hAnsi="Consolas" w:cs="Consolas"/>
          <w:color w:val="2B91AF"/>
          <w:kern w:val="0"/>
          <w:szCs w:val="21"/>
        </w:rPr>
        <w:t>PNSTATUS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FB45C9">
        <w:rPr>
          <w:rFonts w:ascii="Consolas" w:hAnsi="Consolas" w:cs="Consolas"/>
          <w:color w:val="000000"/>
          <w:kern w:val="0"/>
          <w:szCs w:val="21"/>
        </w:rPr>
        <w:t>PNBatchEditContact(</w:t>
      </w:r>
      <w:proofErr w:type="gramEnd"/>
      <w:r w:rsidRPr="00FB45C9">
        <w:rPr>
          <w:rFonts w:ascii="Consolas" w:hAnsi="Consolas" w:cs="Consolas"/>
          <w:color w:val="0000FF"/>
          <w:kern w:val="0"/>
          <w:szCs w:val="21"/>
        </w:rPr>
        <w:t>int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177CF6">
        <w:rPr>
          <w:rFonts w:ascii="Consolas" w:hAnsi="Consolas" w:cs="Consolas"/>
          <w:color w:val="000000"/>
          <w:kern w:val="0"/>
          <w:szCs w:val="21"/>
        </w:rPr>
        <w:br/>
      </w:r>
      <w:r w:rsidRPr="00FB45C9">
        <w:rPr>
          <w:rFonts w:ascii="Consolas" w:hAnsi="Consolas" w:cs="Consolas"/>
          <w:color w:val="0000FF"/>
          <w:kern w:val="0"/>
          <w:szCs w:val="21"/>
        </w:rPr>
        <w:t>int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startFrameIndex, </w:t>
      </w:r>
      <w:r w:rsidRPr="00FB45C9">
        <w:rPr>
          <w:rFonts w:ascii="Consolas" w:hAnsi="Consolas" w:cs="Consolas"/>
          <w:color w:val="0000FF"/>
          <w:kern w:val="0"/>
          <w:szCs w:val="21"/>
        </w:rPr>
        <w:t>int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endFrameIndex, </w:t>
      </w:r>
      <w:r w:rsidRPr="00FB45C9">
        <w:rPr>
          <w:rFonts w:ascii="Consolas" w:hAnsi="Consolas" w:cs="Consolas"/>
          <w:color w:val="2B91AF"/>
          <w:kern w:val="0"/>
          <w:szCs w:val="21"/>
        </w:rPr>
        <w:t>ConstraintPoint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point, </w:t>
      </w:r>
      <w:r w:rsidRPr="00FB45C9">
        <w:rPr>
          <w:rFonts w:ascii="Consolas" w:hAnsi="Consolas" w:cs="Consolas"/>
          <w:color w:val="2B91AF"/>
          <w:kern w:val="0"/>
          <w:szCs w:val="21"/>
        </w:rPr>
        <w:t>BOOL</w:t>
      </w:r>
      <w:r w:rsidRPr="00FB45C9">
        <w:rPr>
          <w:rFonts w:ascii="Consolas" w:hAnsi="Consolas" w:cs="Consolas"/>
          <w:color w:val="000000"/>
          <w:kern w:val="0"/>
          <w:szCs w:val="21"/>
        </w:rPr>
        <w:t xml:space="preserve"> isContact);</w:t>
      </w:r>
    </w:p>
    <w:p w14:paraId="5C1A8EDB" w14:textId="77777777" w:rsidR="00FA36DC" w:rsidRPr="00B46776" w:rsidRDefault="00FA36DC" w:rsidP="004D518D">
      <w:pPr>
        <w:pStyle w:val="af4"/>
      </w:pPr>
      <w:r w:rsidRPr="00B46776">
        <w:rPr>
          <w:rFonts w:hint="eastAsia"/>
        </w:rPr>
        <w:t>Return Value</w:t>
      </w:r>
    </w:p>
    <w:p w14:paraId="5DD5306D" w14:textId="77777777" w:rsidR="004D518D" w:rsidRDefault="004D518D" w:rsidP="004D518D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error code. Return 0 if success, otherwise return corresponding error code.</w:t>
      </w:r>
    </w:p>
    <w:p w14:paraId="223FFB26" w14:textId="77777777" w:rsidR="00FA36DC" w:rsidRPr="00B46776" w:rsidRDefault="00FA36DC" w:rsidP="004D518D">
      <w:pPr>
        <w:pStyle w:val="af4"/>
      </w:pPr>
      <w:r w:rsidRPr="00B46776">
        <w:rPr>
          <w:rFonts w:hint="eastAsia"/>
        </w:rPr>
        <w:t>Parameters</w:t>
      </w:r>
    </w:p>
    <w:p w14:paraId="55B6E963" w14:textId="77777777" w:rsidR="004D518D" w:rsidRPr="005275EF" w:rsidRDefault="004D518D" w:rsidP="004D518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5246776" w14:textId="77777777" w:rsidR="004D518D" w:rsidRDefault="004D518D" w:rsidP="004D518D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657D21D0" w14:textId="77777777" w:rsidR="00FA36DC" w:rsidRPr="004D518D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518D">
        <w:rPr>
          <w:rFonts w:ascii="Consolas" w:hAnsi="Consolas" w:cs="Consolas"/>
          <w:i/>
          <w:color w:val="000000"/>
          <w:kern w:val="0"/>
          <w:szCs w:val="21"/>
        </w:rPr>
        <w:t>startFrameIndex</w:t>
      </w:r>
      <w:proofErr w:type="gramEnd"/>
    </w:p>
    <w:p w14:paraId="0C872732" w14:textId="38323AD6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34367">
        <w:rPr>
          <w:rFonts w:ascii="Consolas" w:hAnsi="Consolas" w:cs="Consolas"/>
          <w:color w:val="000000"/>
          <w:kern w:val="0"/>
          <w:szCs w:val="21"/>
        </w:rPr>
        <w:t>Start frame index editing.</w:t>
      </w:r>
    </w:p>
    <w:p w14:paraId="37F75B97" w14:textId="77777777" w:rsidR="00FA36DC" w:rsidRPr="004D518D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518D">
        <w:rPr>
          <w:rFonts w:ascii="Consolas" w:hAnsi="Consolas" w:cs="Consolas"/>
          <w:i/>
          <w:color w:val="000000"/>
          <w:kern w:val="0"/>
          <w:szCs w:val="21"/>
        </w:rPr>
        <w:t>endFrameIndex</w:t>
      </w:r>
      <w:proofErr w:type="gramEnd"/>
    </w:p>
    <w:p w14:paraId="27819310" w14:textId="207DA3AF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34367">
        <w:rPr>
          <w:rFonts w:ascii="Consolas" w:hAnsi="Consolas" w:cs="Consolas"/>
          <w:color w:val="000000"/>
          <w:kern w:val="0"/>
          <w:szCs w:val="21"/>
        </w:rPr>
        <w:t>End frame index of editing frame.</w:t>
      </w:r>
    </w:p>
    <w:p w14:paraId="30F3932C" w14:textId="77777777" w:rsidR="00FA36DC" w:rsidRPr="004D518D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bookmarkStart w:id="279" w:name="OLE_LINK30"/>
      <w:bookmarkStart w:id="280" w:name="OLE_LINK31"/>
      <w:proofErr w:type="gramStart"/>
      <w:r w:rsidRPr="004D518D">
        <w:rPr>
          <w:rFonts w:ascii="Consolas" w:hAnsi="Consolas" w:cs="Consolas" w:hint="eastAsia"/>
          <w:i/>
          <w:color w:val="000000"/>
          <w:kern w:val="0"/>
          <w:szCs w:val="21"/>
        </w:rPr>
        <w:t>point</w:t>
      </w:r>
      <w:proofErr w:type="gramEnd"/>
    </w:p>
    <w:bookmarkEnd w:id="279"/>
    <w:bookmarkEnd w:id="280"/>
    <w:p w14:paraId="21374E91" w14:textId="77777777" w:rsidR="00A34367" w:rsidRDefault="00A34367" w:rsidP="00A3436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075DF5">
        <w:rPr>
          <w:rFonts w:ascii="Consolas" w:hAnsi="Consolas" w:cs="Consolas"/>
          <w:color w:val="000000"/>
          <w:kern w:val="0"/>
          <w:szCs w:val="21"/>
        </w:rPr>
        <w:t xml:space="preserve">Enumeration variable </w:t>
      </w:r>
      <w:r>
        <w:rPr>
          <w:rFonts w:ascii="Consolas" w:hAnsi="Consolas" w:cs="Consolas"/>
          <w:color w:val="000000"/>
          <w:kern w:val="0"/>
          <w:szCs w:val="21"/>
        </w:rPr>
        <w:t>of ConstraintPoint type.</w:t>
      </w:r>
    </w:p>
    <w:p w14:paraId="4141256C" w14:textId="77777777" w:rsidR="00FA36DC" w:rsidRPr="004D518D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518D">
        <w:rPr>
          <w:rFonts w:ascii="Consolas" w:hAnsi="Consolas" w:cs="Consolas"/>
          <w:i/>
          <w:color w:val="000000"/>
          <w:kern w:val="0"/>
          <w:szCs w:val="21"/>
        </w:rPr>
        <w:t>isContact</w:t>
      </w:r>
      <w:proofErr w:type="gramEnd"/>
    </w:p>
    <w:p w14:paraId="632AF970" w14:textId="3CF8945F" w:rsidR="00A34367" w:rsidRPr="00A34367" w:rsidRDefault="00A34367" w:rsidP="00A3436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A34367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A34367">
        <w:rPr>
          <w:rFonts w:ascii="Consolas" w:hAnsi="Consolas" w:cs="Consolas"/>
          <w:color w:val="000000"/>
          <w:kern w:val="0"/>
          <w:szCs w:val="21"/>
        </w:rPr>
        <w:tab/>
        <w:t>BOOL type variable means contacting</w:t>
      </w:r>
      <w:r>
        <w:rPr>
          <w:rFonts w:ascii="Consolas" w:hAnsi="Consolas" w:cs="Consolas"/>
          <w:color w:val="000000"/>
          <w:kern w:val="0"/>
          <w:szCs w:val="21"/>
        </w:rPr>
        <w:t xml:space="preserve"> status</w:t>
      </w:r>
      <w:r w:rsidRPr="00A34367">
        <w:rPr>
          <w:rFonts w:ascii="Consolas" w:hAnsi="Consolas" w:cs="Consolas"/>
          <w:color w:val="000000"/>
          <w:kern w:val="0"/>
          <w:szCs w:val="21"/>
        </w:rPr>
        <w:t>.</w:t>
      </w:r>
    </w:p>
    <w:p w14:paraId="53352BFD" w14:textId="77777777" w:rsidR="00FA36DC" w:rsidRPr="00AD350B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39E56838" w14:textId="785C7781" w:rsidR="00FA36DC" w:rsidRPr="003855B1" w:rsidRDefault="00286308" w:rsidP="00286308">
      <w:pPr>
        <w:pStyle w:val="3"/>
      </w:pPr>
      <w:bookmarkStart w:id="281" w:name="_Toc418584173"/>
      <w:r w:rsidRPr="00286308">
        <w:t>PNBatchResetContactEditStatus</w:t>
      </w:r>
      <w:bookmarkEnd w:id="281"/>
    </w:p>
    <w:p w14:paraId="30DC07FB" w14:textId="728E6015" w:rsidR="00FA36DC" w:rsidRPr="00031E81" w:rsidRDefault="00FA36DC" w:rsidP="00B212BD">
      <w:pPr>
        <w:shd w:val="pct12" w:color="auto" w:fill="auto"/>
        <w:ind w:left="991" w:hangingChars="472" w:hanging="991"/>
        <w:jc w:val="left"/>
        <w:rPr>
          <w:rFonts w:ascii="Consolas" w:hAnsi="Consolas" w:cs="Consolas"/>
          <w:color w:val="000000"/>
          <w:kern w:val="0"/>
          <w:szCs w:val="21"/>
        </w:rPr>
      </w:pPr>
      <w:r w:rsidRPr="00031E81">
        <w:rPr>
          <w:rFonts w:ascii="Consolas" w:hAnsi="Consolas" w:cs="Consolas"/>
          <w:color w:val="6F008A"/>
          <w:kern w:val="0"/>
          <w:szCs w:val="21"/>
        </w:rPr>
        <w:t>PNLIB_API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031E81">
        <w:rPr>
          <w:rFonts w:ascii="Consolas" w:hAnsi="Consolas" w:cs="Consolas"/>
          <w:color w:val="2B91AF"/>
          <w:kern w:val="0"/>
          <w:szCs w:val="21"/>
        </w:rPr>
        <w:t>PNSTATUS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286308" w:rsidRPr="00286308">
        <w:rPr>
          <w:rFonts w:ascii="Consolas" w:hAnsi="Consolas" w:cs="Consolas"/>
          <w:color w:val="000000"/>
          <w:kern w:val="0"/>
          <w:szCs w:val="21"/>
        </w:rPr>
        <w:t xml:space="preserve">PNBatchResetContactEditStatus </w:t>
      </w:r>
      <w:r w:rsidRPr="00031E81">
        <w:rPr>
          <w:rFonts w:ascii="Consolas" w:hAnsi="Consolas" w:cs="Consolas"/>
          <w:color w:val="000000"/>
          <w:kern w:val="0"/>
          <w:szCs w:val="21"/>
        </w:rPr>
        <w:t>(</w:t>
      </w:r>
      <w:r w:rsidRPr="00031E81">
        <w:rPr>
          <w:rFonts w:ascii="Consolas" w:hAnsi="Consolas" w:cs="Consolas"/>
          <w:color w:val="0000FF"/>
          <w:kern w:val="0"/>
          <w:szCs w:val="21"/>
        </w:rPr>
        <w:t>int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286308">
        <w:rPr>
          <w:rFonts w:ascii="Consolas" w:hAnsi="Consolas" w:cs="Consolas"/>
          <w:color w:val="000000"/>
          <w:kern w:val="0"/>
          <w:szCs w:val="21"/>
        </w:rPr>
        <w:br/>
      </w:r>
      <w:r w:rsidRPr="00031E81">
        <w:rPr>
          <w:rFonts w:ascii="Consolas" w:hAnsi="Consolas" w:cs="Consolas"/>
          <w:color w:val="0000FF"/>
          <w:kern w:val="0"/>
          <w:szCs w:val="21"/>
        </w:rPr>
        <w:t>int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 startFrame</w:t>
      </w:r>
      <w:r>
        <w:rPr>
          <w:rFonts w:ascii="Consolas" w:hAnsi="Consolas" w:cs="Consolas"/>
          <w:color w:val="000000"/>
          <w:kern w:val="0"/>
          <w:szCs w:val="21"/>
        </w:rPr>
        <w:t>Index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031E81">
        <w:rPr>
          <w:rFonts w:ascii="Consolas" w:hAnsi="Consolas" w:cs="Consolas"/>
          <w:color w:val="0000FF"/>
          <w:kern w:val="0"/>
          <w:szCs w:val="21"/>
        </w:rPr>
        <w:t>int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 endFrame</w:t>
      </w:r>
      <w:r>
        <w:rPr>
          <w:rFonts w:ascii="Consolas" w:hAnsi="Consolas" w:cs="Consolas"/>
          <w:color w:val="000000"/>
          <w:kern w:val="0"/>
          <w:szCs w:val="21"/>
        </w:rPr>
        <w:t>Index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031E81">
        <w:rPr>
          <w:rFonts w:ascii="Consolas" w:hAnsi="Consolas" w:cs="Consolas"/>
          <w:color w:val="2B91AF"/>
          <w:kern w:val="0"/>
          <w:szCs w:val="21"/>
        </w:rPr>
        <w:t>ConstraintPoint</w:t>
      </w:r>
      <w:r w:rsidRPr="00031E81">
        <w:rPr>
          <w:rFonts w:ascii="Consolas" w:hAnsi="Consolas" w:cs="Consolas"/>
          <w:color w:val="000000"/>
          <w:kern w:val="0"/>
          <w:szCs w:val="21"/>
        </w:rPr>
        <w:t xml:space="preserve"> point);</w:t>
      </w:r>
    </w:p>
    <w:p w14:paraId="01D10828" w14:textId="77777777" w:rsidR="00FA36DC" w:rsidRPr="00B46776" w:rsidRDefault="00FA36DC" w:rsidP="004324D1">
      <w:pPr>
        <w:pStyle w:val="af4"/>
      </w:pPr>
      <w:r w:rsidRPr="00B46776">
        <w:rPr>
          <w:rFonts w:hint="eastAsia"/>
        </w:rPr>
        <w:t>Return Value</w:t>
      </w:r>
    </w:p>
    <w:p w14:paraId="7175934D" w14:textId="77777777" w:rsidR="004324D1" w:rsidRDefault="004324D1" w:rsidP="004324D1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error code. Return 0 if success, otherwise return corresponding error code.</w:t>
      </w:r>
    </w:p>
    <w:p w14:paraId="1A208F47" w14:textId="77777777" w:rsidR="00FA36DC" w:rsidRPr="00B46776" w:rsidRDefault="00FA36DC" w:rsidP="004324D1">
      <w:pPr>
        <w:pStyle w:val="af4"/>
      </w:pPr>
      <w:r w:rsidRPr="00B46776">
        <w:rPr>
          <w:rFonts w:hint="eastAsia"/>
        </w:rPr>
        <w:t>Parameters</w:t>
      </w:r>
    </w:p>
    <w:p w14:paraId="7D6EFFA2" w14:textId="77777777" w:rsidR="004324D1" w:rsidRPr="005275EF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651F838" w14:textId="77777777" w:rsidR="004324D1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31AC3451" w14:textId="77777777" w:rsidR="004324D1" w:rsidRPr="004D518D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518D">
        <w:rPr>
          <w:rFonts w:ascii="Consolas" w:hAnsi="Consolas" w:cs="Consolas"/>
          <w:i/>
          <w:color w:val="000000"/>
          <w:kern w:val="0"/>
          <w:szCs w:val="21"/>
        </w:rPr>
        <w:t>startFrameIndex</w:t>
      </w:r>
      <w:proofErr w:type="gramEnd"/>
    </w:p>
    <w:p w14:paraId="365FD534" w14:textId="77777777" w:rsidR="004324D1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tart frame index editing.</w:t>
      </w:r>
    </w:p>
    <w:p w14:paraId="1582F433" w14:textId="77777777" w:rsidR="004324D1" w:rsidRPr="004D518D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518D">
        <w:rPr>
          <w:rFonts w:ascii="Consolas" w:hAnsi="Consolas" w:cs="Consolas"/>
          <w:i/>
          <w:color w:val="000000"/>
          <w:kern w:val="0"/>
          <w:szCs w:val="21"/>
        </w:rPr>
        <w:t>endFrameIndex</w:t>
      </w:r>
      <w:proofErr w:type="gramEnd"/>
    </w:p>
    <w:p w14:paraId="5BDF06DE" w14:textId="77777777" w:rsidR="004324D1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nd frame index of editing frame.</w:t>
      </w:r>
    </w:p>
    <w:p w14:paraId="16175149" w14:textId="77777777" w:rsidR="004324D1" w:rsidRPr="004D518D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4D518D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4D518D">
        <w:rPr>
          <w:rFonts w:ascii="Consolas" w:hAnsi="Consolas" w:cs="Consolas" w:hint="eastAsia"/>
          <w:i/>
          <w:color w:val="000000"/>
          <w:kern w:val="0"/>
          <w:szCs w:val="21"/>
        </w:rPr>
        <w:t>point</w:t>
      </w:r>
      <w:proofErr w:type="gramEnd"/>
    </w:p>
    <w:p w14:paraId="179620CF" w14:textId="77777777" w:rsidR="004324D1" w:rsidRDefault="004324D1" w:rsidP="004324D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075DF5">
        <w:rPr>
          <w:rFonts w:ascii="Consolas" w:hAnsi="Consolas" w:cs="Consolas"/>
          <w:color w:val="000000"/>
          <w:kern w:val="0"/>
          <w:szCs w:val="21"/>
        </w:rPr>
        <w:t xml:space="preserve">Enumeration variable </w:t>
      </w:r>
      <w:r>
        <w:rPr>
          <w:rFonts w:ascii="Consolas" w:hAnsi="Consolas" w:cs="Consolas"/>
          <w:color w:val="000000"/>
          <w:kern w:val="0"/>
          <w:szCs w:val="21"/>
        </w:rPr>
        <w:t>of ConstraintPoint type.</w:t>
      </w:r>
    </w:p>
    <w:p w14:paraId="1E501506" w14:textId="77777777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1433BEF" w14:textId="0B7A0A06" w:rsidR="00FA36DC" w:rsidRDefault="003F2D74" w:rsidP="003F2D74">
      <w:pPr>
        <w:pStyle w:val="3"/>
      </w:pPr>
      <w:bookmarkStart w:id="282" w:name="_Toc418584174"/>
      <w:r w:rsidRPr="003F2D74">
        <w:t>PNResetContactEditStatus</w:t>
      </w:r>
      <w:bookmarkEnd w:id="282"/>
    </w:p>
    <w:p w14:paraId="53F0AAEC" w14:textId="6CBC1C0A" w:rsidR="00FA36DC" w:rsidRPr="00A450A6" w:rsidRDefault="00A450A6" w:rsidP="00FA36DC">
      <w:pPr>
        <w:rPr>
          <w:rFonts w:ascii="Consolas" w:hAnsi="Consolas" w:cs="Consolas"/>
          <w:szCs w:val="21"/>
        </w:rPr>
      </w:pPr>
      <w:r w:rsidRPr="00A450A6">
        <w:rPr>
          <w:rFonts w:ascii="Consolas" w:hAnsi="Consolas" w:cs="Consolas"/>
          <w:szCs w:val="21"/>
        </w:rPr>
        <w:t>Cancel contact edit of some contact point of some frame.</w:t>
      </w:r>
    </w:p>
    <w:p w14:paraId="52D9FFD4" w14:textId="4AAB6464" w:rsidR="00FA36DC" w:rsidRPr="00A669D7" w:rsidRDefault="00FA36DC" w:rsidP="00B212BD">
      <w:pPr>
        <w:shd w:val="pct12" w:color="auto" w:fill="auto"/>
        <w:ind w:left="3685" w:hangingChars="1755" w:hanging="3685"/>
        <w:jc w:val="left"/>
        <w:rPr>
          <w:rFonts w:ascii="Consolas" w:hAnsi="Consolas" w:cs="Consolas"/>
          <w:color w:val="000000"/>
          <w:kern w:val="0"/>
          <w:szCs w:val="21"/>
        </w:rPr>
      </w:pPr>
      <w:r w:rsidRPr="00A669D7">
        <w:rPr>
          <w:rFonts w:ascii="Consolas" w:hAnsi="Consolas" w:cs="Consolas"/>
          <w:color w:val="6F008A"/>
          <w:kern w:val="0"/>
          <w:szCs w:val="21"/>
        </w:rPr>
        <w:t>PNLIB_API</w:t>
      </w:r>
      <w:r w:rsidRPr="00A669D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669D7">
        <w:rPr>
          <w:rFonts w:ascii="Consolas" w:hAnsi="Consolas" w:cs="Consolas"/>
          <w:color w:val="2B91AF"/>
          <w:kern w:val="0"/>
          <w:szCs w:val="21"/>
        </w:rPr>
        <w:t>PNSTATUS</w:t>
      </w:r>
      <w:r w:rsidRPr="00A669D7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="003F2D74" w:rsidRPr="003F2D74">
        <w:rPr>
          <w:rFonts w:ascii="Consolas" w:hAnsi="Consolas" w:cs="Consolas"/>
          <w:color w:val="000000"/>
          <w:kern w:val="0"/>
          <w:szCs w:val="21"/>
        </w:rPr>
        <w:t>PNResetContactEditStatus</w:t>
      </w:r>
      <w:r w:rsidRPr="00A669D7"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 w:rsidRPr="00A669D7">
        <w:rPr>
          <w:rFonts w:ascii="Consolas" w:hAnsi="Consolas" w:cs="Consolas"/>
          <w:color w:val="0000FF"/>
          <w:kern w:val="0"/>
          <w:szCs w:val="21"/>
        </w:rPr>
        <w:t>int</w:t>
      </w:r>
      <w:r w:rsidRPr="00A669D7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3F2D74">
        <w:rPr>
          <w:rFonts w:ascii="Consolas" w:hAnsi="Consolas" w:cs="Consolas"/>
          <w:color w:val="000000"/>
          <w:kern w:val="0"/>
          <w:szCs w:val="21"/>
        </w:rPr>
        <w:br/>
      </w:r>
      <w:r w:rsidRPr="00A669D7">
        <w:rPr>
          <w:rFonts w:ascii="Consolas" w:hAnsi="Consolas" w:cs="Consolas"/>
          <w:color w:val="0000FF"/>
          <w:kern w:val="0"/>
          <w:szCs w:val="21"/>
        </w:rPr>
        <w:t>int</w:t>
      </w:r>
      <w:r w:rsidRPr="00A669D7">
        <w:rPr>
          <w:rFonts w:ascii="Consolas" w:hAnsi="Consolas" w:cs="Consolas"/>
          <w:color w:val="000000"/>
          <w:kern w:val="0"/>
          <w:szCs w:val="21"/>
        </w:rPr>
        <w:t xml:space="preserve"> frame</w:t>
      </w:r>
      <w:r>
        <w:rPr>
          <w:rFonts w:ascii="Consolas" w:hAnsi="Consolas" w:cs="Consolas"/>
          <w:color w:val="000000"/>
          <w:kern w:val="0"/>
          <w:szCs w:val="21"/>
        </w:rPr>
        <w:t>Index</w:t>
      </w:r>
      <w:r w:rsidRPr="00A669D7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A669D7">
        <w:rPr>
          <w:rFonts w:ascii="Consolas" w:hAnsi="Consolas" w:cs="Consolas"/>
          <w:color w:val="2B91AF"/>
          <w:kern w:val="0"/>
          <w:szCs w:val="21"/>
        </w:rPr>
        <w:t>ConstraintPoint</w:t>
      </w:r>
      <w:r w:rsidRPr="00A669D7">
        <w:rPr>
          <w:rFonts w:ascii="Consolas" w:hAnsi="Consolas" w:cs="Consolas"/>
          <w:color w:val="000000"/>
          <w:kern w:val="0"/>
          <w:szCs w:val="21"/>
        </w:rPr>
        <w:t xml:space="preserve"> point);</w:t>
      </w:r>
    </w:p>
    <w:p w14:paraId="5BE10219" w14:textId="77777777" w:rsidR="00FA36DC" w:rsidRPr="00B46776" w:rsidRDefault="00FA36DC" w:rsidP="00A450A6">
      <w:pPr>
        <w:pStyle w:val="af4"/>
      </w:pPr>
      <w:r w:rsidRPr="00B46776">
        <w:rPr>
          <w:rFonts w:hint="eastAsia"/>
        </w:rPr>
        <w:t>Return Value</w:t>
      </w:r>
    </w:p>
    <w:p w14:paraId="24FF5A02" w14:textId="77777777" w:rsidR="00A450A6" w:rsidRDefault="00A450A6" w:rsidP="00A450A6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error code. Return 0 if success, otherwise return corresponding error code.</w:t>
      </w:r>
    </w:p>
    <w:p w14:paraId="3A053478" w14:textId="77777777" w:rsidR="00FA36DC" w:rsidRPr="00B46776" w:rsidRDefault="00FA36DC" w:rsidP="00A450A6">
      <w:pPr>
        <w:pStyle w:val="af4"/>
      </w:pPr>
      <w:r w:rsidRPr="00B46776">
        <w:rPr>
          <w:rFonts w:hint="eastAsia"/>
        </w:rPr>
        <w:t>Parameters</w:t>
      </w:r>
    </w:p>
    <w:p w14:paraId="3D9635CC" w14:textId="77777777" w:rsidR="00A450A6" w:rsidRPr="005275EF" w:rsidRDefault="00A450A6" w:rsidP="00A450A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469AA5FB" w14:textId="77777777" w:rsidR="00A450A6" w:rsidRDefault="00A450A6" w:rsidP="00A450A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5CA48C9A" w14:textId="77777777" w:rsidR="00FA36DC" w:rsidRPr="00A450A6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450A6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450A6">
        <w:rPr>
          <w:rFonts w:ascii="Consolas" w:hAnsi="Consolas" w:cs="Consolas"/>
          <w:i/>
          <w:color w:val="000000"/>
          <w:kern w:val="0"/>
          <w:szCs w:val="21"/>
        </w:rPr>
        <w:t>frameIndex</w:t>
      </w:r>
      <w:proofErr w:type="gramEnd"/>
    </w:p>
    <w:p w14:paraId="2FB2DDCB" w14:textId="77A308C4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450A6">
        <w:rPr>
          <w:rFonts w:ascii="Consolas" w:hAnsi="Consolas" w:cs="Consolas" w:hint="eastAsia"/>
          <w:color w:val="000000"/>
          <w:kern w:val="0"/>
          <w:szCs w:val="21"/>
        </w:rPr>
        <w:t>Frame index.</w:t>
      </w:r>
    </w:p>
    <w:p w14:paraId="7BF37328" w14:textId="77777777" w:rsidR="00FA36DC" w:rsidRPr="00A450A6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450A6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450A6">
        <w:rPr>
          <w:rFonts w:ascii="Consolas" w:hAnsi="Consolas" w:cs="Consolas"/>
          <w:i/>
          <w:color w:val="000000"/>
          <w:kern w:val="0"/>
          <w:szCs w:val="21"/>
        </w:rPr>
        <w:t>point</w:t>
      </w:r>
      <w:proofErr w:type="gramEnd"/>
    </w:p>
    <w:p w14:paraId="2FAE46D6" w14:textId="77777777" w:rsidR="00A450A6" w:rsidRDefault="00A450A6" w:rsidP="00A450A6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075DF5">
        <w:rPr>
          <w:rFonts w:ascii="Consolas" w:hAnsi="Consolas" w:cs="Consolas"/>
          <w:color w:val="000000"/>
          <w:kern w:val="0"/>
          <w:szCs w:val="21"/>
        </w:rPr>
        <w:t xml:space="preserve">Enumeration variable </w:t>
      </w:r>
      <w:r>
        <w:rPr>
          <w:rFonts w:ascii="Consolas" w:hAnsi="Consolas" w:cs="Consolas"/>
          <w:color w:val="000000"/>
          <w:kern w:val="0"/>
          <w:szCs w:val="21"/>
        </w:rPr>
        <w:t>of ConstraintPoint type.</w:t>
      </w:r>
    </w:p>
    <w:p w14:paraId="2E81EFEE" w14:textId="77777777" w:rsidR="00FA36DC" w:rsidRDefault="00FA36DC" w:rsidP="00FA36D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ECE35EB" w14:textId="06F57AE1" w:rsidR="00CF426B" w:rsidRDefault="000C2936" w:rsidP="000C2936">
      <w:pPr>
        <w:pStyle w:val="3"/>
      </w:pPr>
      <w:bookmarkStart w:id="283" w:name="_Toc418584175"/>
      <w:r w:rsidRPr="000C2936">
        <w:t>PNFeetConstraintOptimization</w:t>
      </w:r>
      <w:bookmarkEnd w:id="283"/>
    </w:p>
    <w:p w14:paraId="79B54AC1" w14:textId="314E804A" w:rsidR="000861A4" w:rsidRDefault="000C2936" w:rsidP="00021C40">
      <w:pPr>
        <w:pStyle w:val="af"/>
      </w:pPr>
      <w:r w:rsidRPr="000C2936">
        <w:t>Optimization feet constraint with the specified level.</w:t>
      </w:r>
    </w:p>
    <w:p w14:paraId="5B6EB883" w14:textId="43BC8D6E" w:rsidR="00920F54" w:rsidRPr="00A651F2" w:rsidRDefault="000C2936" w:rsidP="00A651F2">
      <w:pPr>
        <w:pStyle w:val="af5"/>
        <w:ind w:left="5103" w:hangingChars="2430" w:hanging="5103"/>
        <w:rPr>
          <w:color w:val="auto"/>
        </w:rPr>
      </w:pPr>
      <w:r w:rsidRPr="000C2936">
        <w:t xml:space="preserve">PNLIB_API </w:t>
      </w:r>
      <w:r w:rsidRPr="00A651F2">
        <w:rPr>
          <w:color w:val="0000FF"/>
        </w:rPr>
        <w:t>void</w:t>
      </w:r>
      <w:r w:rsidRPr="000C2936">
        <w:t xml:space="preserve"> </w:t>
      </w:r>
      <w:proofErr w:type="gramStart"/>
      <w:r w:rsidRPr="00A651F2">
        <w:rPr>
          <w:color w:val="auto"/>
        </w:rPr>
        <w:t>PNFeetConstraintOptimization(</w:t>
      </w:r>
      <w:proofErr w:type="gramEnd"/>
      <w:r w:rsidRPr="00A651F2">
        <w:rPr>
          <w:color w:val="0000FF"/>
        </w:rPr>
        <w:t>int</w:t>
      </w:r>
      <w:r w:rsidRPr="00A651F2">
        <w:rPr>
          <w:color w:val="auto"/>
        </w:rPr>
        <w:t xml:space="preserve"> avatarIndex, </w:t>
      </w:r>
      <w:r w:rsidR="00A651F2">
        <w:rPr>
          <w:color w:val="auto"/>
        </w:rPr>
        <w:br/>
      </w:r>
      <w:r w:rsidRPr="00A651F2">
        <w:rPr>
          <w:color w:val="0000FF"/>
        </w:rPr>
        <w:t>unsigned int</w:t>
      </w:r>
      <w:r w:rsidRPr="00A651F2">
        <w:rPr>
          <w:color w:val="auto"/>
        </w:rPr>
        <w:t xml:space="preserve"> level);</w:t>
      </w:r>
    </w:p>
    <w:p w14:paraId="5CD291F0" w14:textId="77777777" w:rsidR="00864D2C" w:rsidRPr="00B46776" w:rsidRDefault="00864D2C" w:rsidP="00864D2C">
      <w:pPr>
        <w:pStyle w:val="af4"/>
      </w:pPr>
      <w:r w:rsidRPr="00B46776">
        <w:rPr>
          <w:rFonts w:hint="eastAsia"/>
        </w:rPr>
        <w:t>Parameters</w:t>
      </w:r>
    </w:p>
    <w:p w14:paraId="5097DD66" w14:textId="77777777" w:rsidR="00803F20" w:rsidRDefault="00803F20" w:rsidP="00803F2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803F20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  <w:r w:rsidRPr="00803F20">
        <w:rPr>
          <w:rFonts w:ascii="Consolas" w:hAnsi="Consolas" w:cs="Consolas"/>
          <w:i/>
          <w:color w:val="000000"/>
          <w:kern w:val="0"/>
          <w:szCs w:val="21"/>
        </w:rPr>
        <w:t xml:space="preserve"> </w:t>
      </w:r>
    </w:p>
    <w:p w14:paraId="2954E2C5" w14:textId="0A26FFC1" w:rsidR="00864D2C" w:rsidRDefault="00803F20" w:rsidP="00864D2C">
      <w:pPr>
        <w:shd w:val="clear" w:color="auto" w:fill="FFFFFF" w:themeFill="background1"/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Avatar index.</w:t>
      </w:r>
    </w:p>
    <w:p w14:paraId="6A435D13" w14:textId="59ABCE1E" w:rsidR="00803F20" w:rsidRPr="00803F20" w:rsidRDefault="00803F20" w:rsidP="00803F2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803F20">
        <w:rPr>
          <w:rFonts w:ascii="Consolas" w:hAnsi="Consolas" w:cs="Consolas"/>
          <w:i/>
          <w:color w:val="000000"/>
          <w:kern w:val="0"/>
          <w:szCs w:val="21"/>
        </w:rPr>
        <w:lastRenderedPageBreak/>
        <w:t>level</w:t>
      </w:r>
      <w:proofErr w:type="gramEnd"/>
    </w:p>
    <w:p w14:paraId="5A439D7C" w14:textId="77777777" w:rsidR="00803F20" w:rsidRPr="00803F20" w:rsidRDefault="00803F20" w:rsidP="00803F20">
      <w:pPr>
        <w:shd w:val="clear" w:color="auto" w:fill="FFFFFF" w:themeFill="background1"/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 xml:space="preserve">Unsigned int type. </w:t>
      </w:r>
      <w:r w:rsidRPr="00803F20">
        <w:rPr>
          <w:rFonts w:ascii="Consolas" w:hAnsi="Consolas" w:cs="Consolas"/>
          <w:color w:val="000000"/>
          <w:kern w:val="0"/>
          <w:szCs w:val="21"/>
        </w:rPr>
        <w:t>0 means reset to no optimized status. 10 is the max level can be used.</w:t>
      </w:r>
    </w:p>
    <w:p w14:paraId="1AB1616C" w14:textId="77777777" w:rsidR="00A651F2" w:rsidRDefault="00A651F2" w:rsidP="00A651F2">
      <w:pPr>
        <w:pStyle w:val="af4"/>
      </w:pPr>
      <w:r>
        <w:t>R</w:t>
      </w:r>
      <w:r w:rsidRPr="00B46776">
        <w:t>emarks</w:t>
      </w:r>
    </w:p>
    <w:p w14:paraId="18F808DE" w14:textId="51407E44" w:rsidR="00920F54" w:rsidRPr="00803F20" w:rsidRDefault="000C2936" w:rsidP="00803F20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803F20">
        <w:rPr>
          <w:rFonts w:ascii="Consolas" w:hAnsi="Consolas" w:cs="Consolas"/>
          <w:color w:val="000000"/>
          <w:kern w:val="0"/>
          <w:szCs w:val="21"/>
        </w:rPr>
        <w:t>Reset level will reset all the constraint status include result</w:t>
      </w:r>
      <w:r w:rsidR="0038072A" w:rsidRPr="0038072A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38072A" w:rsidRPr="00803F20">
        <w:rPr>
          <w:rFonts w:ascii="Consolas" w:hAnsi="Consolas" w:cs="Consolas"/>
          <w:color w:val="000000"/>
          <w:kern w:val="0"/>
          <w:szCs w:val="21"/>
        </w:rPr>
        <w:t>edited</w:t>
      </w:r>
      <w:r w:rsidRPr="00803F20">
        <w:rPr>
          <w:rFonts w:ascii="Consolas" w:hAnsi="Consolas" w:cs="Consolas"/>
          <w:color w:val="000000"/>
          <w:kern w:val="0"/>
          <w:szCs w:val="21"/>
        </w:rPr>
        <w:t>.</w:t>
      </w:r>
    </w:p>
    <w:p w14:paraId="08844BC3" w14:textId="77777777" w:rsidR="00956851" w:rsidRPr="006F116E" w:rsidRDefault="00956851" w:rsidP="0095685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Cs w:val="21"/>
        </w:rPr>
      </w:pPr>
    </w:p>
    <w:p w14:paraId="5114CAE4" w14:textId="77777777" w:rsidR="003C36DA" w:rsidRPr="00830611" w:rsidRDefault="003C36DA" w:rsidP="003C36D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 w:val="19"/>
          <w:szCs w:val="19"/>
        </w:rPr>
      </w:pPr>
      <w:r w:rsidRPr="00830611">
        <w:rPr>
          <w:rFonts w:ascii="Consolas" w:hAnsi="Consolas" w:cs="Consolas"/>
          <w:color w:val="57A64A"/>
          <w:kern w:val="0"/>
          <w:sz w:val="19"/>
          <w:szCs w:val="19"/>
        </w:rPr>
        <w:t>/**********************************************************</w:t>
      </w:r>
    </w:p>
    <w:p w14:paraId="25B87CFF" w14:textId="77777777" w:rsidR="003C36DA" w:rsidRPr="00830611" w:rsidRDefault="003C36DA" w:rsidP="003C36D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 w:val="19"/>
          <w:szCs w:val="19"/>
        </w:rPr>
      </w:pPr>
      <w:r w:rsidRPr="00830611">
        <w:rPr>
          <w:rFonts w:ascii="Consolas" w:hAnsi="Consolas" w:cs="Consolas"/>
          <w:color w:val="57A64A"/>
          <w:kern w:val="0"/>
          <w:sz w:val="19"/>
          <w:szCs w:val="19"/>
        </w:rPr>
        <w:t xml:space="preserve"> *                 Data export operations                 *</w:t>
      </w:r>
    </w:p>
    <w:p w14:paraId="31A01941" w14:textId="77777777" w:rsidR="003C36DA" w:rsidRPr="00830611" w:rsidRDefault="003C36DA" w:rsidP="003C36D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 w:val="19"/>
          <w:szCs w:val="19"/>
        </w:rPr>
      </w:pPr>
      <w:r w:rsidRPr="00830611">
        <w:rPr>
          <w:rFonts w:ascii="Consolas" w:hAnsi="Consolas" w:cs="Consolas"/>
          <w:color w:val="57A64A"/>
          <w:kern w:val="0"/>
          <w:sz w:val="19"/>
          <w:szCs w:val="19"/>
        </w:rPr>
        <w:t xml:space="preserve"> **********************************************************/</w:t>
      </w:r>
    </w:p>
    <w:p w14:paraId="65F5AB8D" w14:textId="77777777" w:rsidR="003C36DA" w:rsidRPr="000A22AE" w:rsidRDefault="003C36DA" w:rsidP="003C36DA">
      <w:pPr>
        <w:pStyle w:val="3"/>
      </w:pPr>
      <w:bookmarkStart w:id="284" w:name="_Toc418584176"/>
      <w:r w:rsidRPr="000A22AE">
        <w:t>PNExportRawData</w:t>
      </w:r>
      <w:bookmarkEnd w:id="284"/>
    </w:p>
    <w:p w14:paraId="4CCB1CFF" w14:textId="25C0915B" w:rsidR="00C50FFF" w:rsidRPr="00AD350B" w:rsidRDefault="00CB10E7" w:rsidP="00190A57">
      <w:pPr>
        <w:pStyle w:val="af"/>
      </w:pPr>
      <w:r>
        <w:t xml:space="preserve">Start </w:t>
      </w:r>
      <w:r w:rsidR="00465EBB">
        <w:t xml:space="preserve">to </w:t>
      </w:r>
      <w:r>
        <w:t>e</w:t>
      </w:r>
      <w:r w:rsidR="00C50FFF">
        <w:rPr>
          <w:rFonts w:hint="eastAsia"/>
        </w:rPr>
        <w:t>xpo</w:t>
      </w:r>
      <w:r w:rsidR="00C50FFF">
        <w:t>r</w:t>
      </w:r>
      <w:r w:rsidR="00C50FFF">
        <w:rPr>
          <w:rFonts w:hint="eastAsia"/>
        </w:rPr>
        <w:t>t raw data to file.</w:t>
      </w:r>
    </w:p>
    <w:p w14:paraId="0749A145" w14:textId="77777777" w:rsidR="003C36DA" w:rsidRPr="00AC3F03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AC3F03">
        <w:rPr>
          <w:rFonts w:ascii="Consolas" w:hAnsi="Consolas" w:cs="Consolas"/>
          <w:color w:val="6F008A"/>
          <w:kern w:val="0"/>
          <w:szCs w:val="21"/>
        </w:rPr>
        <w:t>PNLIB_API</w:t>
      </w:r>
      <w:r w:rsidRPr="00AC3F0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AC3F03">
        <w:rPr>
          <w:rFonts w:ascii="Consolas" w:hAnsi="Consolas" w:cs="Consolas"/>
          <w:color w:val="0000FF"/>
          <w:kern w:val="0"/>
          <w:szCs w:val="21"/>
        </w:rPr>
        <w:t>char</w:t>
      </w:r>
      <w:r w:rsidRPr="00AC3F03">
        <w:rPr>
          <w:rFonts w:ascii="Consolas" w:hAnsi="Consolas" w:cs="Consolas"/>
          <w:color w:val="000000"/>
          <w:kern w:val="0"/>
          <w:szCs w:val="21"/>
        </w:rPr>
        <w:t xml:space="preserve">* </w:t>
      </w:r>
      <w:proofErr w:type="gramStart"/>
      <w:r w:rsidRPr="00AC3F03">
        <w:rPr>
          <w:rFonts w:ascii="Consolas" w:hAnsi="Consolas" w:cs="Consolas"/>
          <w:color w:val="000000"/>
          <w:kern w:val="0"/>
          <w:szCs w:val="21"/>
        </w:rPr>
        <w:t>PNExportRawData(</w:t>
      </w:r>
      <w:proofErr w:type="gramEnd"/>
      <w:r w:rsidRPr="00AC3F03">
        <w:rPr>
          <w:rFonts w:ascii="Consolas" w:hAnsi="Consolas" w:cs="Consolas"/>
          <w:color w:val="000000"/>
          <w:kern w:val="0"/>
          <w:szCs w:val="21"/>
        </w:rPr>
        <w:t>);</w:t>
      </w:r>
    </w:p>
    <w:p w14:paraId="2EBC776F" w14:textId="77777777" w:rsidR="003C36DA" w:rsidRPr="00B46776" w:rsidRDefault="003C36DA" w:rsidP="003C36DA">
      <w:pPr>
        <w:pStyle w:val="af4"/>
      </w:pPr>
      <w:r w:rsidRPr="00B46776">
        <w:rPr>
          <w:rFonts w:hint="eastAsia"/>
        </w:rPr>
        <w:t>Return Value</w:t>
      </w:r>
    </w:p>
    <w:p w14:paraId="0F3EACFA" w14:textId="235CD271" w:rsidR="003C36DA" w:rsidRDefault="00190A57" w:rsidP="00190A57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 pointer of char type pointing file name saved.</w:t>
      </w:r>
    </w:p>
    <w:p w14:paraId="0B15A80D" w14:textId="77777777" w:rsidR="007D7F92" w:rsidRDefault="007D7F92" w:rsidP="007D7F92">
      <w:pPr>
        <w:pStyle w:val="af4"/>
      </w:pPr>
      <w:r>
        <w:t>R</w:t>
      </w:r>
      <w:r w:rsidRPr="00B46776">
        <w:t>emarks</w:t>
      </w:r>
    </w:p>
    <w:p w14:paraId="727EA984" w14:textId="4CA8CBF4" w:rsidR="003C36DA" w:rsidRPr="00C50FFF" w:rsidRDefault="00C50FFF" w:rsidP="00190A57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C50FFF">
        <w:rPr>
          <w:rFonts w:ascii="Consolas" w:hAnsi="Consolas" w:cs="Consolas"/>
          <w:color w:val="000000"/>
          <w:kern w:val="0"/>
          <w:szCs w:val="21"/>
        </w:rPr>
        <w:t>E</w:t>
      </w:r>
      <w:r w:rsidRPr="00C50FFF">
        <w:rPr>
          <w:rFonts w:ascii="Consolas" w:hAnsi="Consolas" w:cs="Consolas" w:hint="eastAsia"/>
          <w:color w:val="000000"/>
          <w:kern w:val="0"/>
          <w:szCs w:val="21"/>
        </w:rPr>
        <w:t>xp</w:t>
      </w:r>
      <w:r w:rsidRPr="00C50FFF">
        <w:rPr>
          <w:rFonts w:ascii="Consolas" w:hAnsi="Consolas" w:cs="Consolas"/>
          <w:color w:val="000000"/>
          <w:kern w:val="0"/>
          <w:szCs w:val="21"/>
        </w:rPr>
        <w:t>ort</w:t>
      </w:r>
      <w:r w:rsidRPr="00C50FFF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 w:rsidRPr="00C50FFF">
        <w:rPr>
          <w:rFonts w:ascii="Consolas" w:hAnsi="Consolas" w:cs="Consolas"/>
          <w:color w:val="000000"/>
          <w:kern w:val="0"/>
          <w:szCs w:val="21"/>
        </w:rPr>
        <w:t>a separate raw file for each avatar</w:t>
      </w:r>
      <w:r w:rsidR="001C580A">
        <w:rPr>
          <w:rFonts w:ascii="Consolas" w:hAnsi="Consolas" w:cs="Consolas"/>
          <w:color w:val="000000"/>
          <w:kern w:val="0"/>
          <w:szCs w:val="21"/>
        </w:rPr>
        <w:t xml:space="preserve"> by default</w:t>
      </w:r>
      <w:r w:rsidRPr="00C50FFF">
        <w:rPr>
          <w:rFonts w:ascii="Consolas" w:hAnsi="Consolas" w:cs="Consolas"/>
          <w:color w:val="000000"/>
          <w:kern w:val="0"/>
          <w:szCs w:val="21"/>
        </w:rPr>
        <w:t>.</w:t>
      </w:r>
    </w:p>
    <w:p w14:paraId="58DCC3B4" w14:textId="77777777" w:rsidR="007D7F92" w:rsidRPr="00C50FFF" w:rsidRDefault="007D7F92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03A1DB9" w14:textId="7859A274" w:rsidR="003C36DA" w:rsidRPr="000A22AE" w:rsidRDefault="003C36DA" w:rsidP="00C04D76">
      <w:pPr>
        <w:pStyle w:val="3"/>
      </w:pPr>
      <w:bookmarkStart w:id="285" w:name="_Toc418584177"/>
      <w:r w:rsidRPr="000A22AE">
        <w:t>PNStopExportRawData</w:t>
      </w:r>
      <w:bookmarkEnd w:id="285"/>
    </w:p>
    <w:p w14:paraId="20C121DC" w14:textId="67950E52" w:rsidR="00CB10E7" w:rsidRPr="00AD350B" w:rsidRDefault="00CB10E7" w:rsidP="00CB10E7">
      <w:pPr>
        <w:pStyle w:val="af"/>
      </w:pPr>
      <w:r>
        <w:t xml:space="preserve">Stop </w:t>
      </w:r>
      <w:r w:rsidR="00465EBB">
        <w:t xml:space="preserve">to </w:t>
      </w:r>
      <w:r>
        <w:t>e</w:t>
      </w:r>
      <w:r>
        <w:rPr>
          <w:rFonts w:hint="eastAsia"/>
        </w:rPr>
        <w:t>xpo</w:t>
      </w:r>
      <w:r>
        <w:t>r</w:t>
      </w:r>
      <w:r>
        <w:rPr>
          <w:rFonts w:hint="eastAsia"/>
        </w:rPr>
        <w:t>t raw data to file.</w:t>
      </w:r>
    </w:p>
    <w:p w14:paraId="7D0D98D7" w14:textId="2F5DF430" w:rsidR="00537572" w:rsidRPr="00CB10E7" w:rsidRDefault="00537572" w:rsidP="00537572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CB10E7">
        <w:rPr>
          <w:rFonts w:ascii="Consolas" w:hAnsi="Consolas" w:cs="Consolas"/>
          <w:color w:val="6F008A"/>
          <w:kern w:val="0"/>
          <w:szCs w:val="21"/>
        </w:rPr>
        <w:t>PNLIB_API</w:t>
      </w:r>
      <w:r w:rsidRPr="00CB10E7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CB10E7">
        <w:rPr>
          <w:rFonts w:ascii="Consolas" w:hAnsi="Consolas" w:cs="Consolas"/>
          <w:color w:val="0000FF"/>
          <w:kern w:val="0"/>
          <w:szCs w:val="21"/>
        </w:rPr>
        <w:t>void</w:t>
      </w:r>
      <w:r w:rsidRPr="00CB10E7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CB10E7">
        <w:rPr>
          <w:rFonts w:ascii="Consolas" w:hAnsi="Consolas" w:cs="Consolas"/>
          <w:color w:val="000000"/>
          <w:kern w:val="0"/>
          <w:szCs w:val="21"/>
        </w:rPr>
        <w:t>PNStopExportRawData(</w:t>
      </w:r>
      <w:proofErr w:type="gramEnd"/>
      <w:r w:rsidRPr="00CB10E7">
        <w:rPr>
          <w:rFonts w:ascii="Consolas" w:hAnsi="Consolas" w:cs="Consolas"/>
          <w:color w:val="000000"/>
          <w:kern w:val="0"/>
          <w:szCs w:val="21"/>
        </w:rPr>
        <w:t>);</w:t>
      </w:r>
    </w:p>
    <w:p w14:paraId="79F5D5AD" w14:textId="77777777" w:rsidR="00537572" w:rsidRPr="00C04D76" w:rsidRDefault="00537572" w:rsidP="00537572"/>
    <w:p w14:paraId="060B783E" w14:textId="74E42955" w:rsidR="0018104B" w:rsidRDefault="0018104B" w:rsidP="0018104B">
      <w:pPr>
        <w:pStyle w:val="3"/>
      </w:pPr>
      <w:bookmarkStart w:id="286" w:name="_Toc418584178"/>
      <w:r w:rsidRPr="0018104B">
        <w:t>PNExportRawDataTxt</w:t>
      </w:r>
    </w:p>
    <w:p w14:paraId="1A2EB368" w14:textId="777A6801" w:rsidR="0018104B" w:rsidRDefault="00090990" w:rsidP="00071550">
      <w:pPr>
        <w:pStyle w:val="af"/>
      </w:pPr>
      <w:r>
        <w:t>Start to export raw data about one sensor of one avatar.</w:t>
      </w:r>
    </w:p>
    <w:p w14:paraId="70129784" w14:textId="0CA5616B" w:rsidR="0018104B" w:rsidRPr="007065E2" w:rsidRDefault="0018104B" w:rsidP="00071550">
      <w:pPr>
        <w:pStyle w:val="af5"/>
        <w:rPr>
          <w:color w:val="auto"/>
        </w:rPr>
      </w:pPr>
      <w:r>
        <w:t xml:space="preserve">PNLIB_API </w:t>
      </w:r>
      <w:r w:rsidRPr="007065E2">
        <w:rPr>
          <w:color w:val="0000FF"/>
        </w:rPr>
        <w:t>char</w:t>
      </w:r>
      <w:r w:rsidRPr="007065E2">
        <w:rPr>
          <w:color w:val="auto"/>
        </w:rPr>
        <w:t xml:space="preserve">* </w:t>
      </w:r>
      <w:proofErr w:type="gramStart"/>
      <w:r w:rsidRPr="007065E2">
        <w:rPr>
          <w:color w:val="auto"/>
        </w:rPr>
        <w:t>PNExportRawDataTxt(</w:t>
      </w:r>
      <w:proofErr w:type="gramEnd"/>
      <w:r w:rsidRPr="007065E2">
        <w:rPr>
          <w:color w:val="0000FF"/>
        </w:rPr>
        <w:t>int</w:t>
      </w:r>
      <w:r w:rsidRPr="007065E2">
        <w:rPr>
          <w:color w:val="auto"/>
        </w:rPr>
        <w:t xml:space="preserve"> avatarIndex, </w:t>
      </w:r>
      <w:r w:rsidRPr="007065E2">
        <w:rPr>
          <w:color w:val="0000FF"/>
        </w:rPr>
        <w:t>int</w:t>
      </w:r>
      <w:r w:rsidRPr="007065E2">
        <w:rPr>
          <w:color w:val="auto"/>
        </w:rPr>
        <w:t xml:space="preserve"> sensorId);</w:t>
      </w:r>
    </w:p>
    <w:p w14:paraId="5B3D15D0" w14:textId="77777777" w:rsidR="00952444" w:rsidRPr="00B46776" w:rsidRDefault="00952444" w:rsidP="00952444">
      <w:pPr>
        <w:pStyle w:val="af4"/>
      </w:pPr>
      <w:r w:rsidRPr="00B46776">
        <w:rPr>
          <w:rFonts w:hint="eastAsia"/>
        </w:rPr>
        <w:t>Return Value</w:t>
      </w:r>
    </w:p>
    <w:p w14:paraId="517AA20E" w14:textId="77777777" w:rsidR="00952444" w:rsidRDefault="00952444" w:rsidP="00952444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 pointer of char type pointing file name saved.</w:t>
      </w:r>
    </w:p>
    <w:p w14:paraId="68A7D697" w14:textId="77777777" w:rsidR="00952444" w:rsidRDefault="00952444" w:rsidP="00952444">
      <w:pPr>
        <w:pStyle w:val="af4"/>
      </w:pPr>
      <w:r>
        <w:t>R</w:t>
      </w:r>
      <w:r w:rsidRPr="00B46776">
        <w:t>emarks</w:t>
      </w:r>
    </w:p>
    <w:p w14:paraId="09E04117" w14:textId="1CD029CB" w:rsidR="00952444" w:rsidRPr="00C50FFF" w:rsidRDefault="00952444" w:rsidP="00090990">
      <w:pPr>
        <w:pStyle w:val="af"/>
        <w:ind w:firstLine="420"/>
        <w:rPr>
          <w:color w:val="000000"/>
        </w:rPr>
      </w:pPr>
      <w:r w:rsidRPr="00C50FFF">
        <w:rPr>
          <w:color w:val="000000"/>
        </w:rPr>
        <w:t>E</w:t>
      </w:r>
      <w:r w:rsidRPr="00C50FFF">
        <w:rPr>
          <w:rFonts w:hint="eastAsia"/>
          <w:color w:val="000000"/>
        </w:rPr>
        <w:t>xp</w:t>
      </w:r>
      <w:r w:rsidRPr="00C50FFF">
        <w:rPr>
          <w:color w:val="000000"/>
        </w:rPr>
        <w:t>ort</w:t>
      </w:r>
      <w:r w:rsidRPr="00C50FFF">
        <w:rPr>
          <w:rFonts w:hint="eastAsia"/>
          <w:color w:val="000000"/>
        </w:rPr>
        <w:t xml:space="preserve"> </w:t>
      </w:r>
      <w:r w:rsidRPr="00C50FFF">
        <w:rPr>
          <w:color w:val="000000"/>
        </w:rPr>
        <w:t xml:space="preserve">a </w:t>
      </w:r>
      <w:r>
        <w:rPr>
          <w:color w:val="000000"/>
        </w:rPr>
        <w:t xml:space="preserve">raw file </w:t>
      </w:r>
      <w:r w:rsidR="00090990">
        <w:t>about one sensor of one avatar.</w:t>
      </w:r>
    </w:p>
    <w:p w14:paraId="27791EEF" w14:textId="77777777" w:rsidR="0018104B" w:rsidRPr="0018104B" w:rsidRDefault="0018104B" w:rsidP="0018104B"/>
    <w:p w14:paraId="42F70110" w14:textId="5FFEB820" w:rsidR="0018104B" w:rsidRDefault="0018104B" w:rsidP="0018104B">
      <w:pPr>
        <w:pStyle w:val="3"/>
      </w:pPr>
      <w:r w:rsidRPr="0018104B">
        <w:t>PNStopExportRawDataTxt</w:t>
      </w:r>
    </w:p>
    <w:p w14:paraId="49EA8DB9" w14:textId="61695FC7" w:rsidR="0018104B" w:rsidRPr="00212D84" w:rsidRDefault="00212D84" w:rsidP="00212D84">
      <w:pPr>
        <w:pStyle w:val="af"/>
      </w:pPr>
      <w:r w:rsidRPr="00212D84">
        <w:rPr>
          <w:rFonts w:hint="eastAsia"/>
        </w:rPr>
        <w:t xml:space="preserve">Stop to export raw data </w:t>
      </w:r>
      <w:r w:rsidRPr="00212D84">
        <w:t>about one sensor of one avatar.</w:t>
      </w:r>
    </w:p>
    <w:p w14:paraId="464BD3D7" w14:textId="29343211" w:rsidR="0018104B" w:rsidRDefault="00967FBF" w:rsidP="00090990">
      <w:pPr>
        <w:pStyle w:val="af5"/>
      </w:pPr>
      <w:r>
        <w:t xml:space="preserve">PNLIB_API </w:t>
      </w:r>
      <w:r w:rsidRPr="00967FBF">
        <w:rPr>
          <w:color w:val="0000FF"/>
        </w:rPr>
        <w:t>void</w:t>
      </w:r>
      <w:r>
        <w:t xml:space="preserve"> </w:t>
      </w:r>
      <w:proofErr w:type="gramStart"/>
      <w:r w:rsidR="0018104B" w:rsidRPr="00967FBF">
        <w:rPr>
          <w:color w:val="auto"/>
        </w:rPr>
        <w:t>PNStopExportRawDataTxt(</w:t>
      </w:r>
      <w:proofErr w:type="gramEnd"/>
      <w:r w:rsidR="0018104B" w:rsidRPr="00967FBF">
        <w:rPr>
          <w:color w:val="0000FF"/>
        </w:rPr>
        <w:t>int</w:t>
      </w:r>
      <w:r w:rsidR="0018104B" w:rsidRPr="00967FBF">
        <w:rPr>
          <w:color w:val="auto"/>
        </w:rPr>
        <w:t xml:space="preserve"> avatarIndex);</w:t>
      </w:r>
    </w:p>
    <w:p w14:paraId="428BA2ED" w14:textId="77777777" w:rsidR="0018104B" w:rsidRPr="0018104B" w:rsidRDefault="0018104B" w:rsidP="0018104B"/>
    <w:p w14:paraId="327218C4" w14:textId="18F09131" w:rsidR="00537572" w:rsidRDefault="00537572" w:rsidP="0018104B">
      <w:pPr>
        <w:pStyle w:val="3"/>
      </w:pPr>
      <w:r w:rsidRPr="00C04D76">
        <w:t>PNExportCalculationData</w:t>
      </w:r>
      <w:bookmarkEnd w:id="286"/>
    </w:p>
    <w:p w14:paraId="5E2CE667" w14:textId="6700D38C" w:rsidR="00537572" w:rsidRPr="00AD350B" w:rsidRDefault="00537572" w:rsidP="00537572">
      <w:pPr>
        <w:pStyle w:val="af"/>
      </w:pPr>
      <w:r>
        <w:t xml:space="preserve">Start </w:t>
      </w:r>
      <w:r w:rsidR="00465EBB">
        <w:t xml:space="preserve">to </w:t>
      </w:r>
      <w:r>
        <w:t>e</w:t>
      </w:r>
      <w:r>
        <w:rPr>
          <w:rFonts w:hint="eastAsia"/>
        </w:rPr>
        <w:t>xpo</w:t>
      </w:r>
      <w:r>
        <w:t>r</w:t>
      </w:r>
      <w:r>
        <w:rPr>
          <w:rFonts w:hint="eastAsia"/>
        </w:rPr>
        <w:t xml:space="preserve">t </w:t>
      </w:r>
      <w:r>
        <w:t>calculation</w:t>
      </w:r>
      <w:r>
        <w:rPr>
          <w:rFonts w:hint="eastAsia"/>
        </w:rPr>
        <w:t xml:space="preserve"> data to file.</w:t>
      </w:r>
    </w:p>
    <w:p w14:paraId="7B8FD707" w14:textId="77777777" w:rsidR="00537572" w:rsidRDefault="00537572" w:rsidP="00537572">
      <w:pPr>
        <w:pStyle w:val="af5"/>
      </w:pPr>
      <w:r w:rsidRPr="00537572">
        <w:t xml:space="preserve">PNLIB_API </w:t>
      </w:r>
      <w:r w:rsidRPr="00537572">
        <w:rPr>
          <w:color w:val="0000FF"/>
        </w:rPr>
        <w:t>char</w:t>
      </w:r>
      <w:r w:rsidRPr="00537572">
        <w:rPr>
          <w:color w:val="auto"/>
        </w:rPr>
        <w:t xml:space="preserve">* </w:t>
      </w:r>
      <w:proofErr w:type="gramStart"/>
      <w:r w:rsidRPr="00537572">
        <w:rPr>
          <w:color w:val="auto"/>
        </w:rPr>
        <w:t>PNExportCalculationData(</w:t>
      </w:r>
      <w:proofErr w:type="gramEnd"/>
      <w:r w:rsidRPr="00537572">
        <w:rPr>
          <w:color w:val="0000FF"/>
        </w:rPr>
        <w:t>int</w:t>
      </w:r>
      <w:r w:rsidRPr="00537572">
        <w:t xml:space="preserve"> </w:t>
      </w:r>
      <w:r w:rsidRPr="00537572">
        <w:rPr>
          <w:color w:val="auto"/>
        </w:rPr>
        <w:t>avatarIndex);</w:t>
      </w:r>
    </w:p>
    <w:p w14:paraId="5703A5B0" w14:textId="77777777" w:rsidR="00FF4D41" w:rsidRPr="00B46776" w:rsidRDefault="00FF4D41" w:rsidP="00FF4D41">
      <w:pPr>
        <w:pStyle w:val="af4"/>
      </w:pPr>
      <w:r w:rsidRPr="00B46776">
        <w:rPr>
          <w:rFonts w:hint="eastAsia"/>
        </w:rPr>
        <w:t>Return Value</w:t>
      </w:r>
    </w:p>
    <w:p w14:paraId="41F82708" w14:textId="77777777" w:rsidR="00FF4D41" w:rsidRDefault="00FF4D41" w:rsidP="00FF4D41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 pointer of char type pointing file name saved.</w:t>
      </w:r>
    </w:p>
    <w:p w14:paraId="6E1B3BB6" w14:textId="77777777" w:rsidR="00FF4D41" w:rsidRPr="00B46776" w:rsidRDefault="00FF4D41" w:rsidP="00FF4D41">
      <w:pPr>
        <w:pStyle w:val="af4"/>
      </w:pPr>
      <w:r w:rsidRPr="00B46776">
        <w:rPr>
          <w:rFonts w:hint="eastAsia"/>
        </w:rPr>
        <w:lastRenderedPageBreak/>
        <w:t>Parameters</w:t>
      </w:r>
    </w:p>
    <w:p w14:paraId="25CEA1FD" w14:textId="77777777" w:rsidR="00FF4D41" w:rsidRPr="005275EF" w:rsidRDefault="00FF4D41" w:rsidP="00FF4D4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3293DE8" w14:textId="77777777" w:rsidR="00FF4D41" w:rsidRDefault="00FF4D41" w:rsidP="00FF4D41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3A0DD0A" w14:textId="77777777" w:rsidR="00CB10E7" w:rsidRDefault="00CB10E7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96D4BE4" w14:textId="77777777" w:rsidR="003C36DA" w:rsidRPr="000A22AE" w:rsidRDefault="003C36DA" w:rsidP="003C36DA">
      <w:pPr>
        <w:pStyle w:val="3"/>
      </w:pPr>
      <w:bookmarkStart w:id="287" w:name="_Toc418584179"/>
      <w:r w:rsidRPr="000A22AE">
        <w:t>PNStopExportCalculationData</w:t>
      </w:r>
      <w:bookmarkEnd w:id="287"/>
    </w:p>
    <w:p w14:paraId="2771CFA3" w14:textId="054308B3" w:rsidR="00465EBB" w:rsidRPr="00AD350B" w:rsidRDefault="00465EBB" w:rsidP="00465EBB">
      <w:pPr>
        <w:pStyle w:val="af"/>
      </w:pPr>
      <w:r>
        <w:t>Stop to e</w:t>
      </w:r>
      <w:r>
        <w:rPr>
          <w:rFonts w:hint="eastAsia"/>
        </w:rPr>
        <w:t>xpo</w:t>
      </w:r>
      <w:r>
        <w:t>r</w:t>
      </w:r>
      <w:r>
        <w:rPr>
          <w:rFonts w:hint="eastAsia"/>
        </w:rPr>
        <w:t xml:space="preserve">t </w:t>
      </w:r>
      <w:r>
        <w:t>calculation</w:t>
      </w:r>
      <w:r>
        <w:rPr>
          <w:rFonts w:hint="eastAsia"/>
        </w:rPr>
        <w:t xml:space="preserve"> data to file.</w:t>
      </w:r>
    </w:p>
    <w:p w14:paraId="61052DB6" w14:textId="402D929A" w:rsidR="003C36DA" w:rsidRPr="00465EBB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465EBB">
        <w:rPr>
          <w:rFonts w:ascii="Consolas" w:hAnsi="Consolas" w:cs="Consolas"/>
          <w:color w:val="6F008A"/>
          <w:kern w:val="0"/>
          <w:szCs w:val="21"/>
        </w:rPr>
        <w:t>PNLIB_API</w:t>
      </w:r>
      <w:r w:rsidRPr="00465EB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65EBB">
        <w:rPr>
          <w:rFonts w:ascii="Consolas" w:hAnsi="Consolas" w:cs="Consolas"/>
          <w:color w:val="0000FF"/>
          <w:kern w:val="0"/>
          <w:szCs w:val="21"/>
        </w:rPr>
        <w:t>void</w:t>
      </w:r>
      <w:r w:rsidRPr="00465EB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465EBB">
        <w:rPr>
          <w:rFonts w:ascii="Consolas" w:hAnsi="Consolas" w:cs="Consolas"/>
          <w:color w:val="000000"/>
          <w:kern w:val="0"/>
          <w:szCs w:val="21"/>
        </w:rPr>
        <w:t>PNStopExportCalculationData(</w:t>
      </w:r>
      <w:proofErr w:type="gramEnd"/>
      <w:r w:rsidRPr="00465EBB">
        <w:rPr>
          <w:rFonts w:ascii="Consolas" w:hAnsi="Consolas" w:cs="Consolas"/>
          <w:color w:val="0000FF"/>
          <w:kern w:val="0"/>
          <w:szCs w:val="21"/>
        </w:rPr>
        <w:t>int</w:t>
      </w:r>
      <w:r w:rsidRPr="00465EBB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02E9BB2D" w14:textId="77777777" w:rsidR="003C36DA" w:rsidRPr="00B46776" w:rsidRDefault="003C36DA" w:rsidP="00465EBB">
      <w:pPr>
        <w:pStyle w:val="af4"/>
      </w:pPr>
      <w:r w:rsidRPr="00B46776">
        <w:rPr>
          <w:rFonts w:hint="eastAsia"/>
        </w:rPr>
        <w:t>Parameters</w:t>
      </w:r>
    </w:p>
    <w:p w14:paraId="34F410CB" w14:textId="77777777" w:rsidR="00465EBB" w:rsidRPr="005275EF" w:rsidRDefault="00465EBB" w:rsidP="00465EB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12351716" w14:textId="77777777" w:rsidR="00465EBB" w:rsidRDefault="00465EBB" w:rsidP="00465EB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91CB1BB" w14:textId="77777777" w:rsidR="003C36DA" w:rsidRDefault="003C36DA" w:rsidP="003C36D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0918C3D3" w14:textId="77777777" w:rsidR="003C36DA" w:rsidRPr="00AD350B" w:rsidRDefault="003C36DA" w:rsidP="003C36D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288" w:name="_Toc418584180"/>
      <w:r w:rsidRPr="002319AC">
        <w:t>PNExportBvhData</w:t>
      </w:r>
      <w:bookmarkEnd w:id="288"/>
    </w:p>
    <w:p w14:paraId="161D2A1B" w14:textId="607F5266" w:rsidR="003C36DA" w:rsidRPr="00AD350B" w:rsidRDefault="00866CEC" w:rsidP="00866CEC">
      <w:pPr>
        <w:pStyle w:val="af"/>
        <w:rPr>
          <w:color w:val="000000"/>
        </w:rPr>
      </w:pPr>
      <w:r>
        <w:t>Start to e</w:t>
      </w:r>
      <w:r w:rsidR="003C36DA" w:rsidRPr="00AD350B">
        <w:t>xport BVH data</w:t>
      </w:r>
      <w:r>
        <w:t>.</w:t>
      </w:r>
    </w:p>
    <w:p w14:paraId="77E506FA" w14:textId="77777777" w:rsidR="003C36DA" w:rsidRPr="00866CEC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866CEC">
        <w:rPr>
          <w:rFonts w:ascii="Consolas" w:hAnsi="Consolas" w:cs="Consolas"/>
          <w:color w:val="6F008A"/>
          <w:kern w:val="0"/>
          <w:szCs w:val="21"/>
        </w:rPr>
        <w:t>PNLIB_API</w:t>
      </w:r>
      <w:r w:rsidRPr="00866CE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866CEC">
        <w:rPr>
          <w:rFonts w:ascii="Consolas" w:hAnsi="Consolas" w:cs="Consolas"/>
          <w:color w:val="0000FF"/>
          <w:kern w:val="0"/>
          <w:szCs w:val="21"/>
        </w:rPr>
        <w:t>char</w:t>
      </w:r>
      <w:r w:rsidRPr="00866CEC">
        <w:rPr>
          <w:rFonts w:ascii="Consolas" w:hAnsi="Consolas" w:cs="Consolas"/>
          <w:color w:val="000000"/>
          <w:kern w:val="0"/>
          <w:szCs w:val="21"/>
        </w:rPr>
        <w:t xml:space="preserve">* </w:t>
      </w:r>
      <w:proofErr w:type="gramStart"/>
      <w:r w:rsidRPr="00866CEC">
        <w:rPr>
          <w:rFonts w:ascii="Consolas" w:hAnsi="Consolas" w:cs="Consolas"/>
          <w:color w:val="000000"/>
          <w:kern w:val="0"/>
          <w:szCs w:val="21"/>
        </w:rPr>
        <w:t>PNExportBvhData(</w:t>
      </w:r>
      <w:proofErr w:type="gramEnd"/>
      <w:r w:rsidRPr="00866CEC">
        <w:rPr>
          <w:rFonts w:ascii="Consolas" w:hAnsi="Consolas" w:cs="Consolas"/>
          <w:color w:val="0000FF"/>
          <w:kern w:val="0"/>
          <w:szCs w:val="21"/>
        </w:rPr>
        <w:t>int</w:t>
      </w:r>
      <w:r w:rsidRPr="00866CEC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22424C1E" w14:textId="77777777" w:rsidR="00806762" w:rsidRPr="00B46776" w:rsidRDefault="00806762" w:rsidP="00806762">
      <w:pPr>
        <w:pStyle w:val="af4"/>
      </w:pPr>
      <w:r w:rsidRPr="00B46776">
        <w:rPr>
          <w:rFonts w:hint="eastAsia"/>
        </w:rPr>
        <w:t>Return Value</w:t>
      </w:r>
    </w:p>
    <w:p w14:paraId="646ECE13" w14:textId="77777777" w:rsidR="00806762" w:rsidRDefault="00806762" w:rsidP="00806762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 pointer of char type pointing file name saved.</w:t>
      </w:r>
    </w:p>
    <w:p w14:paraId="09E48B11" w14:textId="77777777" w:rsidR="00806762" w:rsidRPr="00B46776" w:rsidRDefault="00806762" w:rsidP="00806762">
      <w:pPr>
        <w:pStyle w:val="af4"/>
      </w:pPr>
      <w:r w:rsidRPr="00B46776">
        <w:rPr>
          <w:rFonts w:hint="eastAsia"/>
        </w:rPr>
        <w:t>Parameters</w:t>
      </w:r>
    </w:p>
    <w:p w14:paraId="1FB7CEB0" w14:textId="77777777" w:rsidR="00806762" w:rsidRPr="005275EF" w:rsidRDefault="00806762" w:rsidP="008067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98102A9" w14:textId="77777777" w:rsidR="00806762" w:rsidRDefault="00806762" w:rsidP="00806762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172410D5" w14:textId="77777777" w:rsidR="003C36DA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DA668B6" w14:textId="77777777" w:rsidR="003C36DA" w:rsidRPr="000A22AE" w:rsidRDefault="003C36DA" w:rsidP="003C36DA">
      <w:pPr>
        <w:pStyle w:val="3"/>
      </w:pPr>
      <w:bookmarkStart w:id="289" w:name="_Toc418584181"/>
      <w:r w:rsidRPr="000A22AE">
        <w:t>PNStopExportBvhData</w:t>
      </w:r>
      <w:bookmarkEnd w:id="289"/>
    </w:p>
    <w:p w14:paraId="0DE67181" w14:textId="5A014B82" w:rsidR="0093450F" w:rsidRPr="00AD350B" w:rsidRDefault="0093450F" w:rsidP="0093450F">
      <w:pPr>
        <w:pStyle w:val="af"/>
        <w:rPr>
          <w:color w:val="000000"/>
        </w:rPr>
      </w:pPr>
      <w:r>
        <w:t>Stop to e</w:t>
      </w:r>
      <w:r w:rsidRPr="00AD350B">
        <w:t>xport BVH data</w:t>
      </w:r>
      <w:r>
        <w:t>.</w:t>
      </w:r>
    </w:p>
    <w:p w14:paraId="540BE3D6" w14:textId="77777777" w:rsidR="003C36DA" w:rsidRPr="0093450F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93450F">
        <w:rPr>
          <w:rFonts w:ascii="Consolas" w:hAnsi="Consolas" w:cs="Consolas"/>
          <w:color w:val="6F008A"/>
          <w:kern w:val="0"/>
          <w:szCs w:val="21"/>
        </w:rPr>
        <w:t>PNLIB_API</w:t>
      </w:r>
      <w:r w:rsidRPr="0093450F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93450F">
        <w:rPr>
          <w:rFonts w:ascii="Consolas" w:hAnsi="Consolas" w:cs="Consolas"/>
          <w:color w:val="0000FF"/>
          <w:kern w:val="0"/>
          <w:szCs w:val="21"/>
        </w:rPr>
        <w:t>void</w:t>
      </w:r>
      <w:r w:rsidRPr="0093450F">
        <w:rPr>
          <w:rFonts w:ascii="Consolas" w:hAnsi="Consolas" w:cs="Consolas"/>
          <w:color w:val="000000"/>
          <w:kern w:val="0"/>
          <w:szCs w:val="21"/>
        </w:rPr>
        <w:t xml:space="preserve">  PNStopExportBvhData</w:t>
      </w:r>
      <w:proofErr w:type="gramEnd"/>
      <w:r w:rsidRPr="0093450F">
        <w:rPr>
          <w:rFonts w:ascii="Consolas" w:hAnsi="Consolas" w:cs="Consolas"/>
          <w:color w:val="000000"/>
          <w:kern w:val="0"/>
          <w:szCs w:val="21"/>
        </w:rPr>
        <w:t>(</w:t>
      </w:r>
      <w:r w:rsidRPr="0093450F">
        <w:rPr>
          <w:rFonts w:ascii="Consolas" w:hAnsi="Consolas" w:cs="Consolas"/>
          <w:color w:val="0000FF"/>
          <w:kern w:val="0"/>
          <w:szCs w:val="21"/>
        </w:rPr>
        <w:t>int</w:t>
      </w:r>
      <w:r w:rsidRPr="0093450F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47B88DAB" w14:textId="77777777" w:rsidR="0093450F" w:rsidRPr="00B46776" w:rsidRDefault="0093450F" w:rsidP="0093450F">
      <w:pPr>
        <w:pStyle w:val="af4"/>
      </w:pPr>
      <w:r w:rsidRPr="00B46776">
        <w:rPr>
          <w:rFonts w:hint="eastAsia"/>
        </w:rPr>
        <w:t>Return Value</w:t>
      </w:r>
    </w:p>
    <w:p w14:paraId="0E1FB43D" w14:textId="77777777" w:rsidR="0093450F" w:rsidRDefault="0093450F" w:rsidP="0093450F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 pointer of char type pointing file name saved.</w:t>
      </w:r>
    </w:p>
    <w:p w14:paraId="715236D6" w14:textId="77777777" w:rsidR="0093450F" w:rsidRPr="00B46776" w:rsidRDefault="0093450F" w:rsidP="0093450F">
      <w:pPr>
        <w:pStyle w:val="af4"/>
      </w:pPr>
      <w:r w:rsidRPr="00B46776">
        <w:rPr>
          <w:rFonts w:hint="eastAsia"/>
        </w:rPr>
        <w:t>Parameters</w:t>
      </w:r>
    </w:p>
    <w:p w14:paraId="7A0EB629" w14:textId="77777777" w:rsidR="0093450F" w:rsidRPr="005275EF" w:rsidRDefault="0093450F" w:rsidP="0093450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16F3E01" w14:textId="77777777" w:rsidR="0093450F" w:rsidRDefault="0093450F" w:rsidP="0093450F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3F1D789C" w14:textId="77777777" w:rsidR="003C36DA" w:rsidRPr="00AD350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68A8C552" w14:textId="77777777" w:rsidR="003C36DA" w:rsidRPr="000A22AE" w:rsidRDefault="003C36DA" w:rsidP="003C36DA">
      <w:pPr>
        <w:pStyle w:val="3"/>
      </w:pPr>
      <w:bookmarkStart w:id="290" w:name="_Toc418584182"/>
      <w:r w:rsidRPr="000A22AE">
        <w:t>PNExportFbxData</w:t>
      </w:r>
      <w:bookmarkEnd w:id="290"/>
    </w:p>
    <w:p w14:paraId="07D1C64D" w14:textId="1374B989" w:rsidR="00EA5D6B" w:rsidRPr="00AD350B" w:rsidRDefault="00EA5D6B" w:rsidP="00EA5D6B">
      <w:pPr>
        <w:pStyle w:val="af"/>
        <w:rPr>
          <w:color w:val="000000"/>
        </w:rPr>
      </w:pPr>
      <w:r>
        <w:t>Start to e</w:t>
      </w:r>
      <w:r w:rsidRPr="00AD350B">
        <w:t xml:space="preserve">xport </w:t>
      </w:r>
      <w:r w:rsidR="001C580A">
        <w:t>f</w:t>
      </w:r>
      <w:r>
        <w:t>bx</w:t>
      </w:r>
      <w:r w:rsidRPr="00AD350B">
        <w:t xml:space="preserve"> data</w:t>
      </w:r>
      <w:r>
        <w:t>.</w:t>
      </w:r>
    </w:p>
    <w:p w14:paraId="7420BFF8" w14:textId="77777777" w:rsidR="003C36DA" w:rsidRPr="00EA5D6B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EA5D6B">
        <w:rPr>
          <w:rFonts w:ascii="Consolas" w:hAnsi="Consolas" w:cs="Consolas"/>
          <w:color w:val="6F008A"/>
          <w:kern w:val="0"/>
          <w:szCs w:val="21"/>
        </w:rPr>
        <w:t>PNLIB_API</w:t>
      </w:r>
      <w:r w:rsidRPr="00EA5D6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EA5D6B">
        <w:rPr>
          <w:rFonts w:ascii="Consolas" w:hAnsi="Consolas" w:cs="Consolas"/>
          <w:color w:val="0000FF"/>
          <w:kern w:val="0"/>
          <w:szCs w:val="21"/>
        </w:rPr>
        <w:t>char</w:t>
      </w:r>
      <w:r w:rsidRPr="00EA5D6B">
        <w:rPr>
          <w:rFonts w:ascii="Consolas" w:hAnsi="Consolas" w:cs="Consolas"/>
          <w:color w:val="000000"/>
          <w:kern w:val="0"/>
          <w:szCs w:val="21"/>
        </w:rPr>
        <w:t xml:space="preserve">* </w:t>
      </w:r>
      <w:proofErr w:type="gramStart"/>
      <w:r w:rsidRPr="00EA5D6B">
        <w:rPr>
          <w:rFonts w:ascii="Consolas" w:hAnsi="Consolas" w:cs="Consolas"/>
          <w:color w:val="000000"/>
          <w:kern w:val="0"/>
          <w:szCs w:val="21"/>
        </w:rPr>
        <w:t>PNExportFbxData(</w:t>
      </w:r>
      <w:proofErr w:type="gramEnd"/>
      <w:r w:rsidRPr="00EA5D6B">
        <w:rPr>
          <w:rFonts w:ascii="Consolas" w:hAnsi="Consolas" w:cs="Consolas"/>
          <w:color w:val="0000FF"/>
          <w:kern w:val="0"/>
          <w:szCs w:val="21"/>
        </w:rPr>
        <w:t>int</w:t>
      </w:r>
      <w:r w:rsidRPr="00EA5D6B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76A51C0E" w14:textId="77777777" w:rsidR="00EA5D6B" w:rsidRPr="00B46776" w:rsidRDefault="00EA5D6B" w:rsidP="00EA5D6B">
      <w:pPr>
        <w:pStyle w:val="af4"/>
      </w:pPr>
      <w:r w:rsidRPr="00B46776">
        <w:rPr>
          <w:rFonts w:hint="eastAsia"/>
        </w:rPr>
        <w:t>Return Value</w:t>
      </w:r>
    </w:p>
    <w:p w14:paraId="37322A9D" w14:textId="77777777" w:rsidR="00EA5D6B" w:rsidRDefault="00EA5D6B" w:rsidP="00EA5D6B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Return a pointer of char type pointing file name saved.</w:t>
      </w:r>
    </w:p>
    <w:p w14:paraId="1A99A7AC" w14:textId="77777777" w:rsidR="00EA5D6B" w:rsidRPr="00B46776" w:rsidRDefault="00EA5D6B" w:rsidP="00EA5D6B">
      <w:pPr>
        <w:pStyle w:val="af4"/>
      </w:pPr>
      <w:r w:rsidRPr="00B46776">
        <w:rPr>
          <w:rFonts w:hint="eastAsia"/>
        </w:rPr>
        <w:t>Parameters</w:t>
      </w:r>
    </w:p>
    <w:p w14:paraId="13C234C6" w14:textId="77777777" w:rsidR="00EA5D6B" w:rsidRPr="005275EF" w:rsidRDefault="00EA5D6B" w:rsidP="00EA5D6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1C6F47C1" w14:textId="77777777" w:rsidR="00EA5D6B" w:rsidRDefault="00EA5D6B" w:rsidP="00EA5D6B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774F52F7" w14:textId="77777777" w:rsidR="003C36DA" w:rsidRDefault="003C36DA" w:rsidP="00EA5D6B">
      <w:pPr>
        <w:pStyle w:val="af4"/>
      </w:pPr>
      <w:r>
        <w:t>R</w:t>
      </w:r>
      <w:r w:rsidRPr="00B46776">
        <w:t>emarks</w:t>
      </w:r>
    </w:p>
    <w:p w14:paraId="392ECAA3" w14:textId="77777777" w:rsidR="003C36DA" w:rsidRPr="00B46776" w:rsidRDefault="003C36DA" w:rsidP="00EA5D6B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>E</w:t>
      </w:r>
      <w:r>
        <w:rPr>
          <w:rFonts w:ascii="Consolas" w:hAnsi="Consolas" w:cs="Consolas" w:hint="eastAsia"/>
          <w:color w:val="000000"/>
          <w:kern w:val="0"/>
          <w:szCs w:val="21"/>
        </w:rPr>
        <w:t>xport</w:t>
      </w:r>
      <w:r>
        <w:rPr>
          <w:rFonts w:ascii="Consolas" w:hAnsi="Consolas" w:cs="Consolas"/>
          <w:color w:val="000000"/>
          <w:kern w:val="0"/>
          <w:szCs w:val="21"/>
        </w:rPr>
        <w:t>ing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to a Chinese</w:t>
      </w:r>
      <w:r>
        <w:rPr>
          <w:rFonts w:ascii="Consolas" w:hAnsi="Consolas" w:cs="Consolas"/>
          <w:color w:val="000000"/>
          <w:kern w:val="0"/>
          <w:szCs w:val="21"/>
        </w:rPr>
        <w:t xml:space="preserve"> or special symbol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path</w:t>
      </w:r>
      <w:r>
        <w:rPr>
          <w:rFonts w:ascii="Consolas" w:hAnsi="Consolas" w:cs="Consolas"/>
          <w:color w:val="000000"/>
          <w:kern w:val="0"/>
          <w:szCs w:val="21"/>
        </w:rPr>
        <w:t xml:space="preserve"> will be failed</w:t>
      </w:r>
      <w:r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25D75D36" w14:textId="77777777" w:rsidR="003C36DA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21F9A3C" w14:textId="77777777" w:rsidR="003C36DA" w:rsidRDefault="003C36DA" w:rsidP="003C36DA">
      <w:pPr>
        <w:pStyle w:val="3"/>
      </w:pPr>
      <w:bookmarkStart w:id="291" w:name="_Toc418584183"/>
      <w:r w:rsidRPr="000A22AE">
        <w:t>PNStopExportFbxData</w:t>
      </w:r>
      <w:bookmarkEnd w:id="291"/>
    </w:p>
    <w:p w14:paraId="6294FB21" w14:textId="5DAF5A5F" w:rsidR="0030653E" w:rsidRPr="00AD350B" w:rsidRDefault="0030653E" w:rsidP="0030653E">
      <w:pPr>
        <w:pStyle w:val="af"/>
        <w:rPr>
          <w:color w:val="000000"/>
        </w:rPr>
      </w:pPr>
      <w:r>
        <w:t>Stop to e</w:t>
      </w:r>
      <w:r w:rsidRPr="00AD350B">
        <w:t xml:space="preserve">xport </w:t>
      </w:r>
      <w:r w:rsidR="001C580A">
        <w:t>f</w:t>
      </w:r>
      <w:r>
        <w:t>bx</w:t>
      </w:r>
      <w:r w:rsidRPr="00AD350B">
        <w:t xml:space="preserve"> data</w:t>
      </w:r>
      <w:r>
        <w:t>.</w:t>
      </w:r>
    </w:p>
    <w:p w14:paraId="696B76C0" w14:textId="6DD0883A" w:rsidR="003C36DA" w:rsidRPr="0030653E" w:rsidRDefault="003C36DA" w:rsidP="0030653E">
      <w:pPr>
        <w:pStyle w:val="af5"/>
      </w:pPr>
      <w:r w:rsidRPr="0030653E">
        <w:t xml:space="preserve">PNLIB_API </w:t>
      </w:r>
      <w:r w:rsidRPr="0030653E">
        <w:rPr>
          <w:color w:val="0000FF"/>
        </w:rPr>
        <w:t>void</w:t>
      </w:r>
      <w:r w:rsidRPr="0030653E">
        <w:t xml:space="preserve"> </w:t>
      </w:r>
      <w:proofErr w:type="gramStart"/>
      <w:r w:rsidRPr="0030653E">
        <w:rPr>
          <w:color w:val="auto"/>
        </w:rPr>
        <w:t>PNStopExportFbxData(</w:t>
      </w:r>
      <w:proofErr w:type="gramEnd"/>
      <w:r w:rsidRPr="0030653E">
        <w:rPr>
          <w:color w:val="0000FF"/>
        </w:rPr>
        <w:t>int</w:t>
      </w:r>
      <w:r w:rsidRPr="0030653E">
        <w:t xml:space="preserve"> </w:t>
      </w:r>
      <w:r w:rsidRPr="0030653E">
        <w:rPr>
          <w:color w:val="auto"/>
        </w:rPr>
        <w:t>avatarIndex);</w:t>
      </w:r>
    </w:p>
    <w:p w14:paraId="4AB910DD" w14:textId="77777777" w:rsidR="0030653E" w:rsidRPr="00B46776" w:rsidRDefault="0030653E" w:rsidP="0030653E">
      <w:pPr>
        <w:pStyle w:val="af4"/>
      </w:pPr>
      <w:r w:rsidRPr="00B46776">
        <w:rPr>
          <w:rFonts w:hint="eastAsia"/>
        </w:rPr>
        <w:t>Parameters</w:t>
      </w:r>
    </w:p>
    <w:p w14:paraId="38C8CB1F" w14:textId="77777777" w:rsidR="0030653E" w:rsidRPr="005275EF" w:rsidRDefault="0030653E" w:rsidP="0030653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5275EF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5275EF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0A254021" w14:textId="77777777" w:rsidR="0030653E" w:rsidRDefault="0030653E" w:rsidP="0030653E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 index.</w:t>
      </w:r>
    </w:p>
    <w:p w14:paraId="5219D9A0" w14:textId="77777777" w:rsidR="0030653E" w:rsidRDefault="0030653E" w:rsidP="0030653E">
      <w:pPr>
        <w:pStyle w:val="af4"/>
      </w:pPr>
      <w:r>
        <w:t>R</w:t>
      </w:r>
      <w:r w:rsidRPr="00B46776">
        <w:t>emarks</w:t>
      </w:r>
    </w:p>
    <w:p w14:paraId="44BEAC56" w14:textId="77777777" w:rsidR="0030653E" w:rsidRPr="00B46776" w:rsidRDefault="0030653E" w:rsidP="0030653E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E</w:t>
      </w:r>
      <w:r>
        <w:rPr>
          <w:rFonts w:ascii="Consolas" w:hAnsi="Consolas" w:cs="Consolas" w:hint="eastAsia"/>
          <w:color w:val="000000"/>
          <w:kern w:val="0"/>
          <w:szCs w:val="21"/>
        </w:rPr>
        <w:t>xport</w:t>
      </w:r>
      <w:r>
        <w:rPr>
          <w:rFonts w:ascii="Consolas" w:hAnsi="Consolas" w:cs="Consolas"/>
          <w:color w:val="000000"/>
          <w:kern w:val="0"/>
          <w:szCs w:val="21"/>
        </w:rPr>
        <w:t>ing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to a Chinese</w:t>
      </w:r>
      <w:r>
        <w:rPr>
          <w:rFonts w:ascii="Consolas" w:hAnsi="Consolas" w:cs="Consolas"/>
          <w:color w:val="000000"/>
          <w:kern w:val="0"/>
          <w:szCs w:val="21"/>
        </w:rPr>
        <w:t xml:space="preserve"> or special symbol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path</w:t>
      </w:r>
      <w:r>
        <w:rPr>
          <w:rFonts w:ascii="Consolas" w:hAnsi="Consolas" w:cs="Consolas"/>
          <w:color w:val="000000"/>
          <w:kern w:val="0"/>
          <w:szCs w:val="21"/>
        </w:rPr>
        <w:t xml:space="preserve"> will be failed</w:t>
      </w:r>
      <w:r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4CE9CB56" w14:textId="77777777" w:rsidR="003C36DA" w:rsidRPr="0030653E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402A7F14" w14:textId="77777777" w:rsidR="003C36DA" w:rsidRPr="000A22AE" w:rsidRDefault="003C36DA" w:rsidP="003C36DA">
      <w:pPr>
        <w:pStyle w:val="3"/>
      </w:pPr>
      <w:bookmarkStart w:id="292" w:name="_Toc418584184"/>
      <w:r w:rsidRPr="000A22AE">
        <w:t>PNSetBvhDataFormat</w:t>
      </w:r>
      <w:bookmarkEnd w:id="292"/>
    </w:p>
    <w:p w14:paraId="3959FE21" w14:textId="2776C6C7" w:rsidR="003C36DA" w:rsidRPr="00AD350B" w:rsidRDefault="002F748C" w:rsidP="002F748C">
      <w:pPr>
        <w:pStyle w:val="af"/>
      </w:pPr>
      <w:r w:rsidRPr="00AD350B">
        <w:t>Set</w:t>
      </w:r>
      <w:r>
        <w:t xml:space="preserve"> </w:t>
      </w:r>
      <w:r w:rsidR="001C580A">
        <w:t>b</w:t>
      </w:r>
      <w:r w:rsidRPr="00AD350B">
        <w:t>vh</w:t>
      </w:r>
      <w:r>
        <w:t xml:space="preserve"> d</w:t>
      </w:r>
      <w:r w:rsidRPr="00AD350B">
        <w:t>ata</w:t>
      </w:r>
      <w:r>
        <w:t xml:space="preserve"> f</w:t>
      </w:r>
      <w:r w:rsidRPr="00AD350B">
        <w:t>ormat</w:t>
      </w:r>
      <w:r>
        <w:t>.</w:t>
      </w:r>
    </w:p>
    <w:p w14:paraId="4C7705FD" w14:textId="420BA764" w:rsidR="003C36DA" w:rsidRPr="002F748C" w:rsidRDefault="003C36DA" w:rsidP="002F748C">
      <w:pPr>
        <w:shd w:val="pct12" w:color="auto" w:fill="auto"/>
        <w:ind w:left="3969" w:hangingChars="1890" w:hanging="3969"/>
        <w:jc w:val="left"/>
        <w:rPr>
          <w:rFonts w:ascii="Consolas" w:hAnsi="Consolas" w:cs="Consolas"/>
          <w:color w:val="000000"/>
          <w:kern w:val="0"/>
          <w:szCs w:val="21"/>
        </w:rPr>
      </w:pPr>
      <w:r w:rsidRPr="002F748C">
        <w:rPr>
          <w:rFonts w:ascii="Consolas" w:hAnsi="Consolas" w:cs="Consolas"/>
          <w:color w:val="6F008A"/>
          <w:kern w:val="0"/>
          <w:szCs w:val="21"/>
        </w:rPr>
        <w:t>PNLIB_API</w:t>
      </w:r>
      <w:r w:rsidRPr="002F748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2F748C">
        <w:rPr>
          <w:rFonts w:ascii="Consolas" w:hAnsi="Consolas" w:cs="Consolas"/>
          <w:color w:val="0000FF"/>
          <w:kern w:val="0"/>
          <w:szCs w:val="21"/>
        </w:rPr>
        <w:t>void</w:t>
      </w:r>
      <w:r w:rsidRPr="002F748C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2F748C">
        <w:rPr>
          <w:rFonts w:ascii="Consolas" w:hAnsi="Consolas" w:cs="Consolas"/>
          <w:color w:val="000000"/>
          <w:kern w:val="0"/>
          <w:szCs w:val="21"/>
        </w:rPr>
        <w:t>PNSetBvhDataFormat(</w:t>
      </w:r>
      <w:proofErr w:type="gramEnd"/>
      <w:r w:rsidRPr="002F748C">
        <w:rPr>
          <w:rFonts w:ascii="Consolas" w:hAnsi="Consolas" w:cs="Consolas"/>
          <w:color w:val="2B91AF"/>
          <w:kern w:val="0"/>
          <w:szCs w:val="21"/>
        </w:rPr>
        <w:t>BOOL</w:t>
      </w:r>
      <w:r w:rsidRPr="002F748C">
        <w:rPr>
          <w:rFonts w:ascii="Consolas" w:hAnsi="Consolas" w:cs="Consolas"/>
          <w:color w:val="000000"/>
          <w:kern w:val="0"/>
          <w:szCs w:val="21"/>
        </w:rPr>
        <w:t xml:space="preserve"> isWithDisp, </w:t>
      </w:r>
      <w:r w:rsidR="002F748C">
        <w:rPr>
          <w:rFonts w:ascii="Consolas" w:hAnsi="Consolas" w:cs="Consolas"/>
          <w:color w:val="000000"/>
          <w:kern w:val="0"/>
          <w:szCs w:val="21"/>
        </w:rPr>
        <w:br/>
      </w:r>
      <w:r w:rsidRPr="002F748C">
        <w:rPr>
          <w:rFonts w:ascii="Consolas" w:hAnsi="Consolas" w:cs="Consolas"/>
          <w:color w:val="0000FF"/>
          <w:kern w:val="0"/>
          <w:szCs w:val="21"/>
        </w:rPr>
        <w:t>enum</w:t>
      </w:r>
      <w:r w:rsidRPr="002F748C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2F748C">
        <w:rPr>
          <w:rFonts w:ascii="Consolas" w:hAnsi="Consolas" w:cs="Consolas"/>
          <w:color w:val="2B91AF"/>
          <w:kern w:val="0"/>
          <w:szCs w:val="21"/>
        </w:rPr>
        <w:t>RotateOrders</w:t>
      </w:r>
      <w:r w:rsidRPr="002F748C">
        <w:rPr>
          <w:rFonts w:ascii="Consolas" w:hAnsi="Consolas" w:cs="Consolas"/>
          <w:color w:val="000000"/>
          <w:kern w:val="0"/>
          <w:szCs w:val="21"/>
        </w:rPr>
        <w:t xml:space="preserve"> order);</w:t>
      </w:r>
    </w:p>
    <w:p w14:paraId="2931B59B" w14:textId="77777777" w:rsidR="003C36DA" w:rsidRPr="00B46776" w:rsidRDefault="003C36DA" w:rsidP="002F748C">
      <w:pPr>
        <w:pStyle w:val="af4"/>
      </w:pPr>
      <w:r w:rsidRPr="00B46776">
        <w:rPr>
          <w:rFonts w:hint="eastAsia"/>
        </w:rPr>
        <w:t>Parameters</w:t>
      </w:r>
    </w:p>
    <w:p w14:paraId="7310B4B3" w14:textId="77777777" w:rsidR="003C36DA" w:rsidRPr="002F748C" w:rsidRDefault="003C36DA" w:rsidP="003C36D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2F748C">
        <w:rPr>
          <w:rFonts w:ascii="Consolas" w:hAnsi="Consolas" w:cs="Consolas"/>
          <w:i/>
          <w:color w:val="000000"/>
          <w:kern w:val="0"/>
          <w:szCs w:val="21"/>
        </w:rPr>
        <w:t>isWithDisp</w:t>
      </w:r>
      <w:proofErr w:type="gramEnd"/>
    </w:p>
    <w:p w14:paraId="62F13C79" w14:textId="01872DF1" w:rsidR="003C36DA" w:rsidRPr="00420E70" w:rsidRDefault="003C36DA" w:rsidP="00420E70">
      <w:pPr>
        <w:shd w:val="clear" w:color="auto" w:fill="FFFFFF" w:themeFill="background1"/>
        <w:autoSpaceDE w:val="0"/>
        <w:autoSpaceDN w:val="0"/>
        <w:adjustRightInd w:val="0"/>
        <w:ind w:leftChars="199" w:left="424" w:hanging="6"/>
        <w:jc w:val="left"/>
        <w:rPr>
          <w:rFonts w:ascii="Consolas" w:hAnsi="Consolas" w:cs="Consolas"/>
          <w:color w:val="000000"/>
          <w:kern w:val="0"/>
          <w:szCs w:val="21"/>
        </w:rPr>
      </w:pPr>
      <w:r w:rsidRPr="00420E70">
        <w:rPr>
          <w:rFonts w:ascii="Consolas" w:hAnsi="Consolas" w:cs="Consolas"/>
          <w:color w:val="000000"/>
          <w:kern w:val="0"/>
          <w:szCs w:val="21"/>
        </w:rPr>
        <w:tab/>
      </w:r>
      <w:r w:rsidR="00420E70">
        <w:rPr>
          <w:rFonts w:ascii="Consolas" w:hAnsi="Consolas" w:cs="Consolas"/>
          <w:color w:val="000000"/>
          <w:kern w:val="0"/>
          <w:szCs w:val="21"/>
        </w:rPr>
        <w:tab/>
      </w:r>
      <w:r w:rsidR="00420E70" w:rsidRPr="00420E70">
        <w:rPr>
          <w:rFonts w:ascii="Consolas" w:hAnsi="Consolas" w:cs="Consolas"/>
          <w:color w:val="000000"/>
          <w:kern w:val="0"/>
          <w:szCs w:val="21"/>
        </w:rPr>
        <w:t xml:space="preserve">BOOL type variable means whether is with displacement. Set TRUE if </w:t>
      </w:r>
      <w:r w:rsidR="00266625">
        <w:rPr>
          <w:rFonts w:ascii="Consolas" w:hAnsi="Consolas" w:cs="Consolas"/>
          <w:color w:val="000000"/>
          <w:kern w:val="0"/>
          <w:szCs w:val="21"/>
        </w:rPr>
        <w:t>is</w:t>
      </w:r>
      <w:r w:rsidR="00420E70" w:rsidRPr="00420E70">
        <w:rPr>
          <w:rFonts w:ascii="Consolas" w:hAnsi="Consolas" w:cs="Consolas"/>
          <w:color w:val="000000"/>
          <w:kern w:val="0"/>
          <w:szCs w:val="21"/>
        </w:rPr>
        <w:t>, otherwise set FALSE.</w:t>
      </w:r>
    </w:p>
    <w:p w14:paraId="5BA9DB20" w14:textId="77777777" w:rsidR="003C36DA" w:rsidRPr="002F748C" w:rsidRDefault="003C36DA" w:rsidP="003C36D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2F748C">
        <w:rPr>
          <w:rFonts w:ascii="Consolas" w:hAnsi="Consolas" w:cs="Consolas"/>
          <w:i/>
          <w:color w:val="000000"/>
          <w:kern w:val="0"/>
          <w:szCs w:val="21"/>
        </w:rPr>
        <w:t>order</w:t>
      </w:r>
      <w:proofErr w:type="gramEnd"/>
    </w:p>
    <w:p w14:paraId="1E484D6B" w14:textId="7173D372" w:rsidR="003C36DA" w:rsidRPr="007B2A00" w:rsidRDefault="003C36DA" w:rsidP="003C36D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7B2A00">
        <w:rPr>
          <w:rFonts w:ascii="Consolas" w:hAnsi="Consolas" w:cs="Consolas"/>
          <w:color w:val="000000"/>
          <w:kern w:val="0"/>
          <w:szCs w:val="21"/>
        </w:rPr>
        <w:tab/>
      </w:r>
      <w:r w:rsidR="00F12A61">
        <w:rPr>
          <w:rFonts w:ascii="Consolas" w:hAnsi="Consolas" w:cs="Consolas"/>
          <w:color w:val="000000"/>
          <w:kern w:val="0"/>
          <w:szCs w:val="21"/>
        </w:rPr>
        <w:t>E</w:t>
      </w:r>
      <w:r w:rsidR="00E91029">
        <w:rPr>
          <w:rFonts w:ascii="Consolas" w:hAnsi="Consolas" w:cs="Consolas"/>
          <w:color w:val="000000"/>
          <w:kern w:val="0"/>
          <w:szCs w:val="21"/>
        </w:rPr>
        <w:t xml:space="preserve">num variable of </w:t>
      </w:r>
      <w:r w:rsidRPr="007B2A00">
        <w:rPr>
          <w:rFonts w:ascii="Consolas" w:hAnsi="Consolas" w:cs="Consolas"/>
          <w:color w:val="000000"/>
          <w:kern w:val="0"/>
          <w:szCs w:val="21"/>
        </w:rPr>
        <w:t>RotateOrders</w:t>
      </w:r>
      <w:r w:rsidR="007B2A00" w:rsidRPr="007B2A00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 w:rsidR="007B2A00" w:rsidRPr="007B2A00">
        <w:rPr>
          <w:rFonts w:ascii="Consolas" w:hAnsi="Consolas" w:cs="Consolas"/>
          <w:color w:val="000000"/>
          <w:kern w:val="0"/>
          <w:szCs w:val="21"/>
        </w:rPr>
        <w:t>type.</w:t>
      </w:r>
    </w:p>
    <w:p w14:paraId="56CEBFD6" w14:textId="77777777" w:rsidR="003C36DA" w:rsidRPr="00AD350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4A256E6" w14:textId="77777777" w:rsidR="003C36DA" w:rsidRDefault="003C36DA" w:rsidP="003C36DA">
      <w:pPr>
        <w:pStyle w:val="3"/>
        <w:rPr>
          <w:rFonts w:ascii="Consolas" w:hAnsi="Consolas" w:cs="Consolas"/>
          <w:color w:val="008000"/>
          <w:sz w:val="19"/>
          <w:szCs w:val="19"/>
        </w:rPr>
      </w:pPr>
      <w:bookmarkStart w:id="293" w:name="_Toc418584185"/>
      <w:r w:rsidRPr="000A22AE">
        <w:t>PNSetBvhDataWithReference</w:t>
      </w:r>
      <w:bookmarkEnd w:id="293"/>
      <w:r w:rsidRPr="00AD350B"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14:paraId="72EC8D71" w14:textId="37BC43C4" w:rsidR="003C36DA" w:rsidRPr="00AD350B" w:rsidRDefault="004475CB" w:rsidP="004475CB">
      <w:pPr>
        <w:pStyle w:val="af"/>
        <w:rPr>
          <w:color w:val="000000"/>
        </w:rPr>
      </w:pPr>
      <w:r>
        <w:t>With/without reference before export bvh data.</w:t>
      </w:r>
    </w:p>
    <w:p w14:paraId="77FB2AB9" w14:textId="77777777" w:rsidR="003C36DA" w:rsidRPr="004475CB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4475CB">
        <w:rPr>
          <w:rFonts w:ascii="Consolas" w:hAnsi="Consolas" w:cs="Consolas"/>
          <w:color w:val="6F008A"/>
          <w:kern w:val="0"/>
          <w:szCs w:val="21"/>
        </w:rPr>
        <w:t>PNLIB_API</w:t>
      </w:r>
      <w:r w:rsidRPr="004475C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475CB">
        <w:rPr>
          <w:rFonts w:ascii="Consolas" w:hAnsi="Consolas" w:cs="Consolas"/>
          <w:color w:val="0000FF"/>
          <w:kern w:val="0"/>
          <w:szCs w:val="21"/>
        </w:rPr>
        <w:t>void</w:t>
      </w:r>
      <w:r w:rsidRPr="004475C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4475CB">
        <w:rPr>
          <w:rFonts w:ascii="Consolas" w:hAnsi="Consolas" w:cs="Consolas"/>
          <w:color w:val="000000"/>
          <w:kern w:val="0"/>
          <w:szCs w:val="21"/>
        </w:rPr>
        <w:t>PNSetBvhDataWithReference(</w:t>
      </w:r>
      <w:proofErr w:type="gramEnd"/>
      <w:r w:rsidRPr="001B1C69">
        <w:rPr>
          <w:rFonts w:ascii="Consolas" w:hAnsi="Consolas" w:cs="Consolas"/>
          <w:color w:val="0000FF"/>
          <w:kern w:val="0"/>
          <w:szCs w:val="21"/>
        </w:rPr>
        <w:t>BOOL</w:t>
      </w:r>
      <w:r w:rsidRPr="004475CB">
        <w:rPr>
          <w:rFonts w:ascii="Consolas" w:hAnsi="Consolas" w:cs="Consolas"/>
          <w:color w:val="000000"/>
          <w:kern w:val="0"/>
          <w:szCs w:val="21"/>
        </w:rPr>
        <w:t xml:space="preserve"> withReference);</w:t>
      </w:r>
    </w:p>
    <w:p w14:paraId="7B51CB5F" w14:textId="77777777" w:rsidR="003C36DA" w:rsidRPr="00B46776" w:rsidRDefault="003C36DA" w:rsidP="004475CB">
      <w:pPr>
        <w:pStyle w:val="af4"/>
      </w:pPr>
      <w:r w:rsidRPr="00B46776">
        <w:rPr>
          <w:rFonts w:hint="eastAsia"/>
        </w:rPr>
        <w:t>Parameters</w:t>
      </w:r>
    </w:p>
    <w:p w14:paraId="0BF40383" w14:textId="77777777" w:rsidR="003C36DA" w:rsidRPr="004475CB" w:rsidRDefault="003C36DA" w:rsidP="003C36D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4475CB">
        <w:rPr>
          <w:rFonts w:ascii="Consolas" w:hAnsi="Consolas" w:cs="Consolas"/>
          <w:i/>
          <w:color w:val="000000"/>
          <w:kern w:val="0"/>
          <w:szCs w:val="21"/>
        </w:rPr>
        <w:t>withReference</w:t>
      </w:r>
      <w:proofErr w:type="gramEnd"/>
    </w:p>
    <w:p w14:paraId="2B375FC7" w14:textId="447649F9" w:rsidR="003C36DA" w:rsidRPr="00266625" w:rsidRDefault="003C36DA" w:rsidP="003C36DA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66625">
        <w:rPr>
          <w:rFonts w:ascii="Consolas" w:hAnsi="Consolas" w:cs="Consolas"/>
          <w:color w:val="000000"/>
          <w:kern w:val="0"/>
          <w:szCs w:val="21"/>
        </w:rPr>
        <w:tab/>
      </w:r>
      <w:r w:rsidR="00266625">
        <w:rPr>
          <w:rFonts w:ascii="Consolas" w:hAnsi="Consolas" w:cs="Consolas"/>
          <w:color w:val="000000"/>
          <w:kern w:val="0"/>
          <w:szCs w:val="21"/>
        </w:rPr>
        <w:t>W</w:t>
      </w:r>
      <w:r w:rsidR="00266625" w:rsidRPr="00266625">
        <w:rPr>
          <w:rFonts w:ascii="Consolas" w:hAnsi="Consolas" w:cs="Consolas"/>
          <w:color w:val="000000"/>
          <w:kern w:val="0"/>
          <w:szCs w:val="21"/>
        </w:rPr>
        <w:t>ith prefixion or not. Set TRUE if is, otherwise set FALSE.</w:t>
      </w:r>
    </w:p>
    <w:p w14:paraId="7612A015" w14:textId="77777777" w:rsidR="003C36DA" w:rsidRPr="00AD350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7E3EEECC" w14:textId="77777777" w:rsidR="00B575D7" w:rsidRDefault="00B575D7" w:rsidP="00B575D7">
      <w:pPr>
        <w:pStyle w:val="3"/>
      </w:pPr>
      <w:bookmarkStart w:id="294" w:name="_Toc418584186"/>
      <w:r w:rsidRPr="00B575D7">
        <w:t>PNBvhBinaryDataOutputIsCompression</w:t>
      </w:r>
    </w:p>
    <w:p w14:paraId="4703E59B" w14:textId="6D7C4E79" w:rsidR="001B1C69" w:rsidRDefault="001B1C69" w:rsidP="001B1C69">
      <w:pPr>
        <w:pStyle w:val="af"/>
      </w:pPr>
      <w:r>
        <w:t>BVH data output compression flag.</w:t>
      </w:r>
    </w:p>
    <w:p w14:paraId="162E140A" w14:textId="318525C1" w:rsidR="00B575D7" w:rsidRDefault="001B1C69" w:rsidP="001B1C69">
      <w:pPr>
        <w:pStyle w:val="af5"/>
        <w:ind w:left="5527" w:hangingChars="2632" w:hanging="5527"/>
      </w:pPr>
      <w:r>
        <w:t xml:space="preserve">PNLIB_API void </w:t>
      </w:r>
      <w:proofErr w:type="gramStart"/>
      <w:r w:rsidRPr="001B1C69">
        <w:rPr>
          <w:color w:val="auto"/>
        </w:rPr>
        <w:t>PNBvhBinaryDataOutputIsCompression</w:t>
      </w:r>
      <w:proofErr w:type="gramEnd"/>
      <w:r>
        <w:rPr>
          <w:color w:val="auto"/>
        </w:rPr>
        <w:br/>
      </w:r>
      <w:r w:rsidRPr="001B1C69">
        <w:rPr>
          <w:color w:val="auto"/>
        </w:rPr>
        <w:t>(</w:t>
      </w:r>
      <w:r w:rsidRPr="001B1C69">
        <w:rPr>
          <w:color w:val="2B91AF"/>
        </w:rPr>
        <w:t>PNBOOL</w:t>
      </w:r>
      <w:r w:rsidRPr="001B1C69">
        <w:rPr>
          <w:color w:val="auto"/>
        </w:rPr>
        <w:t xml:space="preserve"> isCompression);</w:t>
      </w:r>
    </w:p>
    <w:p w14:paraId="16A66279" w14:textId="77777777" w:rsidR="00047105" w:rsidRPr="00B46776" w:rsidRDefault="00047105" w:rsidP="00047105">
      <w:pPr>
        <w:pStyle w:val="af4"/>
      </w:pPr>
      <w:r w:rsidRPr="00B46776">
        <w:rPr>
          <w:rFonts w:hint="eastAsia"/>
        </w:rPr>
        <w:t>Parameters</w:t>
      </w:r>
    </w:p>
    <w:p w14:paraId="00C38845" w14:textId="472518E6" w:rsidR="00B575D7" w:rsidRPr="00047105" w:rsidRDefault="00047105" w:rsidP="0004710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proofErr w:type="gramStart"/>
      <w:r w:rsidRPr="00047105">
        <w:rPr>
          <w:rFonts w:ascii="Consolas" w:hAnsi="Consolas" w:cs="Consolas"/>
          <w:i/>
          <w:color w:val="000000"/>
          <w:kern w:val="0"/>
          <w:szCs w:val="21"/>
        </w:rPr>
        <w:t>isCompression</w:t>
      </w:r>
      <w:proofErr w:type="gramEnd"/>
    </w:p>
    <w:p w14:paraId="3FEB54D0" w14:textId="50175965" w:rsidR="00047105" w:rsidRPr="00266625" w:rsidRDefault="00047105" w:rsidP="00047105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 w:rsidRPr="00266625"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mpress</w:t>
      </w:r>
      <w:r w:rsidRPr="00266625">
        <w:rPr>
          <w:rFonts w:ascii="Consolas" w:hAnsi="Consolas" w:cs="Consolas"/>
          <w:color w:val="000000"/>
          <w:kern w:val="0"/>
          <w:szCs w:val="21"/>
        </w:rPr>
        <w:t xml:space="preserve"> or not. Set TRUE if </w:t>
      </w:r>
      <w:r>
        <w:rPr>
          <w:rFonts w:ascii="Consolas" w:hAnsi="Consolas" w:cs="Consolas"/>
          <w:color w:val="000000"/>
          <w:kern w:val="0"/>
          <w:szCs w:val="21"/>
        </w:rPr>
        <w:t>do</w:t>
      </w:r>
      <w:r w:rsidRPr="00266625">
        <w:rPr>
          <w:rFonts w:ascii="Consolas" w:hAnsi="Consolas" w:cs="Consolas"/>
          <w:color w:val="000000"/>
          <w:kern w:val="0"/>
          <w:szCs w:val="21"/>
        </w:rPr>
        <w:t>, otherwise set FALSE.</w:t>
      </w:r>
    </w:p>
    <w:p w14:paraId="4D1D76D2" w14:textId="77777777" w:rsidR="00B575D7" w:rsidRPr="00047105" w:rsidRDefault="00B575D7" w:rsidP="00B575D7"/>
    <w:p w14:paraId="43944C93" w14:textId="4F5BF761" w:rsidR="003C36DA" w:rsidRPr="000A22AE" w:rsidRDefault="003C36DA" w:rsidP="00B575D7">
      <w:pPr>
        <w:pStyle w:val="3"/>
      </w:pPr>
      <w:r w:rsidRPr="000A22AE">
        <w:t>PNEnableBvhDataGlobalDisplacement</w:t>
      </w:r>
      <w:bookmarkEnd w:id="294"/>
    </w:p>
    <w:p w14:paraId="2B4A827D" w14:textId="326ABFFA" w:rsidR="003C36DA" w:rsidRPr="00445483" w:rsidRDefault="003B3310" w:rsidP="003B3310">
      <w:pPr>
        <w:pStyle w:val="af"/>
        <w:rPr>
          <w:color w:val="000000"/>
        </w:rPr>
      </w:pPr>
      <w:r>
        <w:t xml:space="preserve">Enable global or local </w:t>
      </w:r>
      <w:r w:rsidRPr="003B3310">
        <w:t>coordinate</w:t>
      </w:r>
      <w:r>
        <w:t xml:space="preserve"> of displacement that </w:t>
      </w:r>
      <w:r w:rsidR="001C580A">
        <w:t>b</w:t>
      </w:r>
      <w:r>
        <w:t xml:space="preserve">vh data </w:t>
      </w:r>
      <w:r>
        <w:lastRenderedPageBreak/>
        <w:t>exporting.</w:t>
      </w:r>
    </w:p>
    <w:p w14:paraId="647CBC24" w14:textId="662B3684" w:rsidR="003C36DA" w:rsidRPr="00445483" w:rsidRDefault="003C36DA" w:rsidP="00B874D5">
      <w:pPr>
        <w:shd w:val="pct12" w:color="auto" w:fill="auto"/>
        <w:ind w:left="5670" w:hangingChars="2700" w:hanging="5670"/>
        <w:jc w:val="left"/>
        <w:rPr>
          <w:rFonts w:ascii="Consolas" w:hAnsi="Consolas" w:cs="Consolas"/>
          <w:color w:val="000000"/>
          <w:kern w:val="0"/>
          <w:szCs w:val="21"/>
        </w:rPr>
      </w:pPr>
      <w:r w:rsidRPr="00445483">
        <w:rPr>
          <w:rFonts w:ascii="Consolas" w:hAnsi="Consolas" w:cs="Consolas"/>
          <w:color w:val="6F008A"/>
          <w:kern w:val="0"/>
          <w:szCs w:val="21"/>
        </w:rPr>
        <w:t>PNLIB_API</w:t>
      </w:r>
      <w:r w:rsidRPr="00445483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45483">
        <w:rPr>
          <w:rFonts w:ascii="Consolas" w:hAnsi="Consolas" w:cs="Consolas"/>
          <w:color w:val="0000FF"/>
          <w:kern w:val="0"/>
          <w:szCs w:val="21"/>
        </w:rPr>
        <w:t>void</w:t>
      </w:r>
      <w:r w:rsidRPr="00445483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445483">
        <w:rPr>
          <w:rFonts w:ascii="Consolas" w:hAnsi="Consolas" w:cs="Consolas"/>
          <w:color w:val="000000"/>
          <w:kern w:val="0"/>
          <w:szCs w:val="21"/>
        </w:rPr>
        <w:t>PNEnableBvhDataGlobalDisplacement(</w:t>
      </w:r>
      <w:proofErr w:type="gramEnd"/>
      <w:r w:rsidRPr="00445483">
        <w:rPr>
          <w:rFonts w:ascii="Consolas" w:hAnsi="Consolas" w:cs="Consolas"/>
          <w:color w:val="0000FF"/>
          <w:kern w:val="0"/>
          <w:szCs w:val="21"/>
        </w:rPr>
        <w:t>int</w:t>
      </w:r>
      <w:r w:rsidRPr="00445483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B874D5">
        <w:rPr>
          <w:rFonts w:ascii="Consolas" w:hAnsi="Consolas" w:cs="Consolas"/>
          <w:color w:val="000000"/>
          <w:kern w:val="0"/>
          <w:szCs w:val="21"/>
        </w:rPr>
        <w:br/>
      </w:r>
      <w:r w:rsidRPr="00445483">
        <w:rPr>
          <w:rFonts w:ascii="Consolas" w:hAnsi="Consolas" w:cs="Consolas"/>
          <w:color w:val="2B91AF"/>
          <w:kern w:val="0"/>
          <w:szCs w:val="21"/>
        </w:rPr>
        <w:t>BOOL</w:t>
      </w:r>
      <w:r w:rsidRPr="00445483">
        <w:rPr>
          <w:rFonts w:ascii="Consolas" w:hAnsi="Consolas" w:cs="Consolas"/>
          <w:color w:val="000000"/>
          <w:kern w:val="0"/>
          <w:szCs w:val="21"/>
        </w:rPr>
        <w:t xml:space="preserve"> isGlobalDips);</w:t>
      </w:r>
    </w:p>
    <w:p w14:paraId="4F65BADA" w14:textId="77777777" w:rsidR="003C36DA" w:rsidRPr="00B46776" w:rsidRDefault="003C36DA" w:rsidP="00F57D6B">
      <w:pPr>
        <w:pStyle w:val="af4"/>
      </w:pPr>
      <w:r w:rsidRPr="00B46776">
        <w:rPr>
          <w:rFonts w:hint="eastAsia"/>
        </w:rPr>
        <w:t>Parameters</w:t>
      </w:r>
    </w:p>
    <w:p w14:paraId="0CBE2E1E" w14:textId="77777777" w:rsidR="003C36DA" w:rsidRPr="00F57D6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F57D6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F57D6B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76FBDE1B" w14:textId="6B6F5C5C" w:rsidR="003C36DA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F57D6B">
        <w:rPr>
          <w:rFonts w:ascii="Consolas" w:hAnsi="Consolas" w:cs="Consolas"/>
          <w:color w:val="000000"/>
          <w:kern w:val="0"/>
          <w:szCs w:val="21"/>
        </w:rPr>
        <w:t>A</w:t>
      </w:r>
      <w:r>
        <w:rPr>
          <w:rFonts w:ascii="Consolas" w:hAnsi="Consolas" w:cs="Consolas"/>
          <w:color w:val="000000"/>
          <w:kern w:val="0"/>
          <w:szCs w:val="21"/>
        </w:rPr>
        <w:t>vatar</w:t>
      </w:r>
      <w:r w:rsidR="00F57D6B"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 w:rsidR="00F57D6B">
        <w:rPr>
          <w:rFonts w:ascii="Consolas" w:hAnsi="Consolas" w:cs="Consolas"/>
          <w:color w:val="000000"/>
          <w:kern w:val="0"/>
          <w:szCs w:val="21"/>
        </w:rPr>
        <w:t>index.</w:t>
      </w:r>
    </w:p>
    <w:p w14:paraId="3784AE44" w14:textId="77777777" w:rsidR="003C36DA" w:rsidRPr="00F57D6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F57D6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F57D6B">
        <w:rPr>
          <w:rFonts w:ascii="Consolas" w:hAnsi="Consolas" w:cs="Consolas"/>
          <w:i/>
          <w:color w:val="000000"/>
          <w:kern w:val="0"/>
          <w:szCs w:val="21"/>
        </w:rPr>
        <w:t>isGlobalDips</w:t>
      </w:r>
      <w:proofErr w:type="gramEnd"/>
    </w:p>
    <w:p w14:paraId="781E354D" w14:textId="625FF1E0" w:rsidR="003C36DA" w:rsidRDefault="003C36DA" w:rsidP="004326F3">
      <w:pPr>
        <w:shd w:val="clear" w:color="auto" w:fill="FFFFFF" w:themeFill="background1"/>
        <w:autoSpaceDE w:val="0"/>
        <w:autoSpaceDN w:val="0"/>
        <w:adjustRightInd w:val="0"/>
        <w:ind w:left="315" w:hangingChars="150" w:hanging="315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4326F3"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BOOL</w:t>
      </w:r>
      <w:r w:rsidR="004326F3">
        <w:rPr>
          <w:rFonts w:ascii="Consolas" w:hAnsi="Consolas" w:cs="Consolas"/>
          <w:color w:val="000000"/>
          <w:kern w:val="0"/>
          <w:szCs w:val="21"/>
        </w:rPr>
        <w:t xml:space="preserve"> type variable. Set TRUE if is in global coordinate, otherwise </w:t>
      </w:r>
      <w:r w:rsidR="001C580A">
        <w:rPr>
          <w:rFonts w:ascii="Consolas" w:hAnsi="Consolas" w:cs="Consolas"/>
          <w:color w:val="000000"/>
          <w:kern w:val="0"/>
          <w:szCs w:val="21"/>
        </w:rPr>
        <w:t>set FALSE</w:t>
      </w:r>
      <w:r w:rsidR="004326F3">
        <w:rPr>
          <w:rFonts w:ascii="Consolas" w:hAnsi="Consolas" w:cs="Consolas"/>
          <w:color w:val="000000"/>
          <w:kern w:val="0"/>
          <w:szCs w:val="21"/>
        </w:rPr>
        <w:t>.</w:t>
      </w:r>
    </w:p>
    <w:p w14:paraId="2946AEA7" w14:textId="77777777" w:rsidR="003C36DA" w:rsidRPr="00AD350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7A70B58" w14:textId="77777777" w:rsidR="003C36DA" w:rsidRPr="000A22AE" w:rsidRDefault="003C36DA" w:rsidP="003C36DA">
      <w:pPr>
        <w:pStyle w:val="3"/>
      </w:pPr>
      <w:bookmarkStart w:id="295" w:name="_Toc418584187"/>
      <w:r w:rsidRPr="000A22AE">
        <w:t>PNRotateFaceDirection</w:t>
      </w:r>
      <w:bookmarkEnd w:id="295"/>
    </w:p>
    <w:p w14:paraId="39F41169" w14:textId="35F4B079" w:rsidR="00897B6A" w:rsidRPr="00445483" w:rsidRDefault="00AC7D40" w:rsidP="00897B6A">
      <w:pPr>
        <w:pStyle w:val="af"/>
        <w:rPr>
          <w:color w:val="000000"/>
        </w:rPr>
      </w:pPr>
      <w:r>
        <w:t>Set rotation of</w:t>
      </w:r>
      <w:r w:rsidR="00CD03D5">
        <w:t xml:space="preserve"> face direction</w:t>
      </w:r>
      <w:r w:rsidR="00897B6A">
        <w:t>.</w:t>
      </w:r>
    </w:p>
    <w:p w14:paraId="7E6AFE2A" w14:textId="4188F43A" w:rsidR="003C36DA" w:rsidRPr="00D75FEB" w:rsidRDefault="003C36DA" w:rsidP="003C36DA">
      <w:pPr>
        <w:shd w:val="pct12" w:color="auto" w:fill="auto"/>
        <w:rPr>
          <w:rFonts w:ascii="Consolas" w:hAnsi="Consolas" w:cs="Consolas"/>
          <w:color w:val="000000"/>
          <w:kern w:val="0"/>
          <w:szCs w:val="21"/>
        </w:rPr>
      </w:pPr>
      <w:r w:rsidRPr="00D75FEB">
        <w:rPr>
          <w:rFonts w:ascii="Consolas" w:hAnsi="Consolas" w:cs="Consolas"/>
          <w:color w:val="6F008A"/>
          <w:kern w:val="0"/>
          <w:szCs w:val="21"/>
        </w:rPr>
        <w:t>PNLIB_API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75FEB">
        <w:rPr>
          <w:rFonts w:ascii="Consolas" w:hAnsi="Consolas" w:cs="Consolas"/>
          <w:color w:val="0000FF"/>
          <w:kern w:val="0"/>
          <w:szCs w:val="21"/>
        </w:rPr>
        <w:t>void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75FEB">
        <w:rPr>
          <w:rFonts w:ascii="Consolas" w:hAnsi="Consolas" w:cs="Consolas"/>
          <w:color w:val="000000"/>
          <w:kern w:val="0"/>
          <w:szCs w:val="21"/>
        </w:rPr>
        <w:t>PNRotateFaceDirection(</w:t>
      </w:r>
      <w:proofErr w:type="gramEnd"/>
      <w:r w:rsidRPr="00D75FEB">
        <w:rPr>
          <w:rFonts w:ascii="Consolas" w:hAnsi="Consolas" w:cs="Consolas"/>
          <w:color w:val="0000FF"/>
          <w:kern w:val="0"/>
          <w:szCs w:val="21"/>
        </w:rPr>
        <w:t>int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55726A">
        <w:rPr>
          <w:rFonts w:ascii="Consolas" w:hAnsi="Consolas" w:cs="Consolas"/>
          <w:color w:val="0000FF"/>
          <w:kern w:val="0"/>
          <w:szCs w:val="21"/>
        </w:rPr>
        <w:t>float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yaw);</w:t>
      </w:r>
    </w:p>
    <w:p w14:paraId="0FC18DEE" w14:textId="77777777" w:rsidR="003C36DA" w:rsidRPr="00B46776" w:rsidRDefault="003C36DA" w:rsidP="00CD03D5">
      <w:pPr>
        <w:pStyle w:val="af4"/>
      </w:pPr>
      <w:r w:rsidRPr="00B46776">
        <w:rPr>
          <w:rFonts w:hint="eastAsia"/>
        </w:rPr>
        <w:t>Parameters</w:t>
      </w:r>
    </w:p>
    <w:p w14:paraId="43A7E5FE" w14:textId="77777777" w:rsidR="00CD03D5" w:rsidRPr="00F57D6B" w:rsidRDefault="00CD03D5" w:rsidP="00CD03D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F57D6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F57D6B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1B2F0EAD" w14:textId="77777777" w:rsidR="00CD03D5" w:rsidRDefault="00CD03D5" w:rsidP="00CD03D5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>index.</w:t>
      </w:r>
    </w:p>
    <w:p w14:paraId="63E403ED" w14:textId="77777777" w:rsidR="003C36DA" w:rsidRPr="00CD03D5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CD03D5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CD03D5">
        <w:rPr>
          <w:rFonts w:ascii="Consolas" w:hAnsi="Consolas" w:cs="Consolas"/>
          <w:i/>
          <w:color w:val="000000"/>
          <w:kern w:val="0"/>
          <w:szCs w:val="21"/>
        </w:rPr>
        <w:t>yaw</w:t>
      </w:r>
      <w:proofErr w:type="gramEnd"/>
    </w:p>
    <w:p w14:paraId="3D777E87" w14:textId="7F152B48" w:rsidR="003C36DA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B3B56">
        <w:rPr>
          <w:rFonts w:ascii="Consolas" w:hAnsi="Consolas" w:cs="Consolas"/>
          <w:color w:val="000000"/>
          <w:kern w:val="0"/>
          <w:szCs w:val="21"/>
        </w:rPr>
        <w:t>Float</w:t>
      </w:r>
      <w:r w:rsidR="00F02BC7">
        <w:rPr>
          <w:rFonts w:ascii="Consolas" w:hAnsi="Consolas" w:cs="Consolas"/>
          <w:color w:val="000000"/>
          <w:kern w:val="0"/>
          <w:szCs w:val="21"/>
        </w:rPr>
        <w:t xml:space="preserve"> type variable</w:t>
      </w:r>
      <w:r w:rsidR="00110511">
        <w:rPr>
          <w:rFonts w:ascii="Consolas" w:hAnsi="Consolas" w:cs="Consolas"/>
          <w:color w:val="000000"/>
          <w:kern w:val="0"/>
          <w:szCs w:val="21"/>
        </w:rPr>
        <w:t xml:space="preserve"> means yawing degree of avatar.</w:t>
      </w:r>
    </w:p>
    <w:p w14:paraId="455305DE" w14:textId="77777777" w:rsidR="003C36DA" w:rsidRPr="00AD350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1D14EB38" w14:textId="77777777" w:rsidR="003C36DA" w:rsidRPr="00AD350B" w:rsidRDefault="003C36DA" w:rsidP="003C36DA">
      <w:pPr>
        <w:pStyle w:val="3"/>
        <w:rPr>
          <w:rFonts w:ascii="Consolas" w:hAnsi="Consolas" w:cs="Consolas"/>
          <w:color w:val="000000"/>
          <w:sz w:val="19"/>
          <w:szCs w:val="19"/>
        </w:rPr>
      </w:pPr>
      <w:bookmarkStart w:id="296" w:name="_Toc418584188"/>
      <w:r w:rsidRPr="002319AC">
        <w:t>PNRotateModel</w:t>
      </w:r>
      <w:bookmarkEnd w:id="296"/>
    </w:p>
    <w:p w14:paraId="46908774" w14:textId="01C0024C" w:rsidR="003C36DA" w:rsidRPr="00D75FEB" w:rsidRDefault="00AC7D40" w:rsidP="00AC7D40">
      <w:pPr>
        <w:pStyle w:val="af"/>
        <w:rPr>
          <w:color w:val="000000"/>
        </w:rPr>
      </w:pPr>
      <w:r>
        <w:t>Set rotation of avatar pitching and rolling degree.</w:t>
      </w:r>
    </w:p>
    <w:p w14:paraId="31A94B40" w14:textId="793E8F86" w:rsidR="003C36DA" w:rsidRPr="00D75FEB" w:rsidRDefault="003C36DA" w:rsidP="00B212BD">
      <w:pPr>
        <w:shd w:val="pct12" w:color="auto" w:fill="auto"/>
        <w:ind w:left="6804" w:hangingChars="3240" w:hanging="6804"/>
        <w:jc w:val="left"/>
        <w:rPr>
          <w:rFonts w:ascii="Consolas" w:hAnsi="Consolas" w:cs="Consolas"/>
          <w:color w:val="008000"/>
          <w:kern w:val="0"/>
          <w:szCs w:val="21"/>
        </w:rPr>
      </w:pPr>
      <w:r w:rsidRPr="00D75FEB">
        <w:rPr>
          <w:rFonts w:ascii="Consolas" w:hAnsi="Consolas" w:cs="Consolas"/>
          <w:color w:val="6F008A"/>
          <w:kern w:val="0"/>
          <w:szCs w:val="21"/>
        </w:rPr>
        <w:t>PNLIB_API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75FEB">
        <w:rPr>
          <w:rFonts w:ascii="Consolas" w:hAnsi="Consolas" w:cs="Consolas"/>
          <w:color w:val="0000FF"/>
          <w:kern w:val="0"/>
          <w:szCs w:val="21"/>
        </w:rPr>
        <w:t>void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75FEB">
        <w:rPr>
          <w:rFonts w:ascii="Consolas" w:hAnsi="Consolas" w:cs="Consolas"/>
          <w:color w:val="000000"/>
          <w:kern w:val="0"/>
          <w:szCs w:val="21"/>
        </w:rPr>
        <w:t>PNRotateModel(</w:t>
      </w:r>
      <w:proofErr w:type="gramEnd"/>
      <w:r w:rsidRPr="00D75FEB">
        <w:rPr>
          <w:rFonts w:ascii="Consolas" w:hAnsi="Consolas" w:cs="Consolas"/>
          <w:color w:val="0000FF"/>
          <w:kern w:val="0"/>
          <w:szCs w:val="21"/>
        </w:rPr>
        <w:t>int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avatarIndex, </w:t>
      </w:r>
      <w:r w:rsidR="00D94524">
        <w:rPr>
          <w:rFonts w:ascii="Consolas" w:hAnsi="Consolas" w:cs="Consolas"/>
          <w:color w:val="0000FF"/>
          <w:kern w:val="0"/>
          <w:szCs w:val="21"/>
        </w:rPr>
        <w:t>float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pitch, </w:t>
      </w:r>
      <w:r w:rsidR="00B212BD">
        <w:rPr>
          <w:rFonts w:ascii="Consolas" w:hAnsi="Consolas" w:cs="Consolas"/>
          <w:color w:val="000000"/>
          <w:kern w:val="0"/>
          <w:szCs w:val="21"/>
        </w:rPr>
        <w:br/>
      </w:r>
      <w:r w:rsidR="00D94524">
        <w:rPr>
          <w:rFonts w:ascii="Consolas" w:hAnsi="Consolas" w:cs="Consolas"/>
          <w:color w:val="0000FF"/>
          <w:kern w:val="0"/>
          <w:szCs w:val="21"/>
        </w:rPr>
        <w:t>float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roll);</w:t>
      </w:r>
    </w:p>
    <w:p w14:paraId="36D20FBC" w14:textId="77777777" w:rsidR="00AC7D40" w:rsidRPr="00B46776" w:rsidRDefault="00AC7D40" w:rsidP="00AC7D40">
      <w:pPr>
        <w:pStyle w:val="af4"/>
      </w:pPr>
      <w:r w:rsidRPr="00B46776">
        <w:rPr>
          <w:rFonts w:hint="eastAsia"/>
        </w:rPr>
        <w:t>Parameters</w:t>
      </w:r>
    </w:p>
    <w:p w14:paraId="33B278D6" w14:textId="77777777" w:rsidR="00AC7D40" w:rsidRPr="00F57D6B" w:rsidRDefault="00AC7D40" w:rsidP="00AC7D4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F57D6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F57D6B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60D285E7" w14:textId="77777777" w:rsidR="00AC7D40" w:rsidRDefault="00AC7D40" w:rsidP="00AC7D40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>index.</w:t>
      </w:r>
    </w:p>
    <w:p w14:paraId="3F91E50B" w14:textId="77777777" w:rsidR="003C36DA" w:rsidRPr="00AC7D40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C7D40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C7D40">
        <w:rPr>
          <w:rFonts w:ascii="Consolas" w:hAnsi="Consolas" w:cs="Consolas"/>
          <w:i/>
          <w:color w:val="000000"/>
          <w:kern w:val="0"/>
          <w:szCs w:val="21"/>
        </w:rPr>
        <w:t>pitch</w:t>
      </w:r>
      <w:proofErr w:type="gramEnd"/>
    </w:p>
    <w:p w14:paraId="5B0CAF8F" w14:textId="113C9B73" w:rsidR="003C36DA" w:rsidRPr="00AB3B56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B3B56">
        <w:rPr>
          <w:rFonts w:ascii="Consolas" w:hAnsi="Consolas" w:cs="Consolas"/>
          <w:color w:val="000000"/>
          <w:kern w:val="0"/>
          <w:szCs w:val="21"/>
        </w:rPr>
        <w:t>Float type variable means pitching degree of avatar.</w:t>
      </w:r>
    </w:p>
    <w:p w14:paraId="10B7F59E" w14:textId="77777777" w:rsidR="003C36DA" w:rsidRPr="00AC7D40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AC7D40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AC7D40">
        <w:rPr>
          <w:rFonts w:ascii="Consolas" w:hAnsi="Consolas" w:cs="Consolas"/>
          <w:i/>
          <w:color w:val="000000"/>
          <w:kern w:val="0"/>
          <w:szCs w:val="21"/>
        </w:rPr>
        <w:t>roll</w:t>
      </w:r>
      <w:proofErr w:type="gramEnd"/>
    </w:p>
    <w:p w14:paraId="7C565AC1" w14:textId="5C825F33" w:rsidR="003C36DA" w:rsidRPr="00AB3B56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="00AB3B56">
        <w:rPr>
          <w:rFonts w:ascii="Consolas" w:hAnsi="Consolas" w:cs="Consolas"/>
          <w:color w:val="000000"/>
          <w:kern w:val="0"/>
          <w:szCs w:val="21"/>
        </w:rPr>
        <w:t>Float type variable means rolling degree of avatar.</w:t>
      </w:r>
    </w:p>
    <w:p w14:paraId="32A54196" w14:textId="77777777" w:rsidR="003C36DA" w:rsidRPr="00AD350B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8D1D46A" w14:textId="77777777" w:rsidR="003C36DA" w:rsidRPr="000A22AE" w:rsidRDefault="003C36DA" w:rsidP="003C36DA">
      <w:pPr>
        <w:pStyle w:val="3"/>
      </w:pPr>
      <w:bookmarkStart w:id="297" w:name="_Toc418584189"/>
      <w:r w:rsidRPr="000A22AE">
        <w:t>PNZeroOutAllAvatar</w:t>
      </w:r>
      <w:bookmarkEnd w:id="297"/>
    </w:p>
    <w:p w14:paraId="36D777AC" w14:textId="6F311273" w:rsidR="00FF72DC" w:rsidRPr="00D75FEB" w:rsidRDefault="00FF72DC" w:rsidP="00FF72DC">
      <w:pPr>
        <w:pStyle w:val="af"/>
        <w:rPr>
          <w:color w:val="000000"/>
        </w:rPr>
      </w:pPr>
      <w:r w:rsidRPr="00D75FEB">
        <w:rPr>
          <w:color w:val="000000"/>
        </w:rPr>
        <w:t>Zero</w:t>
      </w:r>
      <w:r>
        <w:rPr>
          <w:color w:val="000000"/>
        </w:rPr>
        <w:t xml:space="preserve"> o</w:t>
      </w:r>
      <w:r w:rsidRPr="00D75FEB">
        <w:rPr>
          <w:color w:val="000000"/>
        </w:rPr>
        <w:t>ut</w:t>
      </w:r>
      <w:r>
        <w:rPr>
          <w:color w:val="000000"/>
        </w:rPr>
        <w:t xml:space="preserve"> a</w:t>
      </w:r>
      <w:r w:rsidRPr="00D75FEB">
        <w:rPr>
          <w:color w:val="000000"/>
        </w:rPr>
        <w:t>ll</w:t>
      </w:r>
      <w:r>
        <w:rPr>
          <w:color w:val="000000"/>
        </w:rPr>
        <w:t xml:space="preserve"> a</w:t>
      </w:r>
      <w:r w:rsidRPr="00D75FEB">
        <w:rPr>
          <w:color w:val="000000"/>
        </w:rPr>
        <w:t>vatar</w:t>
      </w:r>
      <w:r>
        <w:t>.</w:t>
      </w:r>
    </w:p>
    <w:p w14:paraId="74CE8D78" w14:textId="67EEFDDC" w:rsidR="003C36DA" w:rsidRPr="00D75FEB" w:rsidRDefault="003C36DA" w:rsidP="003C36DA">
      <w:pPr>
        <w:shd w:val="pct12" w:color="auto" w:fill="auto"/>
        <w:rPr>
          <w:rFonts w:ascii="Consolas" w:hAnsi="Consolas" w:cs="Consolas"/>
          <w:color w:val="008000"/>
          <w:kern w:val="0"/>
          <w:szCs w:val="21"/>
        </w:rPr>
      </w:pPr>
      <w:r w:rsidRPr="00D75FEB">
        <w:rPr>
          <w:rFonts w:ascii="Consolas" w:hAnsi="Consolas" w:cs="Consolas"/>
          <w:color w:val="6F008A"/>
          <w:kern w:val="0"/>
          <w:szCs w:val="21"/>
        </w:rPr>
        <w:t>PNLIB_API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75FEB">
        <w:rPr>
          <w:rFonts w:ascii="Consolas" w:hAnsi="Consolas" w:cs="Consolas"/>
          <w:color w:val="0000FF"/>
          <w:kern w:val="0"/>
          <w:szCs w:val="21"/>
        </w:rPr>
        <w:t>void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75FEB">
        <w:rPr>
          <w:rFonts w:ascii="Consolas" w:hAnsi="Consolas" w:cs="Consolas"/>
          <w:color w:val="000000"/>
          <w:kern w:val="0"/>
          <w:szCs w:val="21"/>
        </w:rPr>
        <w:t>PNZeroOutAllAvatar(</w:t>
      </w:r>
      <w:proofErr w:type="gramEnd"/>
      <w:r w:rsidRPr="00D75FEB">
        <w:rPr>
          <w:rFonts w:ascii="Consolas" w:hAnsi="Consolas" w:cs="Consolas"/>
          <w:color w:val="000000"/>
          <w:kern w:val="0"/>
          <w:szCs w:val="21"/>
        </w:rPr>
        <w:t>);</w:t>
      </w:r>
    </w:p>
    <w:p w14:paraId="33161FD1" w14:textId="77777777" w:rsidR="003C36DA" w:rsidRDefault="003C36DA" w:rsidP="00FF72DC">
      <w:pPr>
        <w:pStyle w:val="af4"/>
      </w:pPr>
      <w:r>
        <w:t>R</w:t>
      </w:r>
      <w:r w:rsidRPr="00B46776">
        <w:t>emarks</w:t>
      </w:r>
    </w:p>
    <w:p w14:paraId="72CF6C11" w14:textId="489DC72E" w:rsidR="003C36DA" w:rsidRDefault="00FF72DC" w:rsidP="00956114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In XY plane.</w:t>
      </w:r>
    </w:p>
    <w:p w14:paraId="1A71AB89" w14:textId="77777777" w:rsidR="003C36DA" w:rsidRPr="00B46776" w:rsidRDefault="003C36DA" w:rsidP="003C36DA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15CE54DA" w14:textId="77777777" w:rsidR="003C36DA" w:rsidRPr="000A22AE" w:rsidRDefault="003C36DA" w:rsidP="003C36DA">
      <w:pPr>
        <w:pStyle w:val="3"/>
      </w:pPr>
      <w:bookmarkStart w:id="298" w:name="_Toc418584190"/>
      <w:r w:rsidRPr="000A22AE">
        <w:t>PNZeroOutPosition</w:t>
      </w:r>
      <w:bookmarkEnd w:id="298"/>
    </w:p>
    <w:p w14:paraId="2085E1F5" w14:textId="738802E6" w:rsidR="00956114" w:rsidRPr="00D75FEB" w:rsidRDefault="00956114" w:rsidP="00956114">
      <w:pPr>
        <w:pStyle w:val="af"/>
        <w:rPr>
          <w:color w:val="000000"/>
        </w:rPr>
      </w:pPr>
      <w:r w:rsidRPr="00D75FEB">
        <w:rPr>
          <w:color w:val="000000"/>
        </w:rPr>
        <w:t>Zero</w:t>
      </w:r>
      <w:r>
        <w:rPr>
          <w:color w:val="000000"/>
        </w:rPr>
        <w:t xml:space="preserve"> o</w:t>
      </w:r>
      <w:r w:rsidRPr="00D75FEB">
        <w:rPr>
          <w:color w:val="000000"/>
        </w:rPr>
        <w:t>ut</w:t>
      </w:r>
      <w:r>
        <w:rPr>
          <w:color w:val="000000"/>
        </w:rPr>
        <w:t xml:space="preserve"> the avatar position</w:t>
      </w:r>
      <w:r>
        <w:t>.</w:t>
      </w:r>
    </w:p>
    <w:p w14:paraId="2799FDDF" w14:textId="3DB34056" w:rsidR="003C36DA" w:rsidRPr="00D75FEB" w:rsidRDefault="003C36DA" w:rsidP="003C36DA">
      <w:pPr>
        <w:shd w:val="pct12" w:color="auto" w:fill="auto"/>
        <w:rPr>
          <w:rFonts w:ascii="Consolas" w:hAnsi="Consolas" w:cs="Consolas"/>
          <w:color w:val="008000"/>
          <w:kern w:val="0"/>
          <w:szCs w:val="21"/>
        </w:rPr>
      </w:pPr>
      <w:r w:rsidRPr="00D75FEB">
        <w:rPr>
          <w:rFonts w:ascii="Consolas" w:hAnsi="Consolas" w:cs="Consolas"/>
          <w:color w:val="6F008A"/>
          <w:kern w:val="0"/>
          <w:szCs w:val="21"/>
        </w:rPr>
        <w:t>PNLIB_API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75FEB">
        <w:rPr>
          <w:rFonts w:ascii="Consolas" w:hAnsi="Consolas" w:cs="Consolas"/>
          <w:color w:val="0000FF"/>
          <w:kern w:val="0"/>
          <w:szCs w:val="21"/>
        </w:rPr>
        <w:t>void</w:t>
      </w:r>
      <w:r w:rsidRPr="00D75FEB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D75FEB">
        <w:rPr>
          <w:rFonts w:ascii="Consolas" w:hAnsi="Consolas" w:cs="Consolas"/>
          <w:color w:val="000000"/>
          <w:kern w:val="0"/>
          <w:szCs w:val="21"/>
        </w:rPr>
        <w:t>PNZeroOutPosition(</w:t>
      </w:r>
      <w:proofErr w:type="gramEnd"/>
      <w:r w:rsidRPr="00D75FEB">
        <w:rPr>
          <w:rFonts w:ascii="Consolas" w:hAnsi="Consolas" w:cs="Consolas"/>
          <w:color w:val="0000FF"/>
          <w:kern w:val="0"/>
          <w:szCs w:val="21"/>
        </w:rPr>
        <w:t>int</w:t>
      </w:r>
      <w:r w:rsidR="00C30DD6">
        <w:rPr>
          <w:rFonts w:ascii="Consolas" w:hAnsi="Consolas" w:cs="Consolas"/>
          <w:color w:val="000000"/>
          <w:kern w:val="0"/>
          <w:szCs w:val="21"/>
        </w:rPr>
        <w:t xml:space="preserve"> avatarIndex);</w:t>
      </w:r>
    </w:p>
    <w:p w14:paraId="437917D6" w14:textId="77777777" w:rsidR="00956114" w:rsidRPr="00B46776" w:rsidRDefault="00956114" w:rsidP="00956114">
      <w:pPr>
        <w:pStyle w:val="af4"/>
      </w:pPr>
      <w:r w:rsidRPr="00B46776">
        <w:rPr>
          <w:rFonts w:hint="eastAsia"/>
        </w:rPr>
        <w:lastRenderedPageBreak/>
        <w:t>Parameters</w:t>
      </w:r>
    </w:p>
    <w:p w14:paraId="1794495B" w14:textId="77777777" w:rsidR="00956114" w:rsidRPr="00F57D6B" w:rsidRDefault="00956114" w:rsidP="0095611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F57D6B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F57D6B">
        <w:rPr>
          <w:rFonts w:ascii="Consolas" w:hAnsi="Consolas" w:cs="Consolas"/>
          <w:i/>
          <w:color w:val="000000"/>
          <w:kern w:val="0"/>
          <w:szCs w:val="21"/>
        </w:rPr>
        <w:t>avatarIndex</w:t>
      </w:r>
      <w:proofErr w:type="gramEnd"/>
    </w:p>
    <w:p w14:paraId="2ECEEF04" w14:textId="77777777" w:rsidR="00956114" w:rsidRDefault="00956114" w:rsidP="00956114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Avatar</w:t>
      </w:r>
      <w:r>
        <w:rPr>
          <w:rFonts w:ascii="Consolas" w:hAnsi="Consolas" w:cs="Consolas" w:hint="eastAsia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>index.</w:t>
      </w:r>
    </w:p>
    <w:p w14:paraId="13270200" w14:textId="77777777" w:rsidR="00956114" w:rsidRDefault="00956114" w:rsidP="00956114">
      <w:pPr>
        <w:pStyle w:val="af4"/>
      </w:pPr>
      <w:r>
        <w:t>R</w:t>
      </w:r>
      <w:r w:rsidRPr="00B46776">
        <w:t>emarks</w:t>
      </w:r>
    </w:p>
    <w:p w14:paraId="5A84647C" w14:textId="77777777" w:rsidR="00956114" w:rsidRDefault="00956114" w:rsidP="00956114">
      <w:pPr>
        <w:shd w:val="clear" w:color="auto" w:fill="FFFFFF" w:themeFill="background1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In XY plane.</w:t>
      </w:r>
    </w:p>
    <w:p w14:paraId="565B2984" w14:textId="77777777" w:rsidR="00956851" w:rsidRDefault="00956851" w:rsidP="002319A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2E035B99" w14:textId="77777777" w:rsidR="00ED1559" w:rsidRDefault="00ED1559" w:rsidP="002319A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51DDC7CF" w14:textId="77777777" w:rsidR="00ED1559" w:rsidRDefault="00ED1559" w:rsidP="002319AC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</w:p>
    <w:p w14:paraId="0C5FD64D" w14:textId="77777777" w:rsidR="00616447" w:rsidRPr="00AD350B" w:rsidRDefault="00616447" w:rsidP="0061644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>/**********************************************************</w:t>
      </w:r>
    </w:p>
    <w:p w14:paraId="53AD03EA" w14:textId="77777777" w:rsidR="00616447" w:rsidRPr="00AD350B" w:rsidRDefault="00616447" w:rsidP="0061644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                    Action Recognition                  *</w:t>
      </w:r>
    </w:p>
    <w:p w14:paraId="2F7C0DD6" w14:textId="77777777" w:rsidR="00616447" w:rsidRDefault="00616447" w:rsidP="0061644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AD350B">
        <w:rPr>
          <w:rFonts w:ascii="Consolas" w:hAnsi="Consolas" w:cs="Consolas"/>
          <w:color w:val="008000"/>
          <w:kern w:val="0"/>
          <w:sz w:val="19"/>
          <w:szCs w:val="19"/>
        </w:rPr>
        <w:t xml:space="preserve"> **********************************************************/</w:t>
      </w:r>
    </w:p>
    <w:p w14:paraId="452B9ED0" w14:textId="77777777" w:rsidR="00616447" w:rsidRPr="003855B1" w:rsidRDefault="00616447" w:rsidP="00616447">
      <w:pPr>
        <w:pStyle w:val="3"/>
      </w:pPr>
      <w:bookmarkStart w:id="299" w:name="_Toc418584191"/>
      <w:r w:rsidRPr="003855B1">
        <w:t>PNEnableActionRecognition</w:t>
      </w:r>
      <w:bookmarkEnd w:id="299"/>
    </w:p>
    <w:p w14:paraId="6697ED47" w14:textId="5754299B" w:rsidR="00616447" w:rsidRPr="00A20F97" w:rsidRDefault="00377C0E" w:rsidP="0061644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A20F97">
        <w:rPr>
          <w:rFonts w:ascii="Consolas" w:hAnsi="Consolas" w:cs="Consolas"/>
          <w:color w:val="000000"/>
          <w:kern w:val="0"/>
          <w:szCs w:val="21"/>
        </w:rPr>
        <w:t>Enable</w:t>
      </w:r>
      <w:r>
        <w:rPr>
          <w:rFonts w:ascii="Consolas" w:hAnsi="Consolas" w:cs="Consolas"/>
          <w:color w:val="000000"/>
          <w:kern w:val="0"/>
          <w:szCs w:val="21"/>
        </w:rPr>
        <w:t xml:space="preserve"> a</w:t>
      </w:r>
      <w:r w:rsidRPr="00A20F97">
        <w:rPr>
          <w:rFonts w:ascii="Consolas" w:hAnsi="Consolas" w:cs="Consolas"/>
          <w:color w:val="000000"/>
          <w:kern w:val="0"/>
          <w:szCs w:val="21"/>
        </w:rPr>
        <w:t>ction</w:t>
      </w:r>
      <w:r>
        <w:rPr>
          <w:rFonts w:ascii="Consolas" w:hAnsi="Consolas" w:cs="Consolas"/>
          <w:color w:val="000000"/>
          <w:kern w:val="0"/>
          <w:szCs w:val="21"/>
        </w:rPr>
        <w:t xml:space="preserve"> r</w:t>
      </w:r>
      <w:r w:rsidRPr="00A20F97">
        <w:rPr>
          <w:rFonts w:ascii="Consolas" w:hAnsi="Consolas" w:cs="Consolas"/>
          <w:color w:val="000000"/>
          <w:kern w:val="0"/>
          <w:szCs w:val="21"/>
        </w:rPr>
        <w:t>ecognition</w:t>
      </w:r>
      <w:r>
        <w:rPr>
          <w:rFonts w:ascii="Consolas" w:hAnsi="Consolas" w:cs="Consolas"/>
          <w:color w:val="000000"/>
          <w:kern w:val="0"/>
          <w:szCs w:val="21"/>
        </w:rPr>
        <w:t>.</w:t>
      </w:r>
    </w:p>
    <w:p w14:paraId="6D76BAE5" w14:textId="77777777" w:rsidR="00616447" w:rsidRPr="00A20F97" w:rsidRDefault="00616447" w:rsidP="00377C0E">
      <w:pPr>
        <w:pStyle w:val="af5"/>
      </w:pPr>
      <w:r w:rsidRPr="00A20F97">
        <w:t xml:space="preserve">PNLIB_API </w:t>
      </w:r>
      <w:r w:rsidRPr="00A20F97">
        <w:rPr>
          <w:color w:val="0000FF"/>
        </w:rPr>
        <w:t>void</w:t>
      </w:r>
      <w:r w:rsidRPr="00A20F97">
        <w:t xml:space="preserve"> </w:t>
      </w:r>
      <w:proofErr w:type="gramStart"/>
      <w:r w:rsidRPr="00377C0E">
        <w:rPr>
          <w:color w:val="auto"/>
        </w:rPr>
        <w:t>PNEnableActionRecognition(</w:t>
      </w:r>
      <w:proofErr w:type="gramEnd"/>
      <w:r w:rsidRPr="00A20F97">
        <w:rPr>
          <w:color w:val="2B91AF"/>
        </w:rPr>
        <w:t>BOOL</w:t>
      </w:r>
      <w:r w:rsidRPr="00A20F97">
        <w:t xml:space="preserve"> </w:t>
      </w:r>
      <w:r w:rsidRPr="00377C0E">
        <w:rPr>
          <w:color w:val="auto"/>
        </w:rPr>
        <w:t>enable);</w:t>
      </w:r>
    </w:p>
    <w:p w14:paraId="5F249F4C" w14:textId="77777777" w:rsidR="00616447" w:rsidRPr="00B46776" w:rsidRDefault="00616447" w:rsidP="00377C0E">
      <w:pPr>
        <w:pStyle w:val="af4"/>
      </w:pPr>
      <w:r w:rsidRPr="00B46776">
        <w:rPr>
          <w:rFonts w:hint="eastAsia"/>
        </w:rPr>
        <w:t>Parameters</w:t>
      </w:r>
    </w:p>
    <w:p w14:paraId="1B001EB9" w14:textId="77777777" w:rsidR="00616447" w:rsidRPr="00377C0E" w:rsidRDefault="00616447" w:rsidP="00616447">
      <w:pPr>
        <w:shd w:val="clear" w:color="auto" w:fill="FFFFFF" w:themeFill="background1"/>
        <w:autoSpaceDE w:val="0"/>
        <w:autoSpaceDN w:val="0"/>
        <w:adjustRightInd w:val="0"/>
        <w:jc w:val="left"/>
        <w:rPr>
          <w:rFonts w:ascii="Consolas" w:hAnsi="Consolas" w:cs="Consolas"/>
          <w:i/>
          <w:color w:val="000000"/>
          <w:kern w:val="0"/>
          <w:szCs w:val="21"/>
        </w:rPr>
      </w:pPr>
      <w:r w:rsidRPr="00377C0E">
        <w:rPr>
          <w:rFonts w:ascii="Consolas" w:hAnsi="Consolas" w:cs="Consolas"/>
          <w:i/>
          <w:color w:val="000000"/>
          <w:kern w:val="0"/>
          <w:szCs w:val="21"/>
        </w:rPr>
        <w:tab/>
      </w:r>
      <w:proofErr w:type="gramStart"/>
      <w:r w:rsidRPr="00377C0E">
        <w:rPr>
          <w:rFonts w:ascii="Consolas" w:hAnsi="Consolas" w:cs="Consolas"/>
          <w:i/>
          <w:color w:val="000000"/>
          <w:kern w:val="0"/>
          <w:szCs w:val="21"/>
        </w:rPr>
        <w:t>enable</w:t>
      </w:r>
      <w:proofErr w:type="gramEnd"/>
    </w:p>
    <w:p w14:paraId="03CEA6A7" w14:textId="15CEF67E" w:rsidR="00860377" w:rsidRDefault="00616447" w:rsidP="00860377">
      <w:pPr>
        <w:shd w:val="clear" w:color="auto" w:fill="FFFFFF" w:themeFill="background1"/>
        <w:autoSpaceDE w:val="0"/>
        <w:autoSpaceDN w:val="0"/>
        <w:adjustRightInd w:val="0"/>
        <w:ind w:leftChars="102" w:left="424" w:hangingChars="100" w:hanging="21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BOOL</w:t>
      </w:r>
      <w:r w:rsidR="00860377">
        <w:rPr>
          <w:rFonts w:ascii="Consolas" w:hAnsi="Consolas" w:cs="Consolas"/>
          <w:color w:val="000000"/>
          <w:kern w:val="0"/>
          <w:szCs w:val="21"/>
        </w:rPr>
        <w:t xml:space="preserve"> type variable. Set TRUE if enable action recognition, otherwise set</w:t>
      </w:r>
      <w:r w:rsidR="001C580A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="00860377">
        <w:rPr>
          <w:rFonts w:ascii="Consolas" w:hAnsi="Consolas" w:cs="Consolas"/>
          <w:color w:val="000000"/>
          <w:kern w:val="0"/>
          <w:szCs w:val="21"/>
        </w:rPr>
        <w:t>FALSE.</w:t>
      </w:r>
    </w:p>
    <w:p w14:paraId="3B9BAB90" w14:textId="77777777" w:rsidR="00860377" w:rsidRDefault="00860377" w:rsidP="00860377">
      <w:pPr>
        <w:pStyle w:val="af4"/>
      </w:pPr>
      <w:r>
        <w:t>R</w:t>
      </w:r>
      <w:r w:rsidRPr="00B46776">
        <w:t>emarks</w:t>
      </w:r>
    </w:p>
    <w:p w14:paraId="792005E3" w14:textId="1A02ABFC" w:rsidR="00860377" w:rsidRDefault="00860377" w:rsidP="00860377">
      <w:pPr>
        <w:shd w:val="clear" w:color="auto" w:fill="FFFFFF" w:themeFill="background1"/>
        <w:autoSpaceDE w:val="0"/>
        <w:autoSpaceDN w:val="0"/>
        <w:adjustRightInd w:val="0"/>
        <w:ind w:left="21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 xml:space="preserve">Default state is </w:t>
      </w:r>
      <w:r w:rsidR="000E2529">
        <w:rPr>
          <w:rFonts w:ascii="Consolas" w:hAnsi="Consolas" w:cs="Consolas"/>
          <w:color w:val="000000"/>
          <w:kern w:val="0"/>
          <w:szCs w:val="21"/>
        </w:rPr>
        <w:t>dis</w:t>
      </w:r>
      <w:r>
        <w:rPr>
          <w:rFonts w:ascii="Consolas" w:hAnsi="Consolas" w:cs="Consolas" w:hint="eastAsia"/>
          <w:color w:val="000000"/>
          <w:kern w:val="0"/>
          <w:szCs w:val="21"/>
        </w:rPr>
        <w:t>able</w:t>
      </w:r>
      <w:r w:rsidR="000E2529">
        <w:rPr>
          <w:rFonts w:ascii="Consolas" w:hAnsi="Consolas" w:cs="Consolas"/>
          <w:color w:val="000000"/>
          <w:kern w:val="0"/>
          <w:szCs w:val="21"/>
        </w:rPr>
        <w:t>d</w:t>
      </w:r>
      <w:r>
        <w:rPr>
          <w:rFonts w:ascii="Consolas" w:hAnsi="Consolas" w:cs="Consolas" w:hint="eastAsia"/>
          <w:color w:val="000000"/>
          <w:kern w:val="0"/>
          <w:szCs w:val="21"/>
        </w:rPr>
        <w:t>.</w:t>
      </w:r>
    </w:p>
    <w:p w14:paraId="06E636AD" w14:textId="15513BA1" w:rsidR="00AD350B" w:rsidRDefault="00A86EA2" w:rsidP="00D548D3">
      <w:pPr>
        <w:pStyle w:val="1"/>
      </w:pPr>
      <w:r>
        <w:t>E</w:t>
      </w:r>
      <w:r w:rsidR="00C90B7B" w:rsidRPr="00D548D3">
        <w:t xml:space="preserve">rror code </w:t>
      </w:r>
    </w:p>
    <w:p w14:paraId="4A245C5B" w14:textId="77777777" w:rsidR="00D548D3" w:rsidRDefault="00D548D3" w:rsidP="00D548D3">
      <w:bookmarkStart w:id="300" w:name="_GoBack"/>
      <w:bookmarkEnd w:id="300"/>
    </w:p>
    <w:tbl>
      <w:tblPr>
        <w:tblW w:w="822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5553"/>
        <w:gridCol w:w="2013"/>
      </w:tblGrid>
      <w:tr w:rsidR="005644BD" w:rsidRPr="005644BD" w14:paraId="0ECD521A" w14:textId="4B6AA9BD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3A38D351" w14:textId="48BECC5F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de</w:t>
            </w:r>
          </w:p>
        </w:tc>
        <w:tc>
          <w:tcPr>
            <w:tcW w:w="5553" w:type="dxa"/>
            <w:shd w:val="clear" w:color="auto" w:fill="auto"/>
            <w:vAlign w:val="bottom"/>
          </w:tcPr>
          <w:p w14:paraId="49319927" w14:textId="0151CD1A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essage</w:t>
            </w:r>
          </w:p>
        </w:tc>
        <w:tc>
          <w:tcPr>
            <w:tcW w:w="2013" w:type="dxa"/>
          </w:tcPr>
          <w:p w14:paraId="55FEA44E" w14:textId="5B0BD1A0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marks</w:t>
            </w:r>
          </w:p>
        </w:tc>
      </w:tr>
      <w:tr w:rsidR="005644BD" w:rsidRPr="005644BD" w14:paraId="066D8CBA" w14:textId="24F22CB7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5D35641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7A0FF4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No Error. </w:t>
            </w:r>
          </w:p>
        </w:tc>
        <w:tc>
          <w:tcPr>
            <w:tcW w:w="2013" w:type="dxa"/>
          </w:tcPr>
          <w:p w14:paraId="79AA1CE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0EE5FE82" w14:textId="0E24B5F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33BC77D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04D41E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nit failed. </w:t>
            </w:r>
          </w:p>
        </w:tc>
        <w:tc>
          <w:tcPr>
            <w:tcW w:w="2013" w:type="dxa"/>
          </w:tcPr>
          <w:p w14:paraId="3166C1E4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140272B" w14:textId="4E2921E4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8616E8F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CDB39AB" w14:textId="276E9A91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Load raw data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failed. Too many avatar count.</w:t>
            </w:r>
          </w:p>
        </w:tc>
        <w:tc>
          <w:tcPr>
            <w:tcW w:w="2013" w:type="dxa"/>
          </w:tcPr>
          <w:p w14:paraId="1B060E6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6DFC152" w14:textId="526378C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52B727D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ED40564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Allocate memory failed. </w:t>
            </w:r>
          </w:p>
        </w:tc>
        <w:tc>
          <w:tcPr>
            <w:tcW w:w="2013" w:type="dxa"/>
          </w:tcPr>
          <w:p w14:paraId="4D1E6C8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E9F6E5C" w14:textId="23371E6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1082128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5FECE87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uffer is full. </w:t>
            </w:r>
          </w:p>
        </w:tc>
        <w:tc>
          <w:tcPr>
            <w:tcW w:w="2013" w:type="dxa"/>
          </w:tcPr>
          <w:p w14:paraId="14967D0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EB6E1C2" w14:textId="6C478268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65597152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35D55F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Failed to start thread. </w:t>
            </w:r>
          </w:p>
        </w:tc>
        <w:tc>
          <w:tcPr>
            <w:tcW w:w="2013" w:type="dxa"/>
          </w:tcPr>
          <w:p w14:paraId="0E62BC3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F7CBEE6" w14:textId="7CDAEA6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68FF95D5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023FBB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Calibration data file is not exist. </w:t>
            </w:r>
          </w:p>
        </w:tc>
        <w:tc>
          <w:tcPr>
            <w:tcW w:w="2013" w:type="dxa"/>
          </w:tcPr>
          <w:p w14:paraId="7560927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0953D51" w14:textId="14DFE009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FB45D77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57264E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Open file failed. </w:t>
            </w:r>
          </w:p>
        </w:tc>
        <w:tc>
          <w:tcPr>
            <w:tcW w:w="2013" w:type="dxa"/>
          </w:tcPr>
          <w:p w14:paraId="6BA2760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B8314CE" w14:textId="52971D05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85E390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1BD701E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known rotateOrder. </w:t>
            </w:r>
          </w:p>
        </w:tc>
        <w:tc>
          <w:tcPr>
            <w:tcW w:w="2013" w:type="dxa"/>
          </w:tcPr>
          <w:p w14:paraId="0A413C6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1557FEF" w14:textId="03B82C38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0EC1D784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D758AA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Constact edit file format error. </w:t>
            </w:r>
          </w:p>
        </w:tc>
        <w:tc>
          <w:tcPr>
            <w:tcW w:w="2013" w:type="dxa"/>
          </w:tcPr>
          <w:p w14:paraId="4B85152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0F64B92" w14:textId="4B89EEA2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819EE69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5DBEBE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ewind file failed. </w:t>
            </w:r>
          </w:p>
        </w:tc>
        <w:tc>
          <w:tcPr>
            <w:tcW w:w="2013" w:type="dxa"/>
          </w:tcPr>
          <w:p w14:paraId="059498C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A646980" w14:textId="30B6525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63BDF887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9F440BE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Loading file failed: No enough memory. </w:t>
            </w:r>
          </w:p>
        </w:tc>
        <w:tc>
          <w:tcPr>
            <w:tcW w:w="2013" w:type="dxa"/>
          </w:tcPr>
          <w:p w14:paraId="5D821FC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88091CF" w14:textId="640A3ABC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9304157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B47B1E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Fbx format check error. </w:t>
            </w:r>
          </w:p>
        </w:tc>
        <w:tc>
          <w:tcPr>
            <w:tcW w:w="2013" w:type="dxa"/>
          </w:tcPr>
          <w:p w14:paraId="777C1A8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B999981" w14:textId="6F12C43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7667018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FE6FD8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Fbx format check error. </w:t>
            </w:r>
          </w:p>
        </w:tc>
        <w:tc>
          <w:tcPr>
            <w:tcW w:w="2013" w:type="dxa"/>
          </w:tcPr>
          <w:p w14:paraId="3DFF9401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1F2561C" w14:textId="10DDD297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EA2EC29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B4ADC4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aw data version: No version information. </w:t>
            </w:r>
          </w:p>
        </w:tc>
        <w:tc>
          <w:tcPr>
            <w:tcW w:w="2013" w:type="dxa"/>
          </w:tcPr>
          <w:p w14:paraId="28E4B7B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BBD9BB3" w14:textId="696968B5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8DE256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D4C8601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Failed to enter time critical mode. </w:t>
            </w:r>
          </w:p>
        </w:tc>
        <w:tc>
          <w:tcPr>
            <w:tcW w:w="2013" w:type="dxa"/>
          </w:tcPr>
          <w:p w14:paraId="0BE2D78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734E088" w14:textId="1873F000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40AD281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E3A8CB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Not a calibration data file. </w:t>
            </w:r>
          </w:p>
        </w:tc>
        <w:tc>
          <w:tcPr>
            <w:tcW w:w="2013" w:type="dxa"/>
          </w:tcPr>
          <w:p w14:paraId="32CAF72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EE1E540" w14:textId="2F798EFB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296A702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891DD4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able to retrieve data descriptions. </w:t>
            </w:r>
          </w:p>
        </w:tc>
        <w:tc>
          <w:tcPr>
            <w:tcW w:w="2013" w:type="dxa"/>
          </w:tcPr>
          <w:p w14:paraId="656F02E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AA14AD7" w14:textId="6ECF624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B248B8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18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409E4F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known data type. </w:t>
            </w:r>
          </w:p>
        </w:tc>
        <w:tc>
          <w:tcPr>
            <w:tcW w:w="2013" w:type="dxa"/>
          </w:tcPr>
          <w:p w14:paraId="24FB5D5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7B71D55" w14:textId="5A38E17E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8C11105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1B6AA7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Open fcd file failed. </w:t>
            </w:r>
          </w:p>
        </w:tc>
        <w:tc>
          <w:tcPr>
            <w:tcW w:w="2013" w:type="dxa"/>
          </w:tcPr>
          <w:p w14:paraId="532F878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D3DC31C" w14:textId="616EF6F8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66ED07E4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E5490A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ndex is out of range. </w:t>
            </w:r>
          </w:p>
        </w:tc>
        <w:tc>
          <w:tcPr>
            <w:tcW w:w="2013" w:type="dxa"/>
          </w:tcPr>
          <w:p w14:paraId="7905796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23C15D8" w14:textId="620E9704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572F9B7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6E2B4B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ncorrect bone index. </w:t>
            </w:r>
          </w:p>
        </w:tc>
        <w:tc>
          <w:tcPr>
            <w:tcW w:w="2013" w:type="dxa"/>
          </w:tcPr>
          <w:p w14:paraId="64C45C60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54C3322C" w14:textId="5C18CC9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61EC3E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54D625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You can not set to unknown type. </w:t>
            </w:r>
          </w:p>
        </w:tc>
        <w:tc>
          <w:tcPr>
            <w:tcW w:w="2013" w:type="dxa"/>
          </w:tcPr>
          <w:p w14:paraId="3E6E283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3FF467E6" w14:textId="23094130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F689826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AA1E5A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Function is not implemented. </w:t>
            </w:r>
          </w:p>
        </w:tc>
        <w:tc>
          <w:tcPr>
            <w:tcW w:w="2013" w:type="dxa"/>
          </w:tcPr>
          <w:p w14:paraId="3516904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47A5CEE" w14:textId="3DAAA6D9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E42C4C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28431E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'AppDataFolder' or 'WorkingFolder' paramenter is illegal. </w:t>
            </w:r>
          </w:p>
        </w:tc>
        <w:tc>
          <w:tcPr>
            <w:tcW w:w="2013" w:type="dxa"/>
          </w:tcPr>
          <w:p w14:paraId="56CFBA9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5544854" w14:textId="7A36BC19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054BE84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C1B107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uffer is too small. </w:t>
            </w:r>
          </w:p>
        </w:tc>
        <w:tc>
          <w:tcPr>
            <w:tcW w:w="2013" w:type="dxa"/>
          </w:tcPr>
          <w:p w14:paraId="20DB0B9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A9C4796" w14:textId="0E5840C1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D678BD7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86CA25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nvalid pointer. </w:t>
            </w:r>
          </w:p>
        </w:tc>
        <w:tc>
          <w:tcPr>
            <w:tcW w:w="2013" w:type="dxa"/>
          </w:tcPr>
          <w:p w14:paraId="6AB8D59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084B2FE1" w14:textId="4FE826B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872FB83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E27CF5E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Can not be less than or equal to 0. </w:t>
            </w:r>
          </w:p>
        </w:tc>
        <w:tc>
          <w:tcPr>
            <w:tcW w:w="2013" w:type="dxa"/>
          </w:tcPr>
          <w:p w14:paraId="182291F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0B0DDF50" w14:textId="0146E696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7787F6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4BCD39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Warning: The defalut forlder of application directory will be used. </w:t>
            </w:r>
          </w:p>
        </w:tc>
        <w:tc>
          <w:tcPr>
            <w:tcW w:w="2013" w:type="dxa"/>
          </w:tcPr>
          <w:p w14:paraId="1808B5E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39A5CA51" w14:textId="2137153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E3CADFF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8EBD05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Value out of range. </w:t>
            </w:r>
          </w:p>
        </w:tc>
        <w:tc>
          <w:tcPr>
            <w:tcW w:w="2013" w:type="dxa"/>
          </w:tcPr>
          <w:p w14:paraId="5936C4F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3A42CAF" w14:textId="252E832C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84F5E4B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7E1270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unning mode is error.</w:t>
            </w:r>
          </w:p>
        </w:tc>
        <w:tc>
          <w:tcPr>
            <w:tcW w:w="2013" w:type="dxa"/>
          </w:tcPr>
          <w:p w14:paraId="046AE58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FD3B12C" w14:textId="13F4753D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C53254B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CCA816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aw file is not exist or open raw file failed.</w:t>
            </w:r>
          </w:p>
        </w:tc>
        <w:tc>
          <w:tcPr>
            <w:tcW w:w="2013" w:type="dxa"/>
          </w:tcPr>
          <w:p w14:paraId="24426F0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5E4362D1" w14:textId="23AAB038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0740D3E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5D0D31FB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66372929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5F19030E" w14:textId="6D32FB69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A32D6B3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B6364A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CreateBvhPlayer FAILED. </w:t>
            </w:r>
          </w:p>
        </w:tc>
        <w:tc>
          <w:tcPr>
            <w:tcW w:w="2013" w:type="dxa"/>
          </w:tcPr>
          <w:p w14:paraId="57E3CC1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F5E7635" w14:textId="5919DD15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D970654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5DAA0F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Calculate frame count error. </w:t>
            </w:r>
          </w:p>
        </w:tc>
        <w:tc>
          <w:tcPr>
            <w:tcW w:w="2013" w:type="dxa"/>
          </w:tcPr>
          <w:p w14:paraId="50434E1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663A5E8" w14:textId="41178B91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5E98B7F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B99627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s not a raw data file. </w:t>
            </w:r>
          </w:p>
        </w:tc>
        <w:tc>
          <w:tcPr>
            <w:tcW w:w="2013" w:type="dxa"/>
          </w:tcPr>
          <w:p w14:paraId="3F5210E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BEEB81D" w14:textId="4A5EE527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7E0891F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BF9744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No data in raw data file. </w:t>
            </w:r>
          </w:p>
        </w:tc>
        <w:tc>
          <w:tcPr>
            <w:tcW w:w="2013" w:type="dxa"/>
          </w:tcPr>
          <w:p w14:paraId="3589D95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3C575A7D" w14:textId="0463C616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0019EECE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DEB062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ead data error. </w:t>
            </w:r>
          </w:p>
        </w:tc>
        <w:tc>
          <w:tcPr>
            <w:tcW w:w="2013" w:type="dxa"/>
          </w:tcPr>
          <w:p w14:paraId="02B2E78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3AB9473" w14:textId="2469D07C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E373291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69BD79E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Load raw data failed. Too many avatar count. </w:t>
            </w:r>
          </w:p>
        </w:tc>
        <w:tc>
          <w:tcPr>
            <w:tcW w:w="2013" w:type="dxa"/>
          </w:tcPr>
          <w:p w14:paraId="0A6FEAB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4B4697B" w14:textId="028CF5E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86AE7A1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844DBE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Play raw data failed. </w:t>
            </w:r>
          </w:p>
        </w:tc>
        <w:tc>
          <w:tcPr>
            <w:tcW w:w="2013" w:type="dxa"/>
          </w:tcPr>
          <w:p w14:paraId="74C377C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A3133A8" w14:textId="09D843EE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83F819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75BDCC4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Open raw file failed: wrong frame count. </w:t>
            </w:r>
          </w:p>
        </w:tc>
        <w:tc>
          <w:tcPr>
            <w:tcW w:w="2013" w:type="dxa"/>
          </w:tcPr>
          <w:p w14:paraId="48B2B21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D45A45B" w14:textId="0A66F1C7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3C976F73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89B6A31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uning Mode failed. </w:t>
            </w:r>
          </w:p>
        </w:tc>
        <w:tc>
          <w:tcPr>
            <w:tcW w:w="2013" w:type="dxa"/>
          </w:tcPr>
          <w:p w14:paraId="2A56157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C3DF470" w14:textId="43825C95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3BF06A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26E4AF2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7B269E9C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194493B3" w14:textId="139FC8C0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6FD7545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2CA62F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able to connect to server. Host not present. </w:t>
            </w:r>
          </w:p>
        </w:tc>
        <w:tc>
          <w:tcPr>
            <w:tcW w:w="2013" w:type="dxa"/>
          </w:tcPr>
          <w:p w14:paraId="73E52DD0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9A2A26B" w14:textId="3A1B6A04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6E3034E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E02B9E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able to connect to server.   /*有错误码传入*/</w:t>
            </w:r>
          </w:p>
        </w:tc>
        <w:tc>
          <w:tcPr>
            <w:tcW w:w="2013" w:type="dxa"/>
          </w:tcPr>
          <w:p w14:paraId="48BEF33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005B594D" w14:textId="6084938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F3DB211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CE5362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  <w:proofErr w:type="gramStart"/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</w:t>
            </w:r>
            <w:proofErr w:type="gramEnd"/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-initting Client. </w:t>
            </w:r>
          </w:p>
        </w:tc>
        <w:tc>
          <w:tcPr>
            <w:tcW w:w="2013" w:type="dxa"/>
          </w:tcPr>
          <w:p w14:paraId="591CEED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3F5AAD0F" w14:textId="4602D863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B7D9E7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D3402C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  <w:proofErr w:type="gramStart"/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</w:t>
            </w:r>
            <w:proofErr w:type="gramEnd"/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e-initting Client. </w:t>
            </w:r>
          </w:p>
        </w:tc>
        <w:tc>
          <w:tcPr>
            <w:tcW w:w="2013" w:type="dxa"/>
          </w:tcPr>
          <w:p w14:paraId="76342F9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E78F56E" w14:textId="4B12CE0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4ADF77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0FB29A1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2B77E865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18BF57B6" w14:textId="321B4774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316C653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672AF64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The current sensor binding is not comfortable with the specified sensor combination mode. </w:t>
            </w:r>
          </w:p>
        </w:tc>
        <w:tc>
          <w:tcPr>
            <w:tcW w:w="2013" w:type="dxa"/>
          </w:tcPr>
          <w:p w14:paraId="5B910208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0E0FE233" w14:textId="6507E564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F94A66C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4C17E1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nsupported mode. </w:t>
            </w:r>
          </w:p>
        </w:tc>
        <w:tc>
          <w:tcPr>
            <w:tcW w:w="2013" w:type="dxa"/>
          </w:tcPr>
          <w:p w14:paraId="7AF80A2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D6B5974" w14:textId="18AAC91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26572D5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58F3009D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No sensor binded.</w:t>
            </w:r>
          </w:p>
        </w:tc>
        <w:tc>
          <w:tcPr>
            <w:tcW w:w="2013" w:type="dxa"/>
          </w:tcPr>
          <w:p w14:paraId="6AF2786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3F14FBC6" w14:textId="73023F4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A53AFD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78E09A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The sensor is not bound bone.</w:t>
            </w:r>
          </w:p>
        </w:tc>
        <w:tc>
          <w:tcPr>
            <w:tcW w:w="2013" w:type="dxa"/>
          </w:tcPr>
          <w:p w14:paraId="3842F07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C000632" w14:textId="7B11004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30BA5E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0E994D9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56451403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4BC6FBA6" w14:textId="331D9E1E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7FAA34D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557939E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The bone index is out of range. </w:t>
            </w:r>
          </w:p>
        </w:tc>
        <w:tc>
          <w:tcPr>
            <w:tcW w:w="2013" w:type="dxa"/>
          </w:tcPr>
          <w:p w14:paraId="1247B560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1D29F16" w14:textId="6405DA7F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BB0F4AF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EA7AE3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one length should be large than 0. </w:t>
            </w:r>
          </w:p>
        </w:tc>
        <w:tc>
          <w:tcPr>
            <w:tcW w:w="2013" w:type="dxa"/>
          </w:tcPr>
          <w:p w14:paraId="4F9C23E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50537DA" w14:textId="341B73F2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82DF08C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57217B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one index of BVH output sequence error. </w:t>
            </w:r>
          </w:p>
        </w:tc>
        <w:tc>
          <w:tcPr>
            <w:tcW w:w="2013" w:type="dxa"/>
          </w:tcPr>
          <w:p w14:paraId="1C3BE8E0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5DC3D98F" w14:textId="4161AAAC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43C74A5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E53BE9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The refered parent node is not exist in bone system. </w:t>
            </w:r>
          </w:p>
        </w:tc>
        <w:tc>
          <w:tcPr>
            <w:tcW w:w="2013" w:type="dxa"/>
          </w:tcPr>
          <w:p w14:paraId="5ADD656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19CB5F8F" w14:textId="7A87B685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3D7E24F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2B5C94F6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4371FC8F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171770D1" w14:textId="06F2D7B0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A1DC1A6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529AC8D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Avatar index error. </w:t>
            </w:r>
          </w:p>
        </w:tc>
        <w:tc>
          <w:tcPr>
            <w:tcW w:w="2013" w:type="dxa"/>
          </w:tcPr>
          <w:p w14:paraId="2D49375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5A6D2780" w14:textId="6CDC7ACA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794FC8CE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04D78099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No avatar to deal with this data. </w:t>
            </w:r>
          </w:p>
        </w:tc>
        <w:tc>
          <w:tcPr>
            <w:tcW w:w="2013" w:type="dxa"/>
          </w:tcPr>
          <w:p w14:paraId="615F791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6B228A54" w14:textId="26B53BCD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8914300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7C4273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The sensor is not beyond the avatar. </w:t>
            </w:r>
          </w:p>
        </w:tc>
        <w:tc>
          <w:tcPr>
            <w:tcW w:w="2013" w:type="dxa"/>
          </w:tcPr>
          <w:p w14:paraId="11C3F62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51DDFDE" w14:textId="25C6DF01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2721AEAE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52370DEB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Avatar name is too long </w:t>
            </w:r>
          </w:p>
        </w:tc>
        <w:tc>
          <w:tcPr>
            <w:tcW w:w="2013" w:type="dxa"/>
          </w:tcPr>
          <w:p w14:paraId="596602F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164E941" w14:textId="398D13F3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062205EB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4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249B9A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one index error. </w:t>
            </w:r>
          </w:p>
        </w:tc>
        <w:tc>
          <w:tcPr>
            <w:tcW w:w="2013" w:type="dxa"/>
          </w:tcPr>
          <w:p w14:paraId="7443370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08829429" w14:textId="51A2FB02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755406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C9558F4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7484521E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343ACA38" w14:textId="134F334D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47AA4C4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00FABB3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one index error. </w:t>
            </w:r>
          </w:p>
        </w:tc>
        <w:tc>
          <w:tcPr>
            <w:tcW w:w="2013" w:type="dxa"/>
          </w:tcPr>
          <w:p w14:paraId="606FC1C0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7203C279" w14:textId="3A68C61B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E6C982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7166A96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6084CE1A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49C5AD66" w14:textId="61E3A28B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15488ED3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B9BF9AA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Eable constraint edit failed: Constraint editing callback handle not set.\nPlease set handle befor enable constraint edit function. </w:t>
            </w:r>
          </w:p>
        </w:tc>
        <w:tc>
          <w:tcPr>
            <w:tcW w:w="2013" w:type="dxa"/>
          </w:tcPr>
          <w:p w14:paraId="74DFAC4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20A6F4FD" w14:textId="43E1DED6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3F99F633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01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1086DBB2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Wrong frame index. </w:t>
            </w:r>
          </w:p>
        </w:tc>
        <w:tc>
          <w:tcPr>
            <w:tcW w:w="2013" w:type="dxa"/>
          </w:tcPr>
          <w:p w14:paraId="4B2EA211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3030771F" w14:textId="570C3659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0113FAA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02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70C4279C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Wrong level specified. The max level is 10. </w:t>
            </w:r>
          </w:p>
        </w:tc>
        <w:tc>
          <w:tcPr>
            <w:tcW w:w="2013" w:type="dxa"/>
          </w:tcPr>
          <w:p w14:paraId="0A8DDBD0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9010297" w14:textId="7F36681E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E56A605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03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6D2BEBC6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Start frameIndex should be less than end frameIndex.</w:t>
            </w:r>
          </w:p>
        </w:tc>
        <w:tc>
          <w:tcPr>
            <w:tcW w:w="2013" w:type="dxa"/>
          </w:tcPr>
          <w:p w14:paraId="65453185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5644BD" w:rsidRPr="005644BD" w14:paraId="4F35B60A" w14:textId="2A89A771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46CD37D7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49E41CE7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013" w:type="dxa"/>
          </w:tcPr>
          <w:p w14:paraId="7DE951A5" w14:textId="77777777" w:rsidR="005644BD" w:rsidRPr="005644BD" w:rsidRDefault="005644BD" w:rsidP="005644BD">
            <w:pPr>
              <w:widowControl/>
              <w:jc w:val="center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644BD" w:rsidRPr="005644BD" w14:paraId="7FCB6FDC" w14:textId="7AEE1E99" w:rsidTr="005644BD">
        <w:trPr>
          <w:trHeight w:val="270"/>
          <w:jc w:val="center"/>
        </w:trPr>
        <w:tc>
          <w:tcPr>
            <w:tcW w:w="656" w:type="dxa"/>
            <w:shd w:val="clear" w:color="auto" w:fill="auto"/>
            <w:noWrap/>
            <w:vAlign w:val="bottom"/>
            <w:hideMark/>
          </w:tcPr>
          <w:p w14:paraId="5A957B97" w14:textId="77777777" w:rsidR="005644BD" w:rsidRPr="005644BD" w:rsidRDefault="005644BD" w:rsidP="005644B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00</w:t>
            </w:r>
          </w:p>
        </w:tc>
        <w:tc>
          <w:tcPr>
            <w:tcW w:w="5553" w:type="dxa"/>
            <w:shd w:val="clear" w:color="auto" w:fill="auto"/>
            <w:noWrap/>
            <w:vAlign w:val="bottom"/>
            <w:hideMark/>
          </w:tcPr>
          <w:p w14:paraId="33B34784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5644B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This function is currently not supported in this version.</w:t>
            </w:r>
          </w:p>
        </w:tc>
        <w:tc>
          <w:tcPr>
            <w:tcW w:w="2013" w:type="dxa"/>
          </w:tcPr>
          <w:p w14:paraId="1C18D6EF" w14:textId="77777777" w:rsidR="005644BD" w:rsidRPr="005644BD" w:rsidRDefault="005644BD" w:rsidP="005644B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</w:tbl>
    <w:p w14:paraId="6FF7FA0E" w14:textId="77777777" w:rsidR="00D548D3" w:rsidRPr="005644BD" w:rsidRDefault="00D548D3" w:rsidP="00D548D3">
      <w:pPr>
        <w:rPr>
          <w:rFonts w:hint="eastAsia"/>
        </w:rPr>
      </w:pPr>
    </w:p>
    <w:sectPr w:rsidR="00D548D3" w:rsidRPr="005644BD" w:rsidSect="00C27898">
      <w:type w:val="continuous"/>
      <w:pgSz w:w="11906" w:h="16838"/>
      <w:pgMar w:top="1440" w:right="1800" w:bottom="1440" w:left="1800" w:header="567" w:footer="567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78AE4B" w14:textId="77777777" w:rsidR="00655B19" w:rsidRDefault="00655B19" w:rsidP="006E7DA2">
      <w:r>
        <w:separator/>
      </w:r>
    </w:p>
  </w:endnote>
  <w:endnote w:type="continuationSeparator" w:id="0">
    <w:p w14:paraId="0F8DD560" w14:textId="77777777" w:rsidR="00655B19" w:rsidRDefault="00655B19" w:rsidP="006E7DA2">
      <w:r>
        <w:continuationSeparator/>
      </w:r>
    </w:p>
  </w:endnote>
  <w:endnote w:type="continuationNotice" w:id="1">
    <w:p w14:paraId="50540F0F" w14:textId="77777777" w:rsidR="00655B19" w:rsidRDefault="00655B1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  <w:embedRegular r:id="rId1" w:subsetted="1" w:fontKey="{8E68A944-870D-496B-864B-483007196630}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  <w:embedRegular r:id="rId2" w:fontKey="{1D9A31A3-AEEF-40ED-9C30-28452CAF619D}"/>
    <w:embedBold r:id="rId3" w:fontKey="{253C3DF5-BDDA-49D5-AE12-F6F0A2086B93}"/>
    <w:embedItalic r:id="rId4" w:fontKey="{32ED88D8-65FD-477B-BA1F-2F374E2BB883}"/>
    <w:embedBoldItalic r:id="rId5" w:fontKey="{3842309B-6A45-4A9C-B7AC-08206314423C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 Condensed Black">
    <w:altName w:val="Arial"/>
    <w:panose1 w:val="00000000000000000000"/>
    <w:charset w:val="00"/>
    <w:family w:val="modern"/>
    <w:notTrueType/>
    <w:pitch w:val="variable"/>
    <w:sig w:usb0="00000001" w:usb1="40000048" w:usb2="00000000" w:usb3="00000000" w:csb0="0000011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  <w:embedRegular r:id="rId6" w:fontKey="{0DCAE55C-E30D-4B23-B9AE-D3A0630C257A}"/>
    <w:embedBold r:id="rId7" w:fontKey="{5D645679-84E0-496C-82F2-A5AB76165498}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  <w:embedBold r:id="rId8" w:subsetted="1" w:fontKey="{20B3FC5C-DB6C-4DE7-A006-4C2CA36C6E2A}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-Condensed-Thin">
    <w:altName w:val="Times New Roman"/>
    <w:charset w:val="00"/>
    <w:family w:val="auto"/>
    <w:pitch w:val="variable"/>
    <w:sig w:usb0="00000001" w:usb1="00000000" w:usb2="00000000" w:usb3="00000000" w:csb0="0000001B" w:csb1="00000000"/>
    <w:embedRegular r:id="rId9" w:subsetted="1" w:fontKey="{1079CECF-EB9F-4A31-AA9A-A33B87165F2F}"/>
  </w:font>
  <w:font w:name="Helvetica LT Std Cond Blk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 Condensed Medium">
    <w:altName w:val="Arial"/>
    <w:panose1 w:val="00000000000000000000"/>
    <w:charset w:val="00"/>
    <w:family w:val="modern"/>
    <w:notTrueType/>
    <w:pitch w:val="variable"/>
    <w:sig w:usb0="00000001" w:usb1="40000048" w:usb2="00000000" w:usb3="00000000" w:csb0="00000111" w:csb1="00000000"/>
  </w:font>
  <w:font w:name="Helvetica Condensed">
    <w:altName w:val="Arial"/>
    <w:charset w:val="00"/>
    <w:family w:val="swiss"/>
    <w:pitch w:val="variable"/>
    <w:sig w:usb0="00000001" w:usb1="40000048" w:usb2="00000000" w:usb3="00000000" w:csb0="00000193" w:csb1="00000000"/>
    <w:embedRegular r:id="rId10" w:fontKey="{96AAC9E7-82D0-4DDC-BF71-9304C1BDA95B}"/>
    <w:embedBold r:id="rId11" w:fontKey="{0EFADB13-22E7-4138-8A0E-4E9DEFD569BD}"/>
  </w:font>
  <w:font w:name="Helvetica LT Light">
    <w:altName w:val="Microsoft YaHei UI"/>
    <w:charset w:val="00"/>
    <w:family w:val="auto"/>
    <w:pitch w:val="variable"/>
    <w:sig w:usb0="00000003" w:usb1="00000000" w:usb2="00000000" w:usb3="00000000" w:csb0="00000001" w:csb1="00000000"/>
    <w:embedRegular r:id="rId12" w:subsetted="1" w:fontKey="{32FBA232-A70F-49C7-9D01-C57497D2DB1F}"/>
  </w:font>
  <w:font w:name="方正兰亭黑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  <w:embedRegular r:id="rId13" w:fontKey="{F6A45173-4121-4C39-A393-CF6DFDCB8DA5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54707009"/>
      <w:docPartObj>
        <w:docPartGallery w:val="Page Numbers (Bottom of Page)"/>
        <w:docPartUnique/>
      </w:docPartObj>
    </w:sdtPr>
    <w:sdtEndPr>
      <w:rPr>
        <w:rFonts w:ascii="Helvetica LT Light" w:hAnsi="Helvetica LT Light"/>
      </w:rPr>
    </w:sdtEndPr>
    <w:sdtContent>
      <w:p w14:paraId="0BD7DFC5" w14:textId="4A8F0895" w:rsidR="00387A58" w:rsidRPr="00905BCE" w:rsidRDefault="00387A58">
        <w:pPr>
          <w:pStyle w:val="a7"/>
          <w:jc w:val="center"/>
          <w:rPr>
            <w:rFonts w:ascii="Helvetica LT Light" w:hAnsi="Helvetica LT Light"/>
          </w:rPr>
        </w:pPr>
        <w:r w:rsidRPr="00905BCE">
          <w:rPr>
            <w:rFonts w:ascii="Helvetica LT Light" w:hAnsi="Helvetica LT Light"/>
          </w:rPr>
          <w:fldChar w:fldCharType="begin"/>
        </w:r>
        <w:r w:rsidRPr="00905BCE">
          <w:rPr>
            <w:rFonts w:ascii="Helvetica LT Light" w:hAnsi="Helvetica LT Light"/>
          </w:rPr>
          <w:instrText>PAGE   \* MERGEFORMAT</w:instrText>
        </w:r>
        <w:r w:rsidRPr="00905BCE">
          <w:rPr>
            <w:rFonts w:ascii="Helvetica LT Light" w:hAnsi="Helvetica LT Light"/>
          </w:rPr>
          <w:fldChar w:fldCharType="separate"/>
        </w:r>
        <w:r w:rsidR="005644BD" w:rsidRPr="005644BD">
          <w:rPr>
            <w:rFonts w:ascii="Helvetica LT Light" w:hAnsi="Helvetica LT Light"/>
            <w:noProof/>
            <w:color w:val="C83213"/>
            <w:lang w:val="zh-CN"/>
          </w:rPr>
          <w:t>69</w:t>
        </w:r>
        <w:r w:rsidRPr="00905BCE">
          <w:rPr>
            <w:rFonts w:ascii="Helvetica LT Light" w:hAnsi="Helvetica LT Light"/>
          </w:rPr>
          <w:fldChar w:fldCharType="end"/>
        </w:r>
      </w:p>
    </w:sdtContent>
  </w:sdt>
  <w:p w14:paraId="75662946" w14:textId="77777777" w:rsidR="00387A58" w:rsidRDefault="00387A5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38A204" w14:textId="77777777" w:rsidR="00655B19" w:rsidRDefault="00655B19" w:rsidP="006E7DA2">
      <w:r>
        <w:separator/>
      </w:r>
    </w:p>
  </w:footnote>
  <w:footnote w:type="continuationSeparator" w:id="0">
    <w:p w14:paraId="7635B4EC" w14:textId="77777777" w:rsidR="00655B19" w:rsidRDefault="00655B19" w:rsidP="006E7DA2">
      <w:r>
        <w:continuationSeparator/>
      </w:r>
    </w:p>
  </w:footnote>
  <w:footnote w:type="continuationNotice" w:id="1">
    <w:p w14:paraId="68070F51" w14:textId="77777777" w:rsidR="00655B19" w:rsidRDefault="00655B1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6AD3E6" w14:textId="77777777" w:rsidR="00387A58" w:rsidRDefault="00387A58" w:rsidP="00262C40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F332B7" w14:textId="3928C743" w:rsidR="00387A58" w:rsidRDefault="00387A58" w:rsidP="007368B6">
    <w:r>
      <w:rPr>
        <w:noProof/>
      </w:rPr>
      <w:drawing>
        <wp:inline distT="0" distB="0" distL="0" distR="0" wp14:anchorId="6C713A7E" wp14:editId="5E2F45FC">
          <wp:extent cx="5274310" cy="454025"/>
          <wp:effectExtent l="0" t="0" r="2540" b="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oitom_页眉_D1-02-0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4540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05CE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E4A4EBD"/>
    <w:multiLevelType w:val="hybridMultilevel"/>
    <w:tmpl w:val="6CDA4E2C"/>
    <w:lvl w:ilvl="0" w:tplc="46C68A02">
      <w:numFmt w:val="bullet"/>
      <w:lvlText w:val="◆"/>
      <w:lvlJc w:val="left"/>
      <w:pPr>
        <w:ind w:left="1736" w:hanging="360"/>
      </w:pPr>
      <w:rPr>
        <w:rFonts w:ascii="宋体" w:eastAsia="宋体" w:hAnsi="宋体" w:cs="Consolas" w:hint="eastAsia"/>
        <w:color w:val="C00000"/>
      </w:rPr>
    </w:lvl>
    <w:lvl w:ilvl="1" w:tplc="04090003" w:tentative="1">
      <w:start w:val="1"/>
      <w:numFmt w:val="bullet"/>
      <w:lvlText w:val=""/>
      <w:lvlJc w:val="left"/>
      <w:pPr>
        <w:ind w:left="22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56" w:hanging="420"/>
      </w:pPr>
      <w:rPr>
        <w:rFonts w:ascii="Wingdings" w:hAnsi="Wingdings" w:hint="default"/>
      </w:rPr>
    </w:lvl>
  </w:abstractNum>
  <w:abstractNum w:abstractNumId="2">
    <w:nsid w:val="0EDA674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FFB4A24"/>
    <w:multiLevelType w:val="hybridMultilevel"/>
    <w:tmpl w:val="4F96BCFA"/>
    <w:lvl w:ilvl="0" w:tplc="11065A58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3A7C5C"/>
    <w:multiLevelType w:val="hybridMultilevel"/>
    <w:tmpl w:val="DB54BAB2"/>
    <w:lvl w:ilvl="0" w:tplc="B8F2AF54">
      <w:numFmt w:val="bullet"/>
      <w:lvlText w:val="◆"/>
      <w:lvlJc w:val="left"/>
      <w:pPr>
        <w:ind w:left="360" w:hanging="360"/>
      </w:pPr>
      <w:rPr>
        <w:rFonts w:ascii="宋体" w:eastAsia="宋体" w:hAnsi="宋体" w:cs="Consolas" w:hint="eastAsia"/>
        <w:color w:val="C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382F2C"/>
    <w:multiLevelType w:val="hybridMultilevel"/>
    <w:tmpl w:val="CC52DDA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42531A6E"/>
    <w:multiLevelType w:val="multilevel"/>
    <w:tmpl w:val="99A0167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58FF0A04"/>
    <w:multiLevelType w:val="hybridMultilevel"/>
    <w:tmpl w:val="9E243F52"/>
    <w:lvl w:ilvl="0" w:tplc="62B2DF56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EAD5D75"/>
    <w:multiLevelType w:val="multilevel"/>
    <w:tmpl w:val="C5F25F3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Helvetica Condensed Black" w:hAnsi="Helvetica Condensed Black"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Theme="minorHAnsi" w:eastAsiaTheme="minorEastAsia" w:hAnsiTheme="minorHAnsi" w:hint="default"/>
        <w:color w:val="auto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7314212F"/>
    <w:multiLevelType w:val="hybridMultilevel"/>
    <w:tmpl w:val="1EB689BE"/>
    <w:lvl w:ilvl="0" w:tplc="0D50F28A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6"/>
  </w:num>
  <w:num w:numId="5">
    <w:abstractNumId w:val="8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8"/>
  </w:num>
  <w:num w:numId="36">
    <w:abstractNumId w:val="1"/>
  </w:num>
  <w:num w:numId="37">
    <w:abstractNumId w:val="4"/>
  </w:num>
  <w:num w:numId="38">
    <w:abstractNumId w:val="3"/>
  </w:num>
  <w:num w:numId="39">
    <w:abstractNumId w:val="9"/>
  </w:num>
  <w:num w:numId="40">
    <w:abstractNumId w:val="7"/>
  </w:num>
  <w:num w:numId="41">
    <w:abstractNumId w:val="8"/>
  </w:num>
  <w:num w:numId="42">
    <w:abstractNumId w:val="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TrueTypeFonts/>
  <w:embedSystemFonts/>
  <w:saveSubsetFonts/>
  <w:bordersDoNotSurroundHeader/>
  <w:bordersDoNotSurroundFooter/>
  <w:hideSpellingErrors/>
  <w:hideGrammatical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height-percent:200;mso-width-relative:margin;mso-height-relative:margin" fillcolor="white">
      <v:fill color="white"/>
      <v:textbox style="mso-fit-shape-to-text: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3817"/>
    <w:rsid w:val="000008F1"/>
    <w:rsid w:val="00000BB1"/>
    <w:rsid w:val="00000BCA"/>
    <w:rsid w:val="0000184E"/>
    <w:rsid w:val="00002256"/>
    <w:rsid w:val="00003260"/>
    <w:rsid w:val="0000506B"/>
    <w:rsid w:val="0000556F"/>
    <w:rsid w:val="00006951"/>
    <w:rsid w:val="00007750"/>
    <w:rsid w:val="0001063E"/>
    <w:rsid w:val="0001107C"/>
    <w:rsid w:val="0001350D"/>
    <w:rsid w:val="00013C25"/>
    <w:rsid w:val="000143D1"/>
    <w:rsid w:val="000144D8"/>
    <w:rsid w:val="0001494F"/>
    <w:rsid w:val="00014DD8"/>
    <w:rsid w:val="000157C5"/>
    <w:rsid w:val="0002057C"/>
    <w:rsid w:val="00020D69"/>
    <w:rsid w:val="00021079"/>
    <w:rsid w:val="00021C40"/>
    <w:rsid w:val="00022137"/>
    <w:rsid w:val="0002296F"/>
    <w:rsid w:val="00023F1D"/>
    <w:rsid w:val="00024464"/>
    <w:rsid w:val="0002497E"/>
    <w:rsid w:val="00024AB3"/>
    <w:rsid w:val="00027DCE"/>
    <w:rsid w:val="000301EF"/>
    <w:rsid w:val="000304D3"/>
    <w:rsid w:val="000306C3"/>
    <w:rsid w:val="00030ECD"/>
    <w:rsid w:val="00031E81"/>
    <w:rsid w:val="000327F6"/>
    <w:rsid w:val="00033326"/>
    <w:rsid w:val="0003440D"/>
    <w:rsid w:val="00034A69"/>
    <w:rsid w:val="00034A9D"/>
    <w:rsid w:val="000352E6"/>
    <w:rsid w:val="00035813"/>
    <w:rsid w:val="00035AF4"/>
    <w:rsid w:val="000374F4"/>
    <w:rsid w:val="00040CBE"/>
    <w:rsid w:val="00040E47"/>
    <w:rsid w:val="00041980"/>
    <w:rsid w:val="000430F3"/>
    <w:rsid w:val="0004336E"/>
    <w:rsid w:val="00043E85"/>
    <w:rsid w:val="00046313"/>
    <w:rsid w:val="00047105"/>
    <w:rsid w:val="0005099E"/>
    <w:rsid w:val="00050DB9"/>
    <w:rsid w:val="00050E7C"/>
    <w:rsid w:val="0005140C"/>
    <w:rsid w:val="00051A4E"/>
    <w:rsid w:val="00051F9F"/>
    <w:rsid w:val="0005356A"/>
    <w:rsid w:val="0005410F"/>
    <w:rsid w:val="00055422"/>
    <w:rsid w:val="00055E9B"/>
    <w:rsid w:val="00056300"/>
    <w:rsid w:val="00057238"/>
    <w:rsid w:val="000574B5"/>
    <w:rsid w:val="00060124"/>
    <w:rsid w:val="0006016B"/>
    <w:rsid w:val="000618DB"/>
    <w:rsid w:val="00061F43"/>
    <w:rsid w:val="00063BE0"/>
    <w:rsid w:val="00065371"/>
    <w:rsid w:val="00065BC3"/>
    <w:rsid w:val="00066133"/>
    <w:rsid w:val="00066AEF"/>
    <w:rsid w:val="000670BF"/>
    <w:rsid w:val="00067141"/>
    <w:rsid w:val="00067C75"/>
    <w:rsid w:val="00067DB6"/>
    <w:rsid w:val="00067F02"/>
    <w:rsid w:val="0007036F"/>
    <w:rsid w:val="00070929"/>
    <w:rsid w:val="000709C7"/>
    <w:rsid w:val="00070C93"/>
    <w:rsid w:val="00071550"/>
    <w:rsid w:val="00072A6F"/>
    <w:rsid w:val="00074584"/>
    <w:rsid w:val="00075DF5"/>
    <w:rsid w:val="0007708D"/>
    <w:rsid w:val="0007778D"/>
    <w:rsid w:val="00077EF8"/>
    <w:rsid w:val="000823AA"/>
    <w:rsid w:val="0008287C"/>
    <w:rsid w:val="00082BBF"/>
    <w:rsid w:val="000834F9"/>
    <w:rsid w:val="0008421D"/>
    <w:rsid w:val="00085F90"/>
    <w:rsid w:val="000861A4"/>
    <w:rsid w:val="00087D18"/>
    <w:rsid w:val="00087D80"/>
    <w:rsid w:val="00090990"/>
    <w:rsid w:val="000909F9"/>
    <w:rsid w:val="00091D1A"/>
    <w:rsid w:val="00092C3D"/>
    <w:rsid w:val="0009360B"/>
    <w:rsid w:val="000937B4"/>
    <w:rsid w:val="00094D9E"/>
    <w:rsid w:val="000953C9"/>
    <w:rsid w:val="000959BC"/>
    <w:rsid w:val="00097596"/>
    <w:rsid w:val="0009759D"/>
    <w:rsid w:val="000976CC"/>
    <w:rsid w:val="000A089B"/>
    <w:rsid w:val="000A0933"/>
    <w:rsid w:val="000A0C18"/>
    <w:rsid w:val="000A22AE"/>
    <w:rsid w:val="000A24A8"/>
    <w:rsid w:val="000A31A6"/>
    <w:rsid w:val="000A3CB4"/>
    <w:rsid w:val="000A40A2"/>
    <w:rsid w:val="000A5B17"/>
    <w:rsid w:val="000A5E2F"/>
    <w:rsid w:val="000A6A4D"/>
    <w:rsid w:val="000B130B"/>
    <w:rsid w:val="000B13FA"/>
    <w:rsid w:val="000B272C"/>
    <w:rsid w:val="000B42FE"/>
    <w:rsid w:val="000B4A01"/>
    <w:rsid w:val="000B500A"/>
    <w:rsid w:val="000B5D3C"/>
    <w:rsid w:val="000B61F6"/>
    <w:rsid w:val="000B77C7"/>
    <w:rsid w:val="000B7EB8"/>
    <w:rsid w:val="000C083E"/>
    <w:rsid w:val="000C2936"/>
    <w:rsid w:val="000C3A50"/>
    <w:rsid w:val="000C3D08"/>
    <w:rsid w:val="000C3E33"/>
    <w:rsid w:val="000C4B9B"/>
    <w:rsid w:val="000C509D"/>
    <w:rsid w:val="000C72CA"/>
    <w:rsid w:val="000C734B"/>
    <w:rsid w:val="000D0CE0"/>
    <w:rsid w:val="000D159B"/>
    <w:rsid w:val="000D185E"/>
    <w:rsid w:val="000D193F"/>
    <w:rsid w:val="000D2AC2"/>
    <w:rsid w:val="000D39CD"/>
    <w:rsid w:val="000D4ADF"/>
    <w:rsid w:val="000D69A2"/>
    <w:rsid w:val="000E1C16"/>
    <w:rsid w:val="000E2529"/>
    <w:rsid w:val="000E3A61"/>
    <w:rsid w:val="000E4BB8"/>
    <w:rsid w:val="000E4E37"/>
    <w:rsid w:val="000E583A"/>
    <w:rsid w:val="000E5B35"/>
    <w:rsid w:val="000E5CE3"/>
    <w:rsid w:val="000E63F3"/>
    <w:rsid w:val="000E69D4"/>
    <w:rsid w:val="000E6BCA"/>
    <w:rsid w:val="000F1A76"/>
    <w:rsid w:val="000F2729"/>
    <w:rsid w:val="000F30C9"/>
    <w:rsid w:val="000F3113"/>
    <w:rsid w:val="000F3930"/>
    <w:rsid w:val="000F4491"/>
    <w:rsid w:val="000F4B85"/>
    <w:rsid w:val="000F4DB3"/>
    <w:rsid w:val="000F56CA"/>
    <w:rsid w:val="000F5B0C"/>
    <w:rsid w:val="000F68D6"/>
    <w:rsid w:val="000F7D81"/>
    <w:rsid w:val="00101030"/>
    <w:rsid w:val="001019A3"/>
    <w:rsid w:val="001028F2"/>
    <w:rsid w:val="0010298D"/>
    <w:rsid w:val="001032C6"/>
    <w:rsid w:val="00104874"/>
    <w:rsid w:val="00106951"/>
    <w:rsid w:val="00110511"/>
    <w:rsid w:val="0011064D"/>
    <w:rsid w:val="00111636"/>
    <w:rsid w:val="001116C5"/>
    <w:rsid w:val="00112D54"/>
    <w:rsid w:val="00112E53"/>
    <w:rsid w:val="0011354E"/>
    <w:rsid w:val="00113BF9"/>
    <w:rsid w:val="00116007"/>
    <w:rsid w:val="00116867"/>
    <w:rsid w:val="00117643"/>
    <w:rsid w:val="001203A6"/>
    <w:rsid w:val="00120EBB"/>
    <w:rsid w:val="00120EF3"/>
    <w:rsid w:val="0012194C"/>
    <w:rsid w:val="001224C6"/>
    <w:rsid w:val="00123362"/>
    <w:rsid w:val="00123FED"/>
    <w:rsid w:val="001244B1"/>
    <w:rsid w:val="00125575"/>
    <w:rsid w:val="0012592E"/>
    <w:rsid w:val="001259B3"/>
    <w:rsid w:val="001266E7"/>
    <w:rsid w:val="0012757C"/>
    <w:rsid w:val="00131DBD"/>
    <w:rsid w:val="001330AA"/>
    <w:rsid w:val="001333D5"/>
    <w:rsid w:val="00133BA0"/>
    <w:rsid w:val="00133C92"/>
    <w:rsid w:val="00133D9B"/>
    <w:rsid w:val="00133EE1"/>
    <w:rsid w:val="001348AF"/>
    <w:rsid w:val="0013690D"/>
    <w:rsid w:val="00136C92"/>
    <w:rsid w:val="0013765C"/>
    <w:rsid w:val="00137E78"/>
    <w:rsid w:val="001408C4"/>
    <w:rsid w:val="001413DB"/>
    <w:rsid w:val="0014188F"/>
    <w:rsid w:val="001418E8"/>
    <w:rsid w:val="0014221C"/>
    <w:rsid w:val="001455FF"/>
    <w:rsid w:val="00145ED2"/>
    <w:rsid w:val="001468C7"/>
    <w:rsid w:val="001475A6"/>
    <w:rsid w:val="001476D8"/>
    <w:rsid w:val="00151275"/>
    <w:rsid w:val="00153520"/>
    <w:rsid w:val="00153E24"/>
    <w:rsid w:val="00155805"/>
    <w:rsid w:val="00157DC5"/>
    <w:rsid w:val="00160BDE"/>
    <w:rsid w:val="00161F8E"/>
    <w:rsid w:val="001637F6"/>
    <w:rsid w:val="001643B0"/>
    <w:rsid w:val="00164DFE"/>
    <w:rsid w:val="00166989"/>
    <w:rsid w:val="00166F2B"/>
    <w:rsid w:val="00167CC7"/>
    <w:rsid w:val="001703BB"/>
    <w:rsid w:val="0017067F"/>
    <w:rsid w:val="00170A12"/>
    <w:rsid w:val="00173A32"/>
    <w:rsid w:val="00173D63"/>
    <w:rsid w:val="001741D1"/>
    <w:rsid w:val="00176588"/>
    <w:rsid w:val="00176AFD"/>
    <w:rsid w:val="001772DB"/>
    <w:rsid w:val="00177CF6"/>
    <w:rsid w:val="0018104B"/>
    <w:rsid w:val="001816DC"/>
    <w:rsid w:val="00181F29"/>
    <w:rsid w:val="00182C55"/>
    <w:rsid w:val="00184259"/>
    <w:rsid w:val="00185686"/>
    <w:rsid w:val="00185A07"/>
    <w:rsid w:val="00185EE0"/>
    <w:rsid w:val="001878D3"/>
    <w:rsid w:val="00187B25"/>
    <w:rsid w:val="001902A4"/>
    <w:rsid w:val="00190A57"/>
    <w:rsid w:val="001918E7"/>
    <w:rsid w:val="001919F1"/>
    <w:rsid w:val="00191EE0"/>
    <w:rsid w:val="001929B7"/>
    <w:rsid w:val="001931A7"/>
    <w:rsid w:val="001940C6"/>
    <w:rsid w:val="0019509A"/>
    <w:rsid w:val="00195184"/>
    <w:rsid w:val="00195253"/>
    <w:rsid w:val="00195748"/>
    <w:rsid w:val="001964F9"/>
    <w:rsid w:val="001979DD"/>
    <w:rsid w:val="001A06C7"/>
    <w:rsid w:val="001A0811"/>
    <w:rsid w:val="001A08D0"/>
    <w:rsid w:val="001A11A4"/>
    <w:rsid w:val="001A1A02"/>
    <w:rsid w:val="001A1F1E"/>
    <w:rsid w:val="001A25BA"/>
    <w:rsid w:val="001A2825"/>
    <w:rsid w:val="001A320B"/>
    <w:rsid w:val="001A321B"/>
    <w:rsid w:val="001A374E"/>
    <w:rsid w:val="001A39C1"/>
    <w:rsid w:val="001A3EF5"/>
    <w:rsid w:val="001A3FD7"/>
    <w:rsid w:val="001A469B"/>
    <w:rsid w:val="001A48C1"/>
    <w:rsid w:val="001A4E74"/>
    <w:rsid w:val="001A51FE"/>
    <w:rsid w:val="001A5920"/>
    <w:rsid w:val="001A5AAD"/>
    <w:rsid w:val="001A7001"/>
    <w:rsid w:val="001B1AF3"/>
    <w:rsid w:val="001B1C69"/>
    <w:rsid w:val="001B2442"/>
    <w:rsid w:val="001B3C23"/>
    <w:rsid w:val="001B40E7"/>
    <w:rsid w:val="001B60CE"/>
    <w:rsid w:val="001B7751"/>
    <w:rsid w:val="001C11E0"/>
    <w:rsid w:val="001C13A5"/>
    <w:rsid w:val="001C14DB"/>
    <w:rsid w:val="001C16AC"/>
    <w:rsid w:val="001C2303"/>
    <w:rsid w:val="001C4416"/>
    <w:rsid w:val="001C4615"/>
    <w:rsid w:val="001C4CDE"/>
    <w:rsid w:val="001C580A"/>
    <w:rsid w:val="001C5C94"/>
    <w:rsid w:val="001C63D8"/>
    <w:rsid w:val="001C64E9"/>
    <w:rsid w:val="001C6940"/>
    <w:rsid w:val="001C6F42"/>
    <w:rsid w:val="001C78D2"/>
    <w:rsid w:val="001D0895"/>
    <w:rsid w:val="001D23F6"/>
    <w:rsid w:val="001D295B"/>
    <w:rsid w:val="001D4626"/>
    <w:rsid w:val="001D4877"/>
    <w:rsid w:val="001D525B"/>
    <w:rsid w:val="001D5F99"/>
    <w:rsid w:val="001D6333"/>
    <w:rsid w:val="001D774A"/>
    <w:rsid w:val="001E1638"/>
    <w:rsid w:val="001E2F5B"/>
    <w:rsid w:val="001E325C"/>
    <w:rsid w:val="001E43C5"/>
    <w:rsid w:val="001E4572"/>
    <w:rsid w:val="001E4D0B"/>
    <w:rsid w:val="001E5651"/>
    <w:rsid w:val="001E5A55"/>
    <w:rsid w:val="001E5D2F"/>
    <w:rsid w:val="001E647D"/>
    <w:rsid w:val="001E656F"/>
    <w:rsid w:val="001E7806"/>
    <w:rsid w:val="001F1787"/>
    <w:rsid w:val="001F1C0E"/>
    <w:rsid w:val="001F22AC"/>
    <w:rsid w:val="001F26EC"/>
    <w:rsid w:val="001F3D57"/>
    <w:rsid w:val="001F5355"/>
    <w:rsid w:val="001F5FFD"/>
    <w:rsid w:val="001F6AD5"/>
    <w:rsid w:val="001F767C"/>
    <w:rsid w:val="00200ECC"/>
    <w:rsid w:val="00201177"/>
    <w:rsid w:val="00201C20"/>
    <w:rsid w:val="00202539"/>
    <w:rsid w:val="0020270F"/>
    <w:rsid w:val="002028A1"/>
    <w:rsid w:val="00204699"/>
    <w:rsid w:val="00204836"/>
    <w:rsid w:val="00204AF0"/>
    <w:rsid w:val="00205506"/>
    <w:rsid w:val="00205C87"/>
    <w:rsid w:val="002068B6"/>
    <w:rsid w:val="00206CFF"/>
    <w:rsid w:val="002076E3"/>
    <w:rsid w:val="0021010B"/>
    <w:rsid w:val="00210FDB"/>
    <w:rsid w:val="00211DE7"/>
    <w:rsid w:val="0021271A"/>
    <w:rsid w:val="00212D84"/>
    <w:rsid w:val="00213163"/>
    <w:rsid w:val="0021436E"/>
    <w:rsid w:val="00214586"/>
    <w:rsid w:val="00214D4C"/>
    <w:rsid w:val="00216B5D"/>
    <w:rsid w:val="00216C24"/>
    <w:rsid w:val="00217369"/>
    <w:rsid w:val="00217B85"/>
    <w:rsid w:val="00217C8D"/>
    <w:rsid w:val="00220700"/>
    <w:rsid w:val="00221405"/>
    <w:rsid w:val="002219B8"/>
    <w:rsid w:val="00221C60"/>
    <w:rsid w:val="00221E29"/>
    <w:rsid w:val="00222196"/>
    <w:rsid w:val="002221F1"/>
    <w:rsid w:val="002251E7"/>
    <w:rsid w:val="00225727"/>
    <w:rsid w:val="00226AA6"/>
    <w:rsid w:val="00227A38"/>
    <w:rsid w:val="00230AC1"/>
    <w:rsid w:val="002311A1"/>
    <w:rsid w:val="002314BD"/>
    <w:rsid w:val="0023191D"/>
    <w:rsid w:val="002319AC"/>
    <w:rsid w:val="00231BD8"/>
    <w:rsid w:val="00232925"/>
    <w:rsid w:val="00232AD9"/>
    <w:rsid w:val="00233419"/>
    <w:rsid w:val="002335DE"/>
    <w:rsid w:val="00233B94"/>
    <w:rsid w:val="00233E54"/>
    <w:rsid w:val="00234F60"/>
    <w:rsid w:val="0023538A"/>
    <w:rsid w:val="0023552B"/>
    <w:rsid w:val="00235AC5"/>
    <w:rsid w:val="00236286"/>
    <w:rsid w:val="00237039"/>
    <w:rsid w:val="002407A4"/>
    <w:rsid w:val="00240B04"/>
    <w:rsid w:val="00240DF6"/>
    <w:rsid w:val="00241094"/>
    <w:rsid w:val="002414FE"/>
    <w:rsid w:val="00243F88"/>
    <w:rsid w:val="0024544F"/>
    <w:rsid w:val="0024574E"/>
    <w:rsid w:val="00246066"/>
    <w:rsid w:val="00246362"/>
    <w:rsid w:val="00246D7C"/>
    <w:rsid w:val="00250F64"/>
    <w:rsid w:val="00252639"/>
    <w:rsid w:val="0025409F"/>
    <w:rsid w:val="00254AD3"/>
    <w:rsid w:val="00254E90"/>
    <w:rsid w:val="00256763"/>
    <w:rsid w:val="00257158"/>
    <w:rsid w:val="002576CC"/>
    <w:rsid w:val="00260B6F"/>
    <w:rsid w:val="00261644"/>
    <w:rsid w:val="00261CA0"/>
    <w:rsid w:val="002620CF"/>
    <w:rsid w:val="00262C40"/>
    <w:rsid w:val="00263560"/>
    <w:rsid w:val="00263AAD"/>
    <w:rsid w:val="00265312"/>
    <w:rsid w:val="00265DDF"/>
    <w:rsid w:val="0026643A"/>
    <w:rsid w:val="00266625"/>
    <w:rsid w:val="0026707B"/>
    <w:rsid w:val="00267781"/>
    <w:rsid w:val="002702C3"/>
    <w:rsid w:val="00270479"/>
    <w:rsid w:val="00271C98"/>
    <w:rsid w:val="0027277C"/>
    <w:rsid w:val="00272E85"/>
    <w:rsid w:val="00273657"/>
    <w:rsid w:val="0027378B"/>
    <w:rsid w:val="002752F7"/>
    <w:rsid w:val="002767BD"/>
    <w:rsid w:val="00276909"/>
    <w:rsid w:val="00277098"/>
    <w:rsid w:val="002776C5"/>
    <w:rsid w:val="00277F56"/>
    <w:rsid w:val="00280A9A"/>
    <w:rsid w:val="00280ECB"/>
    <w:rsid w:val="00282E69"/>
    <w:rsid w:val="002839D9"/>
    <w:rsid w:val="00283DA4"/>
    <w:rsid w:val="00284A1A"/>
    <w:rsid w:val="00286308"/>
    <w:rsid w:val="00286354"/>
    <w:rsid w:val="002879DF"/>
    <w:rsid w:val="00287D2B"/>
    <w:rsid w:val="00287E94"/>
    <w:rsid w:val="00291482"/>
    <w:rsid w:val="0029188F"/>
    <w:rsid w:val="002919E6"/>
    <w:rsid w:val="00291E54"/>
    <w:rsid w:val="00292543"/>
    <w:rsid w:val="0029299D"/>
    <w:rsid w:val="00292E37"/>
    <w:rsid w:val="002949C8"/>
    <w:rsid w:val="00296268"/>
    <w:rsid w:val="0029633E"/>
    <w:rsid w:val="00296FEE"/>
    <w:rsid w:val="002A255F"/>
    <w:rsid w:val="002A29F4"/>
    <w:rsid w:val="002A2C8A"/>
    <w:rsid w:val="002A2CB3"/>
    <w:rsid w:val="002A372C"/>
    <w:rsid w:val="002A4C56"/>
    <w:rsid w:val="002A50C1"/>
    <w:rsid w:val="002A6922"/>
    <w:rsid w:val="002A70EE"/>
    <w:rsid w:val="002A7C4D"/>
    <w:rsid w:val="002B0AD6"/>
    <w:rsid w:val="002B0D67"/>
    <w:rsid w:val="002B15B1"/>
    <w:rsid w:val="002B3004"/>
    <w:rsid w:val="002B3798"/>
    <w:rsid w:val="002B37D7"/>
    <w:rsid w:val="002B3DAC"/>
    <w:rsid w:val="002B3EE7"/>
    <w:rsid w:val="002B42F9"/>
    <w:rsid w:val="002B4DA1"/>
    <w:rsid w:val="002B5940"/>
    <w:rsid w:val="002B5B36"/>
    <w:rsid w:val="002B5BC5"/>
    <w:rsid w:val="002B6CF0"/>
    <w:rsid w:val="002B7F9E"/>
    <w:rsid w:val="002C0A82"/>
    <w:rsid w:val="002C29B3"/>
    <w:rsid w:val="002C4477"/>
    <w:rsid w:val="002C5A10"/>
    <w:rsid w:val="002C5E54"/>
    <w:rsid w:val="002D19CF"/>
    <w:rsid w:val="002D23CC"/>
    <w:rsid w:val="002D3C61"/>
    <w:rsid w:val="002D4521"/>
    <w:rsid w:val="002D4D19"/>
    <w:rsid w:val="002D5BDC"/>
    <w:rsid w:val="002D5D6A"/>
    <w:rsid w:val="002D7934"/>
    <w:rsid w:val="002D7D08"/>
    <w:rsid w:val="002E0881"/>
    <w:rsid w:val="002E1121"/>
    <w:rsid w:val="002E13EF"/>
    <w:rsid w:val="002E149A"/>
    <w:rsid w:val="002E26F7"/>
    <w:rsid w:val="002E3D75"/>
    <w:rsid w:val="002E44EB"/>
    <w:rsid w:val="002E5455"/>
    <w:rsid w:val="002F3531"/>
    <w:rsid w:val="002F40E7"/>
    <w:rsid w:val="002F4B16"/>
    <w:rsid w:val="002F4E4B"/>
    <w:rsid w:val="002F5103"/>
    <w:rsid w:val="002F63BA"/>
    <w:rsid w:val="002F6603"/>
    <w:rsid w:val="002F6885"/>
    <w:rsid w:val="002F6E1F"/>
    <w:rsid w:val="002F6E81"/>
    <w:rsid w:val="002F7222"/>
    <w:rsid w:val="002F748C"/>
    <w:rsid w:val="002F7509"/>
    <w:rsid w:val="00300071"/>
    <w:rsid w:val="00303C29"/>
    <w:rsid w:val="00305021"/>
    <w:rsid w:val="00305ADA"/>
    <w:rsid w:val="003062B4"/>
    <w:rsid w:val="0030653E"/>
    <w:rsid w:val="00306604"/>
    <w:rsid w:val="00306B29"/>
    <w:rsid w:val="0030776F"/>
    <w:rsid w:val="00310B80"/>
    <w:rsid w:val="00310C45"/>
    <w:rsid w:val="003116FB"/>
    <w:rsid w:val="00311F84"/>
    <w:rsid w:val="00312B12"/>
    <w:rsid w:val="00312E37"/>
    <w:rsid w:val="00313059"/>
    <w:rsid w:val="00313C29"/>
    <w:rsid w:val="00316D3A"/>
    <w:rsid w:val="00321760"/>
    <w:rsid w:val="00321CB9"/>
    <w:rsid w:val="0032219B"/>
    <w:rsid w:val="003252C7"/>
    <w:rsid w:val="003253BC"/>
    <w:rsid w:val="003255FE"/>
    <w:rsid w:val="0032566F"/>
    <w:rsid w:val="00326AE1"/>
    <w:rsid w:val="00327C3C"/>
    <w:rsid w:val="00331245"/>
    <w:rsid w:val="00332051"/>
    <w:rsid w:val="00333551"/>
    <w:rsid w:val="00333C5E"/>
    <w:rsid w:val="00334112"/>
    <w:rsid w:val="003345A8"/>
    <w:rsid w:val="0033543B"/>
    <w:rsid w:val="00335B82"/>
    <w:rsid w:val="00342D2C"/>
    <w:rsid w:val="00342F8D"/>
    <w:rsid w:val="00343105"/>
    <w:rsid w:val="00344100"/>
    <w:rsid w:val="00344A42"/>
    <w:rsid w:val="00344B34"/>
    <w:rsid w:val="00344B56"/>
    <w:rsid w:val="00344EF7"/>
    <w:rsid w:val="00345298"/>
    <w:rsid w:val="00345C37"/>
    <w:rsid w:val="0034791E"/>
    <w:rsid w:val="003479AB"/>
    <w:rsid w:val="00350B03"/>
    <w:rsid w:val="00351BF3"/>
    <w:rsid w:val="003522F9"/>
    <w:rsid w:val="0035279A"/>
    <w:rsid w:val="0035279F"/>
    <w:rsid w:val="00352E26"/>
    <w:rsid w:val="00354442"/>
    <w:rsid w:val="00355808"/>
    <w:rsid w:val="00356171"/>
    <w:rsid w:val="003566B0"/>
    <w:rsid w:val="00356F6E"/>
    <w:rsid w:val="00357FF8"/>
    <w:rsid w:val="00360BAD"/>
    <w:rsid w:val="003615D5"/>
    <w:rsid w:val="0036175D"/>
    <w:rsid w:val="00361A34"/>
    <w:rsid w:val="003620A3"/>
    <w:rsid w:val="003637C7"/>
    <w:rsid w:val="003650A9"/>
    <w:rsid w:val="0036522D"/>
    <w:rsid w:val="00365CBB"/>
    <w:rsid w:val="003660BF"/>
    <w:rsid w:val="00366697"/>
    <w:rsid w:val="00366C38"/>
    <w:rsid w:val="00366F91"/>
    <w:rsid w:val="003678F6"/>
    <w:rsid w:val="00367DC0"/>
    <w:rsid w:val="00367FAA"/>
    <w:rsid w:val="003732BD"/>
    <w:rsid w:val="00373839"/>
    <w:rsid w:val="003740E5"/>
    <w:rsid w:val="00374172"/>
    <w:rsid w:val="00374864"/>
    <w:rsid w:val="00374E80"/>
    <w:rsid w:val="003758C1"/>
    <w:rsid w:val="003759E0"/>
    <w:rsid w:val="003767B1"/>
    <w:rsid w:val="00376E95"/>
    <w:rsid w:val="00377146"/>
    <w:rsid w:val="00377AC9"/>
    <w:rsid w:val="00377C0E"/>
    <w:rsid w:val="00377CD3"/>
    <w:rsid w:val="00377F15"/>
    <w:rsid w:val="0038072A"/>
    <w:rsid w:val="00380889"/>
    <w:rsid w:val="00381C8D"/>
    <w:rsid w:val="00382158"/>
    <w:rsid w:val="00383368"/>
    <w:rsid w:val="003855B1"/>
    <w:rsid w:val="00385710"/>
    <w:rsid w:val="00385800"/>
    <w:rsid w:val="003859FB"/>
    <w:rsid w:val="00385FB2"/>
    <w:rsid w:val="00386536"/>
    <w:rsid w:val="00386A20"/>
    <w:rsid w:val="0038702E"/>
    <w:rsid w:val="00387A58"/>
    <w:rsid w:val="00391470"/>
    <w:rsid w:val="00391EC1"/>
    <w:rsid w:val="0039285C"/>
    <w:rsid w:val="00392DEC"/>
    <w:rsid w:val="0039304C"/>
    <w:rsid w:val="00393765"/>
    <w:rsid w:val="00393E87"/>
    <w:rsid w:val="00393F57"/>
    <w:rsid w:val="00394F11"/>
    <w:rsid w:val="00395C0A"/>
    <w:rsid w:val="00397370"/>
    <w:rsid w:val="0039778F"/>
    <w:rsid w:val="00397E1A"/>
    <w:rsid w:val="003A001F"/>
    <w:rsid w:val="003A0220"/>
    <w:rsid w:val="003A09EC"/>
    <w:rsid w:val="003A17CD"/>
    <w:rsid w:val="003A32F4"/>
    <w:rsid w:val="003A3B7B"/>
    <w:rsid w:val="003A7277"/>
    <w:rsid w:val="003A74F0"/>
    <w:rsid w:val="003A7A54"/>
    <w:rsid w:val="003B06EC"/>
    <w:rsid w:val="003B09CA"/>
    <w:rsid w:val="003B1929"/>
    <w:rsid w:val="003B295B"/>
    <w:rsid w:val="003B3310"/>
    <w:rsid w:val="003B3D16"/>
    <w:rsid w:val="003B54BB"/>
    <w:rsid w:val="003B6B69"/>
    <w:rsid w:val="003B6F70"/>
    <w:rsid w:val="003B74CF"/>
    <w:rsid w:val="003B74F5"/>
    <w:rsid w:val="003B7D2F"/>
    <w:rsid w:val="003C1EB5"/>
    <w:rsid w:val="003C226C"/>
    <w:rsid w:val="003C2ABF"/>
    <w:rsid w:val="003C36AD"/>
    <w:rsid w:val="003C36DA"/>
    <w:rsid w:val="003C3714"/>
    <w:rsid w:val="003C3D40"/>
    <w:rsid w:val="003C4DA7"/>
    <w:rsid w:val="003C69A2"/>
    <w:rsid w:val="003C7618"/>
    <w:rsid w:val="003D02B6"/>
    <w:rsid w:val="003D0AFC"/>
    <w:rsid w:val="003D1172"/>
    <w:rsid w:val="003D149A"/>
    <w:rsid w:val="003D4ACB"/>
    <w:rsid w:val="003D501E"/>
    <w:rsid w:val="003D5DCF"/>
    <w:rsid w:val="003D6DF9"/>
    <w:rsid w:val="003D7AA5"/>
    <w:rsid w:val="003D7ED8"/>
    <w:rsid w:val="003E0711"/>
    <w:rsid w:val="003E14FC"/>
    <w:rsid w:val="003E1597"/>
    <w:rsid w:val="003E15BB"/>
    <w:rsid w:val="003E1FC7"/>
    <w:rsid w:val="003E2FB1"/>
    <w:rsid w:val="003E3108"/>
    <w:rsid w:val="003E4758"/>
    <w:rsid w:val="003E5F5E"/>
    <w:rsid w:val="003E7516"/>
    <w:rsid w:val="003F01F4"/>
    <w:rsid w:val="003F0BF5"/>
    <w:rsid w:val="003F1106"/>
    <w:rsid w:val="003F131C"/>
    <w:rsid w:val="003F14F5"/>
    <w:rsid w:val="003F172B"/>
    <w:rsid w:val="003F1D13"/>
    <w:rsid w:val="003F2060"/>
    <w:rsid w:val="003F2D74"/>
    <w:rsid w:val="003F32EB"/>
    <w:rsid w:val="003F419F"/>
    <w:rsid w:val="003F4456"/>
    <w:rsid w:val="003F6074"/>
    <w:rsid w:val="003F659F"/>
    <w:rsid w:val="003F7A6A"/>
    <w:rsid w:val="004008E0"/>
    <w:rsid w:val="00400A57"/>
    <w:rsid w:val="0040171C"/>
    <w:rsid w:val="0040181D"/>
    <w:rsid w:val="00401C17"/>
    <w:rsid w:val="004023F8"/>
    <w:rsid w:val="0040245E"/>
    <w:rsid w:val="00402810"/>
    <w:rsid w:val="0040412B"/>
    <w:rsid w:val="00407291"/>
    <w:rsid w:val="00410232"/>
    <w:rsid w:val="00410598"/>
    <w:rsid w:val="004107C3"/>
    <w:rsid w:val="00410AE1"/>
    <w:rsid w:val="0041202F"/>
    <w:rsid w:val="00412464"/>
    <w:rsid w:val="00412F65"/>
    <w:rsid w:val="00413703"/>
    <w:rsid w:val="004139C4"/>
    <w:rsid w:val="00413BF8"/>
    <w:rsid w:val="00414F8E"/>
    <w:rsid w:val="004164CF"/>
    <w:rsid w:val="00417304"/>
    <w:rsid w:val="0041743F"/>
    <w:rsid w:val="00417F47"/>
    <w:rsid w:val="00417F4A"/>
    <w:rsid w:val="00417F5A"/>
    <w:rsid w:val="00420E70"/>
    <w:rsid w:val="00421042"/>
    <w:rsid w:val="00421A74"/>
    <w:rsid w:val="00422D6E"/>
    <w:rsid w:val="0042659B"/>
    <w:rsid w:val="00426A7F"/>
    <w:rsid w:val="00426B9C"/>
    <w:rsid w:val="00426CD4"/>
    <w:rsid w:val="00426E8E"/>
    <w:rsid w:val="00426F5F"/>
    <w:rsid w:val="004301BA"/>
    <w:rsid w:val="00430A5F"/>
    <w:rsid w:val="00431CE3"/>
    <w:rsid w:val="00431EFA"/>
    <w:rsid w:val="004324D1"/>
    <w:rsid w:val="004326F3"/>
    <w:rsid w:val="00432E71"/>
    <w:rsid w:val="00433EAE"/>
    <w:rsid w:val="00434094"/>
    <w:rsid w:val="00435ADB"/>
    <w:rsid w:val="00436C49"/>
    <w:rsid w:val="00441103"/>
    <w:rsid w:val="004431A5"/>
    <w:rsid w:val="004434F7"/>
    <w:rsid w:val="00444E06"/>
    <w:rsid w:val="00445483"/>
    <w:rsid w:val="004458D3"/>
    <w:rsid w:val="004461E8"/>
    <w:rsid w:val="0044671E"/>
    <w:rsid w:val="004475CB"/>
    <w:rsid w:val="00450301"/>
    <w:rsid w:val="00450E03"/>
    <w:rsid w:val="0045226D"/>
    <w:rsid w:val="00452395"/>
    <w:rsid w:val="004551FF"/>
    <w:rsid w:val="004553CE"/>
    <w:rsid w:val="00455F37"/>
    <w:rsid w:val="00456C20"/>
    <w:rsid w:val="004604AF"/>
    <w:rsid w:val="004608FB"/>
    <w:rsid w:val="00460C40"/>
    <w:rsid w:val="00463210"/>
    <w:rsid w:val="00463F78"/>
    <w:rsid w:val="0046468B"/>
    <w:rsid w:val="00465801"/>
    <w:rsid w:val="00465AA4"/>
    <w:rsid w:val="00465C9E"/>
    <w:rsid w:val="00465EBB"/>
    <w:rsid w:val="00466B8B"/>
    <w:rsid w:val="00467D78"/>
    <w:rsid w:val="0047010A"/>
    <w:rsid w:val="004701B9"/>
    <w:rsid w:val="004704FA"/>
    <w:rsid w:val="00470579"/>
    <w:rsid w:val="00470BD4"/>
    <w:rsid w:val="0047187B"/>
    <w:rsid w:val="00471900"/>
    <w:rsid w:val="004719B7"/>
    <w:rsid w:val="004729ED"/>
    <w:rsid w:val="00473068"/>
    <w:rsid w:val="00474B9B"/>
    <w:rsid w:val="00474D1F"/>
    <w:rsid w:val="00475B74"/>
    <w:rsid w:val="00476364"/>
    <w:rsid w:val="0047693F"/>
    <w:rsid w:val="00477329"/>
    <w:rsid w:val="00477E9A"/>
    <w:rsid w:val="00480CB6"/>
    <w:rsid w:val="00481398"/>
    <w:rsid w:val="00481D61"/>
    <w:rsid w:val="00481DD9"/>
    <w:rsid w:val="00483368"/>
    <w:rsid w:val="00486897"/>
    <w:rsid w:val="00486DC7"/>
    <w:rsid w:val="004901BC"/>
    <w:rsid w:val="00493D1E"/>
    <w:rsid w:val="00494F2A"/>
    <w:rsid w:val="004951DA"/>
    <w:rsid w:val="00495305"/>
    <w:rsid w:val="00495CAD"/>
    <w:rsid w:val="00496E70"/>
    <w:rsid w:val="004979CF"/>
    <w:rsid w:val="004A009C"/>
    <w:rsid w:val="004A2E44"/>
    <w:rsid w:val="004A33B7"/>
    <w:rsid w:val="004A37CF"/>
    <w:rsid w:val="004A3859"/>
    <w:rsid w:val="004A3C40"/>
    <w:rsid w:val="004A512B"/>
    <w:rsid w:val="004A7BDA"/>
    <w:rsid w:val="004B0D79"/>
    <w:rsid w:val="004B1009"/>
    <w:rsid w:val="004B1333"/>
    <w:rsid w:val="004B2726"/>
    <w:rsid w:val="004B29C6"/>
    <w:rsid w:val="004B3F8A"/>
    <w:rsid w:val="004B4189"/>
    <w:rsid w:val="004B4E4A"/>
    <w:rsid w:val="004B5BBF"/>
    <w:rsid w:val="004B6722"/>
    <w:rsid w:val="004B7216"/>
    <w:rsid w:val="004B75D7"/>
    <w:rsid w:val="004B7A5F"/>
    <w:rsid w:val="004C07EC"/>
    <w:rsid w:val="004C0B18"/>
    <w:rsid w:val="004C16C2"/>
    <w:rsid w:val="004C6C87"/>
    <w:rsid w:val="004C7224"/>
    <w:rsid w:val="004C77DD"/>
    <w:rsid w:val="004C7B6C"/>
    <w:rsid w:val="004C7B9B"/>
    <w:rsid w:val="004C7E48"/>
    <w:rsid w:val="004D1C09"/>
    <w:rsid w:val="004D2338"/>
    <w:rsid w:val="004D2588"/>
    <w:rsid w:val="004D2DC3"/>
    <w:rsid w:val="004D30FC"/>
    <w:rsid w:val="004D34B2"/>
    <w:rsid w:val="004D34C8"/>
    <w:rsid w:val="004D518D"/>
    <w:rsid w:val="004D6BC6"/>
    <w:rsid w:val="004D7108"/>
    <w:rsid w:val="004D7263"/>
    <w:rsid w:val="004E0EE0"/>
    <w:rsid w:val="004E1824"/>
    <w:rsid w:val="004E25BC"/>
    <w:rsid w:val="004E2E80"/>
    <w:rsid w:val="004E3A7A"/>
    <w:rsid w:val="004E3B20"/>
    <w:rsid w:val="004E409B"/>
    <w:rsid w:val="004E4D60"/>
    <w:rsid w:val="004E7CB2"/>
    <w:rsid w:val="004F20FC"/>
    <w:rsid w:val="004F237C"/>
    <w:rsid w:val="004F2B84"/>
    <w:rsid w:val="004F4C2A"/>
    <w:rsid w:val="004F55AB"/>
    <w:rsid w:val="004F5ABA"/>
    <w:rsid w:val="004F6AC2"/>
    <w:rsid w:val="004F7185"/>
    <w:rsid w:val="004F76CF"/>
    <w:rsid w:val="00500AD1"/>
    <w:rsid w:val="00500E03"/>
    <w:rsid w:val="0050191C"/>
    <w:rsid w:val="00501B94"/>
    <w:rsid w:val="00502426"/>
    <w:rsid w:val="0050301D"/>
    <w:rsid w:val="00503961"/>
    <w:rsid w:val="00503CFD"/>
    <w:rsid w:val="00503E37"/>
    <w:rsid w:val="005064DE"/>
    <w:rsid w:val="0051069D"/>
    <w:rsid w:val="00511510"/>
    <w:rsid w:val="00512165"/>
    <w:rsid w:val="00514231"/>
    <w:rsid w:val="005151CD"/>
    <w:rsid w:val="0051566E"/>
    <w:rsid w:val="00521E87"/>
    <w:rsid w:val="00522347"/>
    <w:rsid w:val="005226D6"/>
    <w:rsid w:val="00522B4F"/>
    <w:rsid w:val="005233B3"/>
    <w:rsid w:val="00523988"/>
    <w:rsid w:val="00524E5B"/>
    <w:rsid w:val="0052683B"/>
    <w:rsid w:val="005275EF"/>
    <w:rsid w:val="00530237"/>
    <w:rsid w:val="00530491"/>
    <w:rsid w:val="005308B7"/>
    <w:rsid w:val="00530A95"/>
    <w:rsid w:val="0053172D"/>
    <w:rsid w:val="00531979"/>
    <w:rsid w:val="0053253B"/>
    <w:rsid w:val="0053332A"/>
    <w:rsid w:val="00533354"/>
    <w:rsid w:val="00533586"/>
    <w:rsid w:val="00533C9F"/>
    <w:rsid w:val="00534C75"/>
    <w:rsid w:val="00535097"/>
    <w:rsid w:val="0053548D"/>
    <w:rsid w:val="00535C04"/>
    <w:rsid w:val="00537572"/>
    <w:rsid w:val="00540807"/>
    <w:rsid w:val="00540D7A"/>
    <w:rsid w:val="00541940"/>
    <w:rsid w:val="0054324A"/>
    <w:rsid w:val="00543911"/>
    <w:rsid w:val="00543C27"/>
    <w:rsid w:val="00544A76"/>
    <w:rsid w:val="00544AA1"/>
    <w:rsid w:val="00545A7C"/>
    <w:rsid w:val="00546F20"/>
    <w:rsid w:val="005470EE"/>
    <w:rsid w:val="00547564"/>
    <w:rsid w:val="00551A7F"/>
    <w:rsid w:val="00551ECE"/>
    <w:rsid w:val="00552B37"/>
    <w:rsid w:val="00552D72"/>
    <w:rsid w:val="00553A79"/>
    <w:rsid w:val="00553AFC"/>
    <w:rsid w:val="005552D6"/>
    <w:rsid w:val="00557055"/>
    <w:rsid w:val="0055726A"/>
    <w:rsid w:val="00560321"/>
    <w:rsid w:val="005606C5"/>
    <w:rsid w:val="00562553"/>
    <w:rsid w:val="00562E81"/>
    <w:rsid w:val="00563164"/>
    <w:rsid w:val="005644BD"/>
    <w:rsid w:val="00564F68"/>
    <w:rsid w:val="00565104"/>
    <w:rsid w:val="00566D77"/>
    <w:rsid w:val="00571066"/>
    <w:rsid w:val="005715A8"/>
    <w:rsid w:val="00571B4A"/>
    <w:rsid w:val="005721F3"/>
    <w:rsid w:val="00572C35"/>
    <w:rsid w:val="0057401C"/>
    <w:rsid w:val="00574D63"/>
    <w:rsid w:val="0057566D"/>
    <w:rsid w:val="005758CF"/>
    <w:rsid w:val="00575FBF"/>
    <w:rsid w:val="005774B0"/>
    <w:rsid w:val="005774F3"/>
    <w:rsid w:val="005778EB"/>
    <w:rsid w:val="00580D02"/>
    <w:rsid w:val="005810BB"/>
    <w:rsid w:val="00585A23"/>
    <w:rsid w:val="00586D24"/>
    <w:rsid w:val="00586DCB"/>
    <w:rsid w:val="00590D4D"/>
    <w:rsid w:val="00590D9B"/>
    <w:rsid w:val="00591831"/>
    <w:rsid w:val="00591D40"/>
    <w:rsid w:val="00591EAD"/>
    <w:rsid w:val="005930A0"/>
    <w:rsid w:val="00594895"/>
    <w:rsid w:val="00594B3A"/>
    <w:rsid w:val="0059579B"/>
    <w:rsid w:val="0059585A"/>
    <w:rsid w:val="00595DDA"/>
    <w:rsid w:val="0059615F"/>
    <w:rsid w:val="00596746"/>
    <w:rsid w:val="00596D46"/>
    <w:rsid w:val="00596EF3"/>
    <w:rsid w:val="005971C0"/>
    <w:rsid w:val="0059742E"/>
    <w:rsid w:val="00597969"/>
    <w:rsid w:val="005A07C1"/>
    <w:rsid w:val="005A08D7"/>
    <w:rsid w:val="005A1115"/>
    <w:rsid w:val="005A1D17"/>
    <w:rsid w:val="005A27BA"/>
    <w:rsid w:val="005A3CD3"/>
    <w:rsid w:val="005A3DC9"/>
    <w:rsid w:val="005A40F1"/>
    <w:rsid w:val="005A4A01"/>
    <w:rsid w:val="005A5848"/>
    <w:rsid w:val="005A6B93"/>
    <w:rsid w:val="005A6FE1"/>
    <w:rsid w:val="005A7C26"/>
    <w:rsid w:val="005A7F0E"/>
    <w:rsid w:val="005B0201"/>
    <w:rsid w:val="005B0BF7"/>
    <w:rsid w:val="005B2C1D"/>
    <w:rsid w:val="005B3A75"/>
    <w:rsid w:val="005B4BA9"/>
    <w:rsid w:val="005B4E53"/>
    <w:rsid w:val="005B57FD"/>
    <w:rsid w:val="005B689E"/>
    <w:rsid w:val="005B695F"/>
    <w:rsid w:val="005B6AE0"/>
    <w:rsid w:val="005B7866"/>
    <w:rsid w:val="005C081E"/>
    <w:rsid w:val="005C1258"/>
    <w:rsid w:val="005C191B"/>
    <w:rsid w:val="005C1CBE"/>
    <w:rsid w:val="005C2422"/>
    <w:rsid w:val="005C2572"/>
    <w:rsid w:val="005C50DD"/>
    <w:rsid w:val="005C5698"/>
    <w:rsid w:val="005C66CD"/>
    <w:rsid w:val="005C717A"/>
    <w:rsid w:val="005C71B1"/>
    <w:rsid w:val="005C7C76"/>
    <w:rsid w:val="005D0C55"/>
    <w:rsid w:val="005D1128"/>
    <w:rsid w:val="005D19D1"/>
    <w:rsid w:val="005D1CE8"/>
    <w:rsid w:val="005D22D2"/>
    <w:rsid w:val="005D28FF"/>
    <w:rsid w:val="005D3178"/>
    <w:rsid w:val="005D459F"/>
    <w:rsid w:val="005D464C"/>
    <w:rsid w:val="005D4920"/>
    <w:rsid w:val="005D4EEF"/>
    <w:rsid w:val="005D547E"/>
    <w:rsid w:val="005D5FBD"/>
    <w:rsid w:val="005D6464"/>
    <w:rsid w:val="005D665C"/>
    <w:rsid w:val="005D69F9"/>
    <w:rsid w:val="005D723E"/>
    <w:rsid w:val="005D7A49"/>
    <w:rsid w:val="005E0BAD"/>
    <w:rsid w:val="005E0FC0"/>
    <w:rsid w:val="005E11BA"/>
    <w:rsid w:val="005E2DD2"/>
    <w:rsid w:val="005E38C5"/>
    <w:rsid w:val="005E40E9"/>
    <w:rsid w:val="005E4BB7"/>
    <w:rsid w:val="005E5B81"/>
    <w:rsid w:val="005E6DB1"/>
    <w:rsid w:val="005E7699"/>
    <w:rsid w:val="005E7988"/>
    <w:rsid w:val="005E7EA2"/>
    <w:rsid w:val="005F0344"/>
    <w:rsid w:val="005F444B"/>
    <w:rsid w:val="005F6291"/>
    <w:rsid w:val="005F6F47"/>
    <w:rsid w:val="005F7861"/>
    <w:rsid w:val="005F7E84"/>
    <w:rsid w:val="006011D3"/>
    <w:rsid w:val="00602A32"/>
    <w:rsid w:val="00603F11"/>
    <w:rsid w:val="0060724B"/>
    <w:rsid w:val="00607270"/>
    <w:rsid w:val="0060736A"/>
    <w:rsid w:val="0060755E"/>
    <w:rsid w:val="006104EC"/>
    <w:rsid w:val="0061082D"/>
    <w:rsid w:val="0061128F"/>
    <w:rsid w:val="00612165"/>
    <w:rsid w:val="00613C92"/>
    <w:rsid w:val="00614F5D"/>
    <w:rsid w:val="00615DD4"/>
    <w:rsid w:val="00616447"/>
    <w:rsid w:val="00616C24"/>
    <w:rsid w:val="006172F3"/>
    <w:rsid w:val="006176F8"/>
    <w:rsid w:val="00617A1F"/>
    <w:rsid w:val="00620B7D"/>
    <w:rsid w:val="006216FC"/>
    <w:rsid w:val="00621E9C"/>
    <w:rsid w:val="00622A40"/>
    <w:rsid w:val="00622E94"/>
    <w:rsid w:val="00622FCC"/>
    <w:rsid w:val="006235A7"/>
    <w:rsid w:val="00624647"/>
    <w:rsid w:val="00624C99"/>
    <w:rsid w:val="00624EFB"/>
    <w:rsid w:val="006262D3"/>
    <w:rsid w:val="006264E4"/>
    <w:rsid w:val="0062655A"/>
    <w:rsid w:val="00626A00"/>
    <w:rsid w:val="00626AA3"/>
    <w:rsid w:val="00626E49"/>
    <w:rsid w:val="006301B2"/>
    <w:rsid w:val="00631236"/>
    <w:rsid w:val="006317F9"/>
    <w:rsid w:val="006330E2"/>
    <w:rsid w:val="006331BC"/>
    <w:rsid w:val="00634414"/>
    <w:rsid w:val="006357A7"/>
    <w:rsid w:val="006367B8"/>
    <w:rsid w:val="00637AB6"/>
    <w:rsid w:val="006407D8"/>
    <w:rsid w:val="00640D5B"/>
    <w:rsid w:val="006411B5"/>
    <w:rsid w:val="00641A81"/>
    <w:rsid w:val="00641F9E"/>
    <w:rsid w:val="006444C2"/>
    <w:rsid w:val="006455EA"/>
    <w:rsid w:val="006456B3"/>
    <w:rsid w:val="00645784"/>
    <w:rsid w:val="00645B88"/>
    <w:rsid w:val="00646305"/>
    <w:rsid w:val="00646389"/>
    <w:rsid w:val="00646CE2"/>
    <w:rsid w:val="0065018D"/>
    <w:rsid w:val="00650BE9"/>
    <w:rsid w:val="00652454"/>
    <w:rsid w:val="00652E60"/>
    <w:rsid w:val="0065337E"/>
    <w:rsid w:val="0065428E"/>
    <w:rsid w:val="006547E9"/>
    <w:rsid w:val="00654AD1"/>
    <w:rsid w:val="00655B19"/>
    <w:rsid w:val="00656072"/>
    <w:rsid w:val="00656E65"/>
    <w:rsid w:val="006603CF"/>
    <w:rsid w:val="00660738"/>
    <w:rsid w:val="00661DA8"/>
    <w:rsid w:val="00662788"/>
    <w:rsid w:val="0066483E"/>
    <w:rsid w:val="006649EB"/>
    <w:rsid w:val="00664BA3"/>
    <w:rsid w:val="00665550"/>
    <w:rsid w:val="00666597"/>
    <w:rsid w:val="006677BD"/>
    <w:rsid w:val="006706C4"/>
    <w:rsid w:val="006715CC"/>
    <w:rsid w:val="00671625"/>
    <w:rsid w:val="00672102"/>
    <w:rsid w:val="0067222C"/>
    <w:rsid w:val="00672442"/>
    <w:rsid w:val="0067374B"/>
    <w:rsid w:val="006747C5"/>
    <w:rsid w:val="00675951"/>
    <w:rsid w:val="006762E2"/>
    <w:rsid w:val="00676CFB"/>
    <w:rsid w:val="00681CC1"/>
    <w:rsid w:val="00682320"/>
    <w:rsid w:val="00682FE1"/>
    <w:rsid w:val="00682FF8"/>
    <w:rsid w:val="00685A57"/>
    <w:rsid w:val="00685F24"/>
    <w:rsid w:val="00687270"/>
    <w:rsid w:val="00690E30"/>
    <w:rsid w:val="0069101B"/>
    <w:rsid w:val="00691213"/>
    <w:rsid w:val="00691C50"/>
    <w:rsid w:val="0069217F"/>
    <w:rsid w:val="0069227C"/>
    <w:rsid w:val="00693486"/>
    <w:rsid w:val="006937C7"/>
    <w:rsid w:val="00693F1F"/>
    <w:rsid w:val="00696306"/>
    <w:rsid w:val="00696FB0"/>
    <w:rsid w:val="00697463"/>
    <w:rsid w:val="00697BA3"/>
    <w:rsid w:val="006A0EA8"/>
    <w:rsid w:val="006A19A3"/>
    <w:rsid w:val="006A5E29"/>
    <w:rsid w:val="006A63BE"/>
    <w:rsid w:val="006A6705"/>
    <w:rsid w:val="006A679E"/>
    <w:rsid w:val="006A6DD5"/>
    <w:rsid w:val="006A7B44"/>
    <w:rsid w:val="006A7F44"/>
    <w:rsid w:val="006B0813"/>
    <w:rsid w:val="006B1491"/>
    <w:rsid w:val="006B403C"/>
    <w:rsid w:val="006B4714"/>
    <w:rsid w:val="006B4D73"/>
    <w:rsid w:val="006B501F"/>
    <w:rsid w:val="006B5208"/>
    <w:rsid w:val="006B537F"/>
    <w:rsid w:val="006B5606"/>
    <w:rsid w:val="006B73BC"/>
    <w:rsid w:val="006B7D2C"/>
    <w:rsid w:val="006C193F"/>
    <w:rsid w:val="006C29ED"/>
    <w:rsid w:val="006C334B"/>
    <w:rsid w:val="006C3734"/>
    <w:rsid w:val="006C38B5"/>
    <w:rsid w:val="006C38E2"/>
    <w:rsid w:val="006C49E3"/>
    <w:rsid w:val="006C4CDC"/>
    <w:rsid w:val="006C4D73"/>
    <w:rsid w:val="006C610F"/>
    <w:rsid w:val="006C721D"/>
    <w:rsid w:val="006C7CF6"/>
    <w:rsid w:val="006D0228"/>
    <w:rsid w:val="006D0A5E"/>
    <w:rsid w:val="006D11AE"/>
    <w:rsid w:val="006D211D"/>
    <w:rsid w:val="006D2855"/>
    <w:rsid w:val="006D31A0"/>
    <w:rsid w:val="006D5AEB"/>
    <w:rsid w:val="006D5BDC"/>
    <w:rsid w:val="006D68AA"/>
    <w:rsid w:val="006E00F8"/>
    <w:rsid w:val="006E045B"/>
    <w:rsid w:val="006E04F6"/>
    <w:rsid w:val="006E051B"/>
    <w:rsid w:val="006E1557"/>
    <w:rsid w:val="006E1F55"/>
    <w:rsid w:val="006E2165"/>
    <w:rsid w:val="006E322A"/>
    <w:rsid w:val="006E39DC"/>
    <w:rsid w:val="006E3CFE"/>
    <w:rsid w:val="006E4ED4"/>
    <w:rsid w:val="006E4EFD"/>
    <w:rsid w:val="006E5139"/>
    <w:rsid w:val="006E674C"/>
    <w:rsid w:val="006E7DA2"/>
    <w:rsid w:val="006F0258"/>
    <w:rsid w:val="006F0CC5"/>
    <w:rsid w:val="006F116E"/>
    <w:rsid w:val="006F237B"/>
    <w:rsid w:val="006F541F"/>
    <w:rsid w:val="006F5AF1"/>
    <w:rsid w:val="006F6EC0"/>
    <w:rsid w:val="006F7ADB"/>
    <w:rsid w:val="006F7DA9"/>
    <w:rsid w:val="007001EE"/>
    <w:rsid w:val="007009EC"/>
    <w:rsid w:val="0070116C"/>
    <w:rsid w:val="007011BB"/>
    <w:rsid w:val="00702918"/>
    <w:rsid w:val="00702F02"/>
    <w:rsid w:val="00703054"/>
    <w:rsid w:val="0070336D"/>
    <w:rsid w:val="00703D37"/>
    <w:rsid w:val="0070619D"/>
    <w:rsid w:val="0070630A"/>
    <w:rsid w:val="007065E2"/>
    <w:rsid w:val="0071313A"/>
    <w:rsid w:val="0071371B"/>
    <w:rsid w:val="007143E2"/>
    <w:rsid w:val="00715A0D"/>
    <w:rsid w:val="00716731"/>
    <w:rsid w:val="00716BB4"/>
    <w:rsid w:val="0072043B"/>
    <w:rsid w:val="00722619"/>
    <w:rsid w:val="00723367"/>
    <w:rsid w:val="00723995"/>
    <w:rsid w:val="00725736"/>
    <w:rsid w:val="007260D5"/>
    <w:rsid w:val="007264C4"/>
    <w:rsid w:val="00726710"/>
    <w:rsid w:val="00726752"/>
    <w:rsid w:val="00726D52"/>
    <w:rsid w:val="00727DFD"/>
    <w:rsid w:val="007324B6"/>
    <w:rsid w:val="00733867"/>
    <w:rsid w:val="00734196"/>
    <w:rsid w:val="007348DF"/>
    <w:rsid w:val="00735377"/>
    <w:rsid w:val="00735B43"/>
    <w:rsid w:val="007363DE"/>
    <w:rsid w:val="007368B6"/>
    <w:rsid w:val="00736A94"/>
    <w:rsid w:val="00736F3B"/>
    <w:rsid w:val="00737565"/>
    <w:rsid w:val="007375D5"/>
    <w:rsid w:val="007377C0"/>
    <w:rsid w:val="0074170B"/>
    <w:rsid w:val="007439CE"/>
    <w:rsid w:val="00746359"/>
    <w:rsid w:val="00747245"/>
    <w:rsid w:val="00747A36"/>
    <w:rsid w:val="0075007E"/>
    <w:rsid w:val="00750F24"/>
    <w:rsid w:val="007527A9"/>
    <w:rsid w:val="00752EFC"/>
    <w:rsid w:val="00753D25"/>
    <w:rsid w:val="00754607"/>
    <w:rsid w:val="007600C9"/>
    <w:rsid w:val="00760B9A"/>
    <w:rsid w:val="00761D91"/>
    <w:rsid w:val="00761F4D"/>
    <w:rsid w:val="0076206B"/>
    <w:rsid w:val="00763598"/>
    <w:rsid w:val="007641F6"/>
    <w:rsid w:val="00764832"/>
    <w:rsid w:val="00765185"/>
    <w:rsid w:val="0076578A"/>
    <w:rsid w:val="0076629B"/>
    <w:rsid w:val="00766609"/>
    <w:rsid w:val="00766BE0"/>
    <w:rsid w:val="007670B7"/>
    <w:rsid w:val="00767437"/>
    <w:rsid w:val="00770002"/>
    <w:rsid w:val="00771449"/>
    <w:rsid w:val="00771756"/>
    <w:rsid w:val="00772422"/>
    <w:rsid w:val="007728EF"/>
    <w:rsid w:val="007731E2"/>
    <w:rsid w:val="00773523"/>
    <w:rsid w:val="00774094"/>
    <w:rsid w:val="00774868"/>
    <w:rsid w:val="00774DDC"/>
    <w:rsid w:val="00774EC6"/>
    <w:rsid w:val="00776D11"/>
    <w:rsid w:val="00780381"/>
    <w:rsid w:val="007806DD"/>
    <w:rsid w:val="00780D0A"/>
    <w:rsid w:val="0078126D"/>
    <w:rsid w:val="00781DBC"/>
    <w:rsid w:val="007822FB"/>
    <w:rsid w:val="007829F6"/>
    <w:rsid w:val="0078466E"/>
    <w:rsid w:val="0078472A"/>
    <w:rsid w:val="00784B4A"/>
    <w:rsid w:val="007857A3"/>
    <w:rsid w:val="00787F52"/>
    <w:rsid w:val="0079123E"/>
    <w:rsid w:val="00791AD4"/>
    <w:rsid w:val="00792684"/>
    <w:rsid w:val="00793E75"/>
    <w:rsid w:val="00794B60"/>
    <w:rsid w:val="00794EDF"/>
    <w:rsid w:val="00795688"/>
    <w:rsid w:val="007961C3"/>
    <w:rsid w:val="00796947"/>
    <w:rsid w:val="007A10A4"/>
    <w:rsid w:val="007A20A8"/>
    <w:rsid w:val="007A2994"/>
    <w:rsid w:val="007A2AC7"/>
    <w:rsid w:val="007A2EB8"/>
    <w:rsid w:val="007A40EA"/>
    <w:rsid w:val="007A5DF1"/>
    <w:rsid w:val="007A639A"/>
    <w:rsid w:val="007A6BC6"/>
    <w:rsid w:val="007A7A18"/>
    <w:rsid w:val="007A7A54"/>
    <w:rsid w:val="007A7CB6"/>
    <w:rsid w:val="007B1AFD"/>
    <w:rsid w:val="007B2A00"/>
    <w:rsid w:val="007B2D6B"/>
    <w:rsid w:val="007B2DFB"/>
    <w:rsid w:val="007B32DF"/>
    <w:rsid w:val="007B70C0"/>
    <w:rsid w:val="007B7A11"/>
    <w:rsid w:val="007B7DAA"/>
    <w:rsid w:val="007C0566"/>
    <w:rsid w:val="007C0E81"/>
    <w:rsid w:val="007C329E"/>
    <w:rsid w:val="007C47C5"/>
    <w:rsid w:val="007C498C"/>
    <w:rsid w:val="007C505D"/>
    <w:rsid w:val="007C5766"/>
    <w:rsid w:val="007C7C4D"/>
    <w:rsid w:val="007C7D0D"/>
    <w:rsid w:val="007D0C02"/>
    <w:rsid w:val="007D0D6A"/>
    <w:rsid w:val="007D1811"/>
    <w:rsid w:val="007D255C"/>
    <w:rsid w:val="007D2592"/>
    <w:rsid w:val="007D3201"/>
    <w:rsid w:val="007D47C2"/>
    <w:rsid w:val="007D5F85"/>
    <w:rsid w:val="007D5FA4"/>
    <w:rsid w:val="007D65A5"/>
    <w:rsid w:val="007D71D8"/>
    <w:rsid w:val="007D72A8"/>
    <w:rsid w:val="007D789A"/>
    <w:rsid w:val="007D7F92"/>
    <w:rsid w:val="007E0697"/>
    <w:rsid w:val="007E07B4"/>
    <w:rsid w:val="007E1093"/>
    <w:rsid w:val="007E1AE5"/>
    <w:rsid w:val="007E2951"/>
    <w:rsid w:val="007E34C9"/>
    <w:rsid w:val="007E3AA2"/>
    <w:rsid w:val="007E3E03"/>
    <w:rsid w:val="007E61F8"/>
    <w:rsid w:val="007E6351"/>
    <w:rsid w:val="007E641F"/>
    <w:rsid w:val="007F0863"/>
    <w:rsid w:val="007F2855"/>
    <w:rsid w:val="007F44F1"/>
    <w:rsid w:val="007F56AB"/>
    <w:rsid w:val="007F5BE6"/>
    <w:rsid w:val="007F5FCD"/>
    <w:rsid w:val="007F6472"/>
    <w:rsid w:val="007F66A3"/>
    <w:rsid w:val="008000F9"/>
    <w:rsid w:val="0080039E"/>
    <w:rsid w:val="00800D0E"/>
    <w:rsid w:val="00800EA6"/>
    <w:rsid w:val="00801493"/>
    <w:rsid w:val="008016D2"/>
    <w:rsid w:val="00801BE8"/>
    <w:rsid w:val="008034E5"/>
    <w:rsid w:val="00803612"/>
    <w:rsid w:val="008036E8"/>
    <w:rsid w:val="00803936"/>
    <w:rsid w:val="00803F20"/>
    <w:rsid w:val="0080497B"/>
    <w:rsid w:val="00805918"/>
    <w:rsid w:val="0080598B"/>
    <w:rsid w:val="00806326"/>
    <w:rsid w:val="0080661F"/>
    <w:rsid w:val="00806762"/>
    <w:rsid w:val="008070AA"/>
    <w:rsid w:val="008107B4"/>
    <w:rsid w:val="0081220D"/>
    <w:rsid w:val="00812A90"/>
    <w:rsid w:val="00813FDA"/>
    <w:rsid w:val="008171B5"/>
    <w:rsid w:val="008175FC"/>
    <w:rsid w:val="008177FD"/>
    <w:rsid w:val="00817E7C"/>
    <w:rsid w:val="00820488"/>
    <w:rsid w:val="008208B2"/>
    <w:rsid w:val="00822661"/>
    <w:rsid w:val="00822B81"/>
    <w:rsid w:val="00824B53"/>
    <w:rsid w:val="0082583A"/>
    <w:rsid w:val="008259D7"/>
    <w:rsid w:val="00825AF8"/>
    <w:rsid w:val="00826275"/>
    <w:rsid w:val="0082715D"/>
    <w:rsid w:val="008274B4"/>
    <w:rsid w:val="0082753F"/>
    <w:rsid w:val="00830611"/>
    <w:rsid w:val="0083087D"/>
    <w:rsid w:val="0083116D"/>
    <w:rsid w:val="00831B0F"/>
    <w:rsid w:val="00832F83"/>
    <w:rsid w:val="008335FE"/>
    <w:rsid w:val="00841479"/>
    <w:rsid w:val="008420BB"/>
    <w:rsid w:val="00843120"/>
    <w:rsid w:val="00844628"/>
    <w:rsid w:val="00844BB5"/>
    <w:rsid w:val="00844C54"/>
    <w:rsid w:val="00844F63"/>
    <w:rsid w:val="00845187"/>
    <w:rsid w:val="00845737"/>
    <w:rsid w:val="00846809"/>
    <w:rsid w:val="008503B9"/>
    <w:rsid w:val="008520BD"/>
    <w:rsid w:val="008555EA"/>
    <w:rsid w:val="00855915"/>
    <w:rsid w:val="00856A9C"/>
    <w:rsid w:val="00860377"/>
    <w:rsid w:val="0086039A"/>
    <w:rsid w:val="00860E28"/>
    <w:rsid w:val="00860F8F"/>
    <w:rsid w:val="0086157E"/>
    <w:rsid w:val="00861949"/>
    <w:rsid w:val="00862E48"/>
    <w:rsid w:val="008648F3"/>
    <w:rsid w:val="00864AE8"/>
    <w:rsid w:val="00864D0B"/>
    <w:rsid w:val="00864D2C"/>
    <w:rsid w:val="00865E47"/>
    <w:rsid w:val="00865E67"/>
    <w:rsid w:val="00866CEC"/>
    <w:rsid w:val="008674D0"/>
    <w:rsid w:val="00872405"/>
    <w:rsid w:val="00873A28"/>
    <w:rsid w:val="008746AF"/>
    <w:rsid w:val="0087496B"/>
    <w:rsid w:val="008762A3"/>
    <w:rsid w:val="00876727"/>
    <w:rsid w:val="00876786"/>
    <w:rsid w:val="008769F0"/>
    <w:rsid w:val="00876E65"/>
    <w:rsid w:val="0087702D"/>
    <w:rsid w:val="008813BF"/>
    <w:rsid w:val="0088160B"/>
    <w:rsid w:val="008818C8"/>
    <w:rsid w:val="00882D4F"/>
    <w:rsid w:val="00883503"/>
    <w:rsid w:val="00883E65"/>
    <w:rsid w:val="008840B3"/>
    <w:rsid w:val="008843C5"/>
    <w:rsid w:val="008853FE"/>
    <w:rsid w:val="0088610B"/>
    <w:rsid w:val="008861F3"/>
    <w:rsid w:val="00887F60"/>
    <w:rsid w:val="008910D6"/>
    <w:rsid w:val="00891791"/>
    <w:rsid w:val="00891C9E"/>
    <w:rsid w:val="00891DFD"/>
    <w:rsid w:val="0089323A"/>
    <w:rsid w:val="00893B87"/>
    <w:rsid w:val="00893FDF"/>
    <w:rsid w:val="0089430A"/>
    <w:rsid w:val="008950A6"/>
    <w:rsid w:val="00895234"/>
    <w:rsid w:val="00895BA8"/>
    <w:rsid w:val="0089635A"/>
    <w:rsid w:val="00896BD2"/>
    <w:rsid w:val="00897B6A"/>
    <w:rsid w:val="008A0BE4"/>
    <w:rsid w:val="008A17D5"/>
    <w:rsid w:val="008A21B5"/>
    <w:rsid w:val="008A2B25"/>
    <w:rsid w:val="008A316F"/>
    <w:rsid w:val="008A3EDC"/>
    <w:rsid w:val="008A50DB"/>
    <w:rsid w:val="008A5D9A"/>
    <w:rsid w:val="008A69CB"/>
    <w:rsid w:val="008A7F0E"/>
    <w:rsid w:val="008B126B"/>
    <w:rsid w:val="008B265A"/>
    <w:rsid w:val="008B29CF"/>
    <w:rsid w:val="008B2A90"/>
    <w:rsid w:val="008B2BB4"/>
    <w:rsid w:val="008B2C74"/>
    <w:rsid w:val="008B2EC7"/>
    <w:rsid w:val="008B35BB"/>
    <w:rsid w:val="008B3BDE"/>
    <w:rsid w:val="008B680C"/>
    <w:rsid w:val="008B74D1"/>
    <w:rsid w:val="008B75E5"/>
    <w:rsid w:val="008B7984"/>
    <w:rsid w:val="008B7CDD"/>
    <w:rsid w:val="008B7D9C"/>
    <w:rsid w:val="008C1055"/>
    <w:rsid w:val="008C243D"/>
    <w:rsid w:val="008C2C7B"/>
    <w:rsid w:val="008C326C"/>
    <w:rsid w:val="008C782D"/>
    <w:rsid w:val="008D0177"/>
    <w:rsid w:val="008D0372"/>
    <w:rsid w:val="008D06C2"/>
    <w:rsid w:val="008D06DD"/>
    <w:rsid w:val="008D23C6"/>
    <w:rsid w:val="008D249B"/>
    <w:rsid w:val="008D2665"/>
    <w:rsid w:val="008D2F51"/>
    <w:rsid w:val="008D30A3"/>
    <w:rsid w:val="008D4FB6"/>
    <w:rsid w:val="008D6B59"/>
    <w:rsid w:val="008D7537"/>
    <w:rsid w:val="008D7681"/>
    <w:rsid w:val="008D7D45"/>
    <w:rsid w:val="008E0B5F"/>
    <w:rsid w:val="008E0C27"/>
    <w:rsid w:val="008E17A3"/>
    <w:rsid w:val="008E1DA8"/>
    <w:rsid w:val="008E41C8"/>
    <w:rsid w:val="008E44B7"/>
    <w:rsid w:val="008E4649"/>
    <w:rsid w:val="008E5239"/>
    <w:rsid w:val="008E6768"/>
    <w:rsid w:val="008E7886"/>
    <w:rsid w:val="008F069A"/>
    <w:rsid w:val="008F072A"/>
    <w:rsid w:val="008F11DA"/>
    <w:rsid w:val="008F1EF3"/>
    <w:rsid w:val="008F26DB"/>
    <w:rsid w:val="008F3404"/>
    <w:rsid w:val="008F4EBD"/>
    <w:rsid w:val="00901C9E"/>
    <w:rsid w:val="00902450"/>
    <w:rsid w:val="00903218"/>
    <w:rsid w:val="00903596"/>
    <w:rsid w:val="00903EC2"/>
    <w:rsid w:val="0090401B"/>
    <w:rsid w:val="00905248"/>
    <w:rsid w:val="009056EE"/>
    <w:rsid w:val="00905BCE"/>
    <w:rsid w:val="00905CA7"/>
    <w:rsid w:val="009065CA"/>
    <w:rsid w:val="009070F5"/>
    <w:rsid w:val="00907908"/>
    <w:rsid w:val="00911487"/>
    <w:rsid w:val="00911A74"/>
    <w:rsid w:val="009129FB"/>
    <w:rsid w:val="0091422B"/>
    <w:rsid w:val="00914830"/>
    <w:rsid w:val="00915590"/>
    <w:rsid w:val="009156D5"/>
    <w:rsid w:val="00915DC7"/>
    <w:rsid w:val="00916094"/>
    <w:rsid w:val="0091685B"/>
    <w:rsid w:val="00917244"/>
    <w:rsid w:val="0091770C"/>
    <w:rsid w:val="00917B12"/>
    <w:rsid w:val="00920F54"/>
    <w:rsid w:val="00922A26"/>
    <w:rsid w:val="00923AB8"/>
    <w:rsid w:val="0092429F"/>
    <w:rsid w:val="00925777"/>
    <w:rsid w:val="009259B9"/>
    <w:rsid w:val="0092699A"/>
    <w:rsid w:val="0092704A"/>
    <w:rsid w:val="009272D9"/>
    <w:rsid w:val="00927475"/>
    <w:rsid w:val="00930A95"/>
    <w:rsid w:val="00930BDF"/>
    <w:rsid w:val="00930DEB"/>
    <w:rsid w:val="0093108C"/>
    <w:rsid w:val="00932041"/>
    <w:rsid w:val="009326A7"/>
    <w:rsid w:val="009331B0"/>
    <w:rsid w:val="00933361"/>
    <w:rsid w:val="009337FB"/>
    <w:rsid w:val="0093450F"/>
    <w:rsid w:val="009358B1"/>
    <w:rsid w:val="009407EA"/>
    <w:rsid w:val="009414F9"/>
    <w:rsid w:val="0094354C"/>
    <w:rsid w:val="00944F42"/>
    <w:rsid w:val="00946497"/>
    <w:rsid w:val="0094662D"/>
    <w:rsid w:val="00946B47"/>
    <w:rsid w:val="0094725C"/>
    <w:rsid w:val="00950438"/>
    <w:rsid w:val="00950681"/>
    <w:rsid w:val="009509F3"/>
    <w:rsid w:val="0095167F"/>
    <w:rsid w:val="00952444"/>
    <w:rsid w:val="00953FB7"/>
    <w:rsid w:val="00954D04"/>
    <w:rsid w:val="00956114"/>
    <w:rsid w:val="00956851"/>
    <w:rsid w:val="009568F8"/>
    <w:rsid w:val="00956C2B"/>
    <w:rsid w:val="00956F4C"/>
    <w:rsid w:val="00956FAE"/>
    <w:rsid w:val="00957736"/>
    <w:rsid w:val="00957BC9"/>
    <w:rsid w:val="00960397"/>
    <w:rsid w:val="00963AFB"/>
    <w:rsid w:val="00963B05"/>
    <w:rsid w:val="00963D64"/>
    <w:rsid w:val="009649A5"/>
    <w:rsid w:val="00964DBE"/>
    <w:rsid w:val="009662AE"/>
    <w:rsid w:val="00967FBF"/>
    <w:rsid w:val="0097192C"/>
    <w:rsid w:val="00971DB6"/>
    <w:rsid w:val="0097383D"/>
    <w:rsid w:val="00973D8C"/>
    <w:rsid w:val="00974B7A"/>
    <w:rsid w:val="00975908"/>
    <w:rsid w:val="0097595B"/>
    <w:rsid w:val="00975E5B"/>
    <w:rsid w:val="00975FCD"/>
    <w:rsid w:val="009763E4"/>
    <w:rsid w:val="00976AFD"/>
    <w:rsid w:val="00976EA1"/>
    <w:rsid w:val="00977682"/>
    <w:rsid w:val="00977DAD"/>
    <w:rsid w:val="0098025F"/>
    <w:rsid w:val="0098148C"/>
    <w:rsid w:val="009816C7"/>
    <w:rsid w:val="009818A1"/>
    <w:rsid w:val="00981F86"/>
    <w:rsid w:val="00982233"/>
    <w:rsid w:val="00982E89"/>
    <w:rsid w:val="00983689"/>
    <w:rsid w:val="00984B8C"/>
    <w:rsid w:val="00984CE8"/>
    <w:rsid w:val="00985DA1"/>
    <w:rsid w:val="00987286"/>
    <w:rsid w:val="0098798E"/>
    <w:rsid w:val="009903DD"/>
    <w:rsid w:val="009905BD"/>
    <w:rsid w:val="00990AE6"/>
    <w:rsid w:val="00990B2C"/>
    <w:rsid w:val="00990EF4"/>
    <w:rsid w:val="00990FF9"/>
    <w:rsid w:val="00992198"/>
    <w:rsid w:val="009938FF"/>
    <w:rsid w:val="00993FFC"/>
    <w:rsid w:val="009942CE"/>
    <w:rsid w:val="00994BCF"/>
    <w:rsid w:val="00995932"/>
    <w:rsid w:val="009959F5"/>
    <w:rsid w:val="00997039"/>
    <w:rsid w:val="00997AA5"/>
    <w:rsid w:val="009A013F"/>
    <w:rsid w:val="009A0909"/>
    <w:rsid w:val="009A1A5C"/>
    <w:rsid w:val="009A2133"/>
    <w:rsid w:val="009A2A07"/>
    <w:rsid w:val="009A2A51"/>
    <w:rsid w:val="009A2B11"/>
    <w:rsid w:val="009A4D76"/>
    <w:rsid w:val="009A4DC9"/>
    <w:rsid w:val="009A4F6F"/>
    <w:rsid w:val="009A5F9E"/>
    <w:rsid w:val="009A765B"/>
    <w:rsid w:val="009A7DD1"/>
    <w:rsid w:val="009B0138"/>
    <w:rsid w:val="009B062D"/>
    <w:rsid w:val="009B0DAA"/>
    <w:rsid w:val="009B1254"/>
    <w:rsid w:val="009B14E3"/>
    <w:rsid w:val="009B166D"/>
    <w:rsid w:val="009B1C37"/>
    <w:rsid w:val="009B3A9C"/>
    <w:rsid w:val="009B4A51"/>
    <w:rsid w:val="009B4CBB"/>
    <w:rsid w:val="009B4D25"/>
    <w:rsid w:val="009B5CF8"/>
    <w:rsid w:val="009B6DF9"/>
    <w:rsid w:val="009B712B"/>
    <w:rsid w:val="009B7494"/>
    <w:rsid w:val="009B75C2"/>
    <w:rsid w:val="009C23EC"/>
    <w:rsid w:val="009C2AF6"/>
    <w:rsid w:val="009C35DF"/>
    <w:rsid w:val="009C37FF"/>
    <w:rsid w:val="009C45C9"/>
    <w:rsid w:val="009C4E07"/>
    <w:rsid w:val="009C4F66"/>
    <w:rsid w:val="009C5065"/>
    <w:rsid w:val="009C596F"/>
    <w:rsid w:val="009C640A"/>
    <w:rsid w:val="009C7549"/>
    <w:rsid w:val="009C75BE"/>
    <w:rsid w:val="009C7F8E"/>
    <w:rsid w:val="009D023F"/>
    <w:rsid w:val="009D0429"/>
    <w:rsid w:val="009D04C6"/>
    <w:rsid w:val="009D05EA"/>
    <w:rsid w:val="009D06D8"/>
    <w:rsid w:val="009D0715"/>
    <w:rsid w:val="009D0D48"/>
    <w:rsid w:val="009D10A9"/>
    <w:rsid w:val="009D147F"/>
    <w:rsid w:val="009D4262"/>
    <w:rsid w:val="009D43A8"/>
    <w:rsid w:val="009D4452"/>
    <w:rsid w:val="009D4D8A"/>
    <w:rsid w:val="009D4E02"/>
    <w:rsid w:val="009D6338"/>
    <w:rsid w:val="009D7B1A"/>
    <w:rsid w:val="009D7FC5"/>
    <w:rsid w:val="009E0EC2"/>
    <w:rsid w:val="009E1D6C"/>
    <w:rsid w:val="009E2BDD"/>
    <w:rsid w:val="009E41B4"/>
    <w:rsid w:val="009E5444"/>
    <w:rsid w:val="009F05DD"/>
    <w:rsid w:val="009F08AE"/>
    <w:rsid w:val="009F0988"/>
    <w:rsid w:val="009F1D27"/>
    <w:rsid w:val="009F2F20"/>
    <w:rsid w:val="009F2F93"/>
    <w:rsid w:val="009F35A3"/>
    <w:rsid w:val="009F3795"/>
    <w:rsid w:val="009F4013"/>
    <w:rsid w:val="009F5428"/>
    <w:rsid w:val="009F5F52"/>
    <w:rsid w:val="009F66BD"/>
    <w:rsid w:val="009F7AD8"/>
    <w:rsid w:val="00A00B7E"/>
    <w:rsid w:val="00A00BC6"/>
    <w:rsid w:val="00A01C5B"/>
    <w:rsid w:val="00A033A4"/>
    <w:rsid w:val="00A05B69"/>
    <w:rsid w:val="00A05E20"/>
    <w:rsid w:val="00A06096"/>
    <w:rsid w:val="00A0767C"/>
    <w:rsid w:val="00A10B97"/>
    <w:rsid w:val="00A114E2"/>
    <w:rsid w:val="00A11E06"/>
    <w:rsid w:val="00A12BB0"/>
    <w:rsid w:val="00A13AE0"/>
    <w:rsid w:val="00A13E49"/>
    <w:rsid w:val="00A15409"/>
    <w:rsid w:val="00A159A6"/>
    <w:rsid w:val="00A17130"/>
    <w:rsid w:val="00A17855"/>
    <w:rsid w:val="00A17E18"/>
    <w:rsid w:val="00A20F97"/>
    <w:rsid w:val="00A214E1"/>
    <w:rsid w:val="00A240B1"/>
    <w:rsid w:val="00A2677E"/>
    <w:rsid w:val="00A30508"/>
    <w:rsid w:val="00A30AC4"/>
    <w:rsid w:val="00A312A3"/>
    <w:rsid w:val="00A312C0"/>
    <w:rsid w:val="00A31D07"/>
    <w:rsid w:val="00A32A29"/>
    <w:rsid w:val="00A32AB9"/>
    <w:rsid w:val="00A34367"/>
    <w:rsid w:val="00A34442"/>
    <w:rsid w:val="00A34487"/>
    <w:rsid w:val="00A3534A"/>
    <w:rsid w:val="00A35489"/>
    <w:rsid w:val="00A364B9"/>
    <w:rsid w:val="00A369D1"/>
    <w:rsid w:val="00A37AB4"/>
    <w:rsid w:val="00A41738"/>
    <w:rsid w:val="00A42D7B"/>
    <w:rsid w:val="00A42E78"/>
    <w:rsid w:val="00A433EF"/>
    <w:rsid w:val="00A43D1A"/>
    <w:rsid w:val="00A43F41"/>
    <w:rsid w:val="00A44BBB"/>
    <w:rsid w:val="00A44EF3"/>
    <w:rsid w:val="00A450A6"/>
    <w:rsid w:val="00A45BCA"/>
    <w:rsid w:val="00A45BD9"/>
    <w:rsid w:val="00A45C6B"/>
    <w:rsid w:val="00A4605F"/>
    <w:rsid w:val="00A46208"/>
    <w:rsid w:val="00A464A5"/>
    <w:rsid w:val="00A466EE"/>
    <w:rsid w:val="00A470F7"/>
    <w:rsid w:val="00A47280"/>
    <w:rsid w:val="00A51413"/>
    <w:rsid w:val="00A519F7"/>
    <w:rsid w:val="00A543DD"/>
    <w:rsid w:val="00A54F66"/>
    <w:rsid w:val="00A55C57"/>
    <w:rsid w:val="00A56608"/>
    <w:rsid w:val="00A56618"/>
    <w:rsid w:val="00A57EFB"/>
    <w:rsid w:val="00A60CCC"/>
    <w:rsid w:val="00A6223C"/>
    <w:rsid w:val="00A63680"/>
    <w:rsid w:val="00A651F2"/>
    <w:rsid w:val="00A6528B"/>
    <w:rsid w:val="00A65602"/>
    <w:rsid w:val="00A660F8"/>
    <w:rsid w:val="00A6682E"/>
    <w:rsid w:val="00A669D7"/>
    <w:rsid w:val="00A70188"/>
    <w:rsid w:val="00A70B01"/>
    <w:rsid w:val="00A71111"/>
    <w:rsid w:val="00A71816"/>
    <w:rsid w:val="00A7190B"/>
    <w:rsid w:val="00A740F8"/>
    <w:rsid w:val="00A74966"/>
    <w:rsid w:val="00A75C09"/>
    <w:rsid w:val="00A76786"/>
    <w:rsid w:val="00A767B9"/>
    <w:rsid w:val="00A7697F"/>
    <w:rsid w:val="00A76B29"/>
    <w:rsid w:val="00A76E70"/>
    <w:rsid w:val="00A80A48"/>
    <w:rsid w:val="00A80F8A"/>
    <w:rsid w:val="00A81AC1"/>
    <w:rsid w:val="00A8209F"/>
    <w:rsid w:val="00A8331A"/>
    <w:rsid w:val="00A838CB"/>
    <w:rsid w:val="00A84289"/>
    <w:rsid w:val="00A84922"/>
    <w:rsid w:val="00A84D22"/>
    <w:rsid w:val="00A858D5"/>
    <w:rsid w:val="00A85B68"/>
    <w:rsid w:val="00A85CB7"/>
    <w:rsid w:val="00A85D65"/>
    <w:rsid w:val="00A8638B"/>
    <w:rsid w:val="00A86EA2"/>
    <w:rsid w:val="00A87A7E"/>
    <w:rsid w:val="00A929D6"/>
    <w:rsid w:val="00A9360B"/>
    <w:rsid w:val="00A94367"/>
    <w:rsid w:val="00A9625C"/>
    <w:rsid w:val="00A962B4"/>
    <w:rsid w:val="00A96310"/>
    <w:rsid w:val="00A965B6"/>
    <w:rsid w:val="00A96FA6"/>
    <w:rsid w:val="00A97137"/>
    <w:rsid w:val="00A9735D"/>
    <w:rsid w:val="00A97E3C"/>
    <w:rsid w:val="00A97FF4"/>
    <w:rsid w:val="00AA0B5C"/>
    <w:rsid w:val="00AA1B22"/>
    <w:rsid w:val="00AA1D07"/>
    <w:rsid w:val="00AA2F90"/>
    <w:rsid w:val="00AA3954"/>
    <w:rsid w:val="00AA48E8"/>
    <w:rsid w:val="00AA6D29"/>
    <w:rsid w:val="00AA760C"/>
    <w:rsid w:val="00AB27AA"/>
    <w:rsid w:val="00AB3362"/>
    <w:rsid w:val="00AB3B56"/>
    <w:rsid w:val="00AB4125"/>
    <w:rsid w:val="00AB4203"/>
    <w:rsid w:val="00AB4835"/>
    <w:rsid w:val="00AB5C0D"/>
    <w:rsid w:val="00AB5F35"/>
    <w:rsid w:val="00AB691B"/>
    <w:rsid w:val="00AB7370"/>
    <w:rsid w:val="00AB7520"/>
    <w:rsid w:val="00AC1298"/>
    <w:rsid w:val="00AC1929"/>
    <w:rsid w:val="00AC1F98"/>
    <w:rsid w:val="00AC3139"/>
    <w:rsid w:val="00AC3259"/>
    <w:rsid w:val="00AC32B2"/>
    <w:rsid w:val="00AC3817"/>
    <w:rsid w:val="00AC3CC4"/>
    <w:rsid w:val="00AC3F03"/>
    <w:rsid w:val="00AC4849"/>
    <w:rsid w:val="00AC4ACC"/>
    <w:rsid w:val="00AC53F0"/>
    <w:rsid w:val="00AC6188"/>
    <w:rsid w:val="00AC740B"/>
    <w:rsid w:val="00AC7ACF"/>
    <w:rsid w:val="00AC7D40"/>
    <w:rsid w:val="00AD11ED"/>
    <w:rsid w:val="00AD178C"/>
    <w:rsid w:val="00AD29FF"/>
    <w:rsid w:val="00AD350B"/>
    <w:rsid w:val="00AD3D79"/>
    <w:rsid w:val="00AD6A10"/>
    <w:rsid w:val="00AD7F96"/>
    <w:rsid w:val="00AE1B61"/>
    <w:rsid w:val="00AE3364"/>
    <w:rsid w:val="00AE3477"/>
    <w:rsid w:val="00AE41F3"/>
    <w:rsid w:val="00AE530A"/>
    <w:rsid w:val="00AE535C"/>
    <w:rsid w:val="00AE7078"/>
    <w:rsid w:val="00AF0083"/>
    <w:rsid w:val="00AF0E55"/>
    <w:rsid w:val="00AF1F80"/>
    <w:rsid w:val="00AF2675"/>
    <w:rsid w:val="00AF2B7C"/>
    <w:rsid w:val="00AF32D9"/>
    <w:rsid w:val="00AF3455"/>
    <w:rsid w:val="00AF45C6"/>
    <w:rsid w:val="00AF5676"/>
    <w:rsid w:val="00AF583C"/>
    <w:rsid w:val="00AF664B"/>
    <w:rsid w:val="00AF71F4"/>
    <w:rsid w:val="00AF7C90"/>
    <w:rsid w:val="00AF7E3E"/>
    <w:rsid w:val="00B006E4"/>
    <w:rsid w:val="00B00AE3"/>
    <w:rsid w:val="00B012AB"/>
    <w:rsid w:val="00B02A7B"/>
    <w:rsid w:val="00B02BC7"/>
    <w:rsid w:val="00B03ABD"/>
    <w:rsid w:val="00B04041"/>
    <w:rsid w:val="00B04166"/>
    <w:rsid w:val="00B054A7"/>
    <w:rsid w:val="00B0738A"/>
    <w:rsid w:val="00B07A08"/>
    <w:rsid w:val="00B1033D"/>
    <w:rsid w:val="00B10A9C"/>
    <w:rsid w:val="00B12AEC"/>
    <w:rsid w:val="00B12CE1"/>
    <w:rsid w:val="00B12F88"/>
    <w:rsid w:val="00B137AE"/>
    <w:rsid w:val="00B1425F"/>
    <w:rsid w:val="00B14A07"/>
    <w:rsid w:val="00B152C0"/>
    <w:rsid w:val="00B15606"/>
    <w:rsid w:val="00B17384"/>
    <w:rsid w:val="00B17A34"/>
    <w:rsid w:val="00B17A9B"/>
    <w:rsid w:val="00B20C27"/>
    <w:rsid w:val="00B212BD"/>
    <w:rsid w:val="00B23C7D"/>
    <w:rsid w:val="00B2514E"/>
    <w:rsid w:val="00B2523B"/>
    <w:rsid w:val="00B25894"/>
    <w:rsid w:val="00B27AF7"/>
    <w:rsid w:val="00B3049E"/>
    <w:rsid w:val="00B30C1A"/>
    <w:rsid w:val="00B313F1"/>
    <w:rsid w:val="00B31960"/>
    <w:rsid w:val="00B31AA1"/>
    <w:rsid w:val="00B31C8C"/>
    <w:rsid w:val="00B327CA"/>
    <w:rsid w:val="00B34A5E"/>
    <w:rsid w:val="00B34B75"/>
    <w:rsid w:val="00B35431"/>
    <w:rsid w:val="00B35EB2"/>
    <w:rsid w:val="00B35FE5"/>
    <w:rsid w:val="00B36166"/>
    <w:rsid w:val="00B361A1"/>
    <w:rsid w:val="00B36ABA"/>
    <w:rsid w:val="00B371A0"/>
    <w:rsid w:val="00B4160A"/>
    <w:rsid w:val="00B42087"/>
    <w:rsid w:val="00B4241D"/>
    <w:rsid w:val="00B42A3C"/>
    <w:rsid w:val="00B42E69"/>
    <w:rsid w:val="00B42EBC"/>
    <w:rsid w:val="00B42F03"/>
    <w:rsid w:val="00B42F64"/>
    <w:rsid w:val="00B42F69"/>
    <w:rsid w:val="00B4312D"/>
    <w:rsid w:val="00B43E43"/>
    <w:rsid w:val="00B4503C"/>
    <w:rsid w:val="00B45241"/>
    <w:rsid w:val="00B45B73"/>
    <w:rsid w:val="00B45F20"/>
    <w:rsid w:val="00B46776"/>
    <w:rsid w:val="00B46944"/>
    <w:rsid w:val="00B46A4A"/>
    <w:rsid w:val="00B506EB"/>
    <w:rsid w:val="00B514EC"/>
    <w:rsid w:val="00B53EB0"/>
    <w:rsid w:val="00B553E8"/>
    <w:rsid w:val="00B55A95"/>
    <w:rsid w:val="00B55AF3"/>
    <w:rsid w:val="00B5659C"/>
    <w:rsid w:val="00B56CB2"/>
    <w:rsid w:val="00B575D7"/>
    <w:rsid w:val="00B57832"/>
    <w:rsid w:val="00B60F20"/>
    <w:rsid w:val="00B6166E"/>
    <w:rsid w:val="00B619B8"/>
    <w:rsid w:val="00B61FBE"/>
    <w:rsid w:val="00B62E80"/>
    <w:rsid w:val="00B62F22"/>
    <w:rsid w:val="00B64AE0"/>
    <w:rsid w:val="00B650E9"/>
    <w:rsid w:val="00B67EF9"/>
    <w:rsid w:val="00B705DA"/>
    <w:rsid w:val="00B71100"/>
    <w:rsid w:val="00B71233"/>
    <w:rsid w:val="00B7179F"/>
    <w:rsid w:val="00B71D5C"/>
    <w:rsid w:val="00B71E63"/>
    <w:rsid w:val="00B71F24"/>
    <w:rsid w:val="00B736F2"/>
    <w:rsid w:val="00B775D5"/>
    <w:rsid w:val="00B77CF7"/>
    <w:rsid w:val="00B80B16"/>
    <w:rsid w:val="00B80F07"/>
    <w:rsid w:val="00B816A6"/>
    <w:rsid w:val="00B8386D"/>
    <w:rsid w:val="00B83F61"/>
    <w:rsid w:val="00B85908"/>
    <w:rsid w:val="00B865E2"/>
    <w:rsid w:val="00B874D5"/>
    <w:rsid w:val="00B920A8"/>
    <w:rsid w:val="00B92468"/>
    <w:rsid w:val="00B9296D"/>
    <w:rsid w:val="00B92BD3"/>
    <w:rsid w:val="00B9425C"/>
    <w:rsid w:val="00B944EE"/>
    <w:rsid w:val="00B95E42"/>
    <w:rsid w:val="00B9705A"/>
    <w:rsid w:val="00B97BCE"/>
    <w:rsid w:val="00BA0ACD"/>
    <w:rsid w:val="00BA0F59"/>
    <w:rsid w:val="00BA1FA8"/>
    <w:rsid w:val="00BA2510"/>
    <w:rsid w:val="00BA2BF5"/>
    <w:rsid w:val="00BA3285"/>
    <w:rsid w:val="00BA3BA6"/>
    <w:rsid w:val="00BA4135"/>
    <w:rsid w:val="00BA4652"/>
    <w:rsid w:val="00BA46C6"/>
    <w:rsid w:val="00BA527E"/>
    <w:rsid w:val="00BA53B1"/>
    <w:rsid w:val="00BA5BB5"/>
    <w:rsid w:val="00BA6D9E"/>
    <w:rsid w:val="00BA7A0E"/>
    <w:rsid w:val="00BB077B"/>
    <w:rsid w:val="00BB0B8E"/>
    <w:rsid w:val="00BB2C4B"/>
    <w:rsid w:val="00BB300E"/>
    <w:rsid w:val="00BB3884"/>
    <w:rsid w:val="00BB4188"/>
    <w:rsid w:val="00BB4640"/>
    <w:rsid w:val="00BC0FA3"/>
    <w:rsid w:val="00BC1557"/>
    <w:rsid w:val="00BC16BA"/>
    <w:rsid w:val="00BC1BFE"/>
    <w:rsid w:val="00BC2651"/>
    <w:rsid w:val="00BC2C45"/>
    <w:rsid w:val="00BC3D83"/>
    <w:rsid w:val="00BC49E9"/>
    <w:rsid w:val="00BC4FAB"/>
    <w:rsid w:val="00BC71BD"/>
    <w:rsid w:val="00BC722F"/>
    <w:rsid w:val="00BC7A37"/>
    <w:rsid w:val="00BD0A41"/>
    <w:rsid w:val="00BD0FCD"/>
    <w:rsid w:val="00BD1ABF"/>
    <w:rsid w:val="00BD1D92"/>
    <w:rsid w:val="00BD4102"/>
    <w:rsid w:val="00BD41C0"/>
    <w:rsid w:val="00BD41EE"/>
    <w:rsid w:val="00BD492F"/>
    <w:rsid w:val="00BD57BE"/>
    <w:rsid w:val="00BD5A5E"/>
    <w:rsid w:val="00BD62A8"/>
    <w:rsid w:val="00BD64F9"/>
    <w:rsid w:val="00BD67AC"/>
    <w:rsid w:val="00BD7377"/>
    <w:rsid w:val="00BD7910"/>
    <w:rsid w:val="00BD79D6"/>
    <w:rsid w:val="00BD7EE8"/>
    <w:rsid w:val="00BE0971"/>
    <w:rsid w:val="00BE0B78"/>
    <w:rsid w:val="00BE0E3B"/>
    <w:rsid w:val="00BE15B5"/>
    <w:rsid w:val="00BE21D3"/>
    <w:rsid w:val="00BE3E71"/>
    <w:rsid w:val="00BE412A"/>
    <w:rsid w:val="00BE4148"/>
    <w:rsid w:val="00BE437C"/>
    <w:rsid w:val="00BE46FF"/>
    <w:rsid w:val="00BE488A"/>
    <w:rsid w:val="00BE5399"/>
    <w:rsid w:val="00BE5C5E"/>
    <w:rsid w:val="00BE669B"/>
    <w:rsid w:val="00BE6B5E"/>
    <w:rsid w:val="00BE6CF0"/>
    <w:rsid w:val="00BE7AE5"/>
    <w:rsid w:val="00BF02BF"/>
    <w:rsid w:val="00BF0CC0"/>
    <w:rsid w:val="00BF1033"/>
    <w:rsid w:val="00BF16EE"/>
    <w:rsid w:val="00BF2A56"/>
    <w:rsid w:val="00BF385D"/>
    <w:rsid w:val="00BF3C07"/>
    <w:rsid w:val="00BF3D44"/>
    <w:rsid w:val="00BF3EED"/>
    <w:rsid w:val="00BF3F84"/>
    <w:rsid w:val="00BF40B1"/>
    <w:rsid w:val="00BF534A"/>
    <w:rsid w:val="00BF59FB"/>
    <w:rsid w:val="00BF5EA5"/>
    <w:rsid w:val="00C01DFC"/>
    <w:rsid w:val="00C033B7"/>
    <w:rsid w:val="00C03AD5"/>
    <w:rsid w:val="00C040B8"/>
    <w:rsid w:val="00C04538"/>
    <w:rsid w:val="00C04D76"/>
    <w:rsid w:val="00C050B7"/>
    <w:rsid w:val="00C0516A"/>
    <w:rsid w:val="00C06AF1"/>
    <w:rsid w:val="00C07AC4"/>
    <w:rsid w:val="00C1054C"/>
    <w:rsid w:val="00C1065A"/>
    <w:rsid w:val="00C11369"/>
    <w:rsid w:val="00C120AB"/>
    <w:rsid w:val="00C15767"/>
    <w:rsid w:val="00C15ADF"/>
    <w:rsid w:val="00C15B12"/>
    <w:rsid w:val="00C15D73"/>
    <w:rsid w:val="00C16C99"/>
    <w:rsid w:val="00C16D3B"/>
    <w:rsid w:val="00C17986"/>
    <w:rsid w:val="00C17E13"/>
    <w:rsid w:val="00C20ED6"/>
    <w:rsid w:val="00C2114F"/>
    <w:rsid w:val="00C218BC"/>
    <w:rsid w:val="00C22118"/>
    <w:rsid w:val="00C237D0"/>
    <w:rsid w:val="00C24730"/>
    <w:rsid w:val="00C25C58"/>
    <w:rsid w:val="00C26038"/>
    <w:rsid w:val="00C262F4"/>
    <w:rsid w:val="00C268D8"/>
    <w:rsid w:val="00C26D9E"/>
    <w:rsid w:val="00C27462"/>
    <w:rsid w:val="00C27898"/>
    <w:rsid w:val="00C27D2D"/>
    <w:rsid w:val="00C30DD6"/>
    <w:rsid w:val="00C31685"/>
    <w:rsid w:val="00C3169C"/>
    <w:rsid w:val="00C31FF2"/>
    <w:rsid w:val="00C32BE8"/>
    <w:rsid w:val="00C32C84"/>
    <w:rsid w:val="00C32FF5"/>
    <w:rsid w:val="00C33725"/>
    <w:rsid w:val="00C33D13"/>
    <w:rsid w:val="00C347C4"/>
    <w:rsid w:val="00C34EC2"/>
    <w:rsid w:val="00C3521A"/>
    <w:rsid w:val="00C355F3"/>
    <w:rsid w:val="00C364D8"/>
    <w:rsid w:val="00C40B43"/>
    <w:rsid w:val="00C423AC"/>
    <w:rsid w:val="00C436E5"/>
    <w:rsid w:val="00C44151"/>
    <w:rsid w:val="00C44C6D"/>
    <w:rsid w:val="00C44DB7"/>
    <w:rsid w:val="00C45E54"/>
    <w:rsid w:val="00C4731C"/>
    <w:rsid w:val="00C475EC"/>
    <w:rsid w:val="00C47D16"/>
    <w:rsid w:val="00C50374"/>
    <w:rsid w:val="00C50C4C"/>
    <w:rsid w:val="00C50FFF"/>
    <w:rsid w:val="00C51211"/>
    <w:rsid w:val="00C523ED"/>
    <w:rsid w:val="00C52578"/>
    <w:rsid w:val="00C52F21"/>
    <w:rsid w:val="00C550A7"/>
    <w:rsid w:val="00C563AC"/>
    <w:rsid w:val="00C574C8"/>
    <w:rsid w:val="00C57D3E"/>
    <w:rsid w:val="00C6056D"/>
    <w:rsid w:val="00C61528"/>
    <w:rsid w:val="00C61DF2"/>
    <w:rsid w:val="00C622DF"/>
    <w:rsid w:val="00C6292B"/>
    <w:rsid w:val="00C6331D"/>
    <w:rsid w:val="00C63D20"/>
    <w:rsid w:val="00C63EA0"/>
    <w:rsid w:val="00C66065"/>
    <w:rsid w:val="00C66949"/>
    <w:rsid w:val="00C70908"/>
    <w:rsid w:val="00C71BD2"/>
    <w:rsid w:val="00C72019"/>
    <w:rsid w:val="00C72739"/>
    <w:rsid w:val="00C72AFD"/>
    <w:rsid w:val="00C7402C"/>
    <w:rsid w:val="00C741F5"/>
    <w:rsid w:val="00C74682"/>
    <w:rsid w:val="00C74EEC"/>
    <w:rsid w:val="00C75C6D"/>
    <w:rsid w:val="00C764FE"/>
    <w:rsid w:val="00C767F7"/>
    <w:rsid w:val="00C76AE1"/>
    <w:rsid w:val="00C77CB7"/>
    <w:rsid w:val="00C77EFD"/>
    <w:rsid w:val="00C77FB4"/>
    <w:rsid w:val="00C80107"/>
    <w:rsid w:val="00C82508"/>
    <w:rsid w:val="00C82928"/>
    <w:rsid w:val="00C8536D"/>
    <w:rsid w:val="00C862B6"/>
    <w:rsid w:val="00C90B7B"/>
    <w:rsid w:val="00C91E3C"/>
    <w:rsid w:val="00C92053"/>
    <w:rsid w:val="00C925A5"/>
    <w:rsid w:val="00C925FE"/>
    <w:rsid w:val="00C93C2E"/>
    <w:rsid w:val="00C94DBD"/>
    <w:rsid w:val="00C954C0"/>
    <w:rsid w:val="00C95D18"/>
    <w:rsid w:val="00C97782"/>
    <w:rsid w:val="00CA125D"/>
    <w:rsid w:val="00CA1350"/>
    <w:rsid w:val="00CA1C0E"/>
    <w:rsid w:val="00CA2445"/>
    <w:rsid w:val="00CA2D04"/>
    <w:rsid w:val="00CA2F66"/>
    <w:rsid w:val="00CA463B"/>
    <w:rsid w:val="00CA47A8"/>
    <w:rsid w:val="00CA4804"/>
    <w:rsid w:val="00CA4929"/>
    <w:rsid w:val="00CA5926"/>
    <w:rsid w:val="00CA59AA"/>
    <w:rsid w:val="00CA600B"/>
    <w:rsid w:val="00CA67A0"/>
    <w:rsid w:val="00CA6B2C"/>
    <w:rsid w:val="00CA76C5"/>
    <w:rsid w:val="00CB08C3"/>
    <w:rsid w:val="00CB10E7"/>
    <w:rsid w:val="00CB1E6B"/>
    <w:rsid w:val="00CB2766"/>
    <w:rsid w:val="00CB2EC1"/>
    <w:rsid w:val="00CB4027"/>
    <w:rsid w:val="00CB505C"/>
    <w:rsid w:val="00CB54DB"/>
    <w:rsid w:val="00CB557F"/>
    <w:rsid w:val="00CB748E"/>
    <w:rsid w:val="00CC1F88"/>
    <w:rsid w:val="00CC4568"/>
    <w:rsid w:val="00CC45B5"/>
    <w:rsid w:val="00CC5403"/>
    <w:rsid w:val="00CC6119"/>
    <w:rsid w:val="00CC6562"/>
    <w:rsid w:val="00CC67DC"/>
    <w:rsid w:val="00CD02C4"/>
    <w:rsid w:val="00CD03D5"/>
    <w:rsid w:val="00CD147B"/>
    <w:rsid w:val="00CD1DDB"/>
    <w:rsid w:val="00CD20A8"/>
    <w:rsid w:val="00CD2489"/>
    <w:rsid w:val="00CD2EE2"/>
    <w:rsid w:val="00CD37CB"/>
    <w:rsid w:val="00CD4384"/>
    <w:rsid w:val="00CD4633"/>
    <w:rsid w:val="00CD4721"/>
    <w:rsid w:val="00CD47C0"/>
    <w:rsid w:val="00CD5598"/>
    <w:rsid w:val="00CD573E"/>
    <w:rsid w:val="00CD6532"/>
    <w:rsid w:val="00CD6661"/>
    <w:rsid w:val="00CD6F90"/>
    <w:rsid w:val="00CD791A"/>
    <w:rsid w:val="00CD7E5C"/>
    <w:rsid w:val="00CE0B04"/>
    <w:rsid w:val="00CE0D96"/>
    <w:rsid w:val="00CE139E"/>
    <w:rsid w:val="00CE1D7F"/>
    <w:rsid w:val="00CE2D87"/>
    <w:rsid w:val="00CE3243"/>
    <w:rsid w:val="00CE3DDF"/>
    <w:rsid w:val="00CE41F6"/>
    <w:rsid w:val="00CE44A8"/>
    <w:rsid w:val="00CE452E"/>
    <w:rsid w:val="00CE72FE"/>
    <w:rsid w:val="00CE7821"/>
    <w:rsid w:val="00CF1600"/>
    <w:rsid w:val="00CF17B3"/>
    <w:rsid w:val="00CF1D2C"/>
    <w:rsid w:val="00CF1E00"/>
    <w:rsid w:val="00CF20EE"/>
    <w:rsid w:val="00CF2E3F"/>
    <w:rsid w:val="00CF3183"/>
    <w:rsid w:val="00CF35C6"/>
    <w:rsid w:val="00CF35F1"/>
    <w:rsid w:val="00CF3E3D"/>
    <w:rsid w:val="00CF426B"/>
    <w:rsid w:val="00CF48D4"/>
    <w:rsid w:val="00CF5221"/>
    <w:rsid w:val="00CF550E"/>
    <w:rsid w:val="00CF64CA"/>
    <w:rsid w:val="00CF674B"/>
    <w:rsid w:val="00D00DFE"/>
    <w:rsid w:val="00D00E5C"/>
    <w:rsid w:val="00D01061"/>
    <w:rsid w:val="00D018BE"/>
    <w:rsid w:val="00D021E6"/>
    <w:rsid w:val="00D03040"/>
    <w:rsid w:val="00D04335"/>
    <w:rsid w:val="00D05215"/>
    <w:rsid w:val="00D06001"/>
    <w:rsid w:val="00D10A0F"/>
    <w:rsid w:val="00D11DD8"/>
    <w:rsid w:val="00D12FE9"/>
    <w:rsid w:val="00D13AEC"/>
    <w:rsid w:val="00D14234"/>
    <w:rsid w:val="00D14A5A"/>
    <w:rsid w:val="00D15C55"/>
    <w:rsid w:val="00D17F48"/>
    <w:rsid w:val="00D2020E"/>
    <w:rsid w:val="00D20D91"/>
    <w:rsid w:val="00D20E3A"/>
    <w:rsid w:val="00D20ED5"/>
    <w:rsid w:val="00D22D98"/>
    <w:rsid w:val="00D24D24"/>
    <w:rsid w:val="00D27311"/>
    <w:rsid w:val="00D329B8"/>
    <w:rsid w:val="00D33EC5"/>
    <w:rsid w:val="00D351BE"/>
    <w:rsid w:val="00D355F5"/>
    <w:rsid w:val="00D40AB6"/>
    <w:rsid w:val="00D41F44"/>
    <w:rsid w:val="00D43C05"/>
    <w:rsid w:val="00D44554"/>
    <w:rsid w:val="00D46AA7"/>
    <w:rsid w:val="00D47448"/>
    <w:rsid w:val="00D47919"/>
    <w:rsid w:val="00D47D09"/>
    <w:rsid w:val="00D50080"/>
    <w:rsid w:val="00D50731"/>
    <w:rsid w:val="00D508AB"/>
    <w:rsid w:val="00D50A55"/>
    <w:rsid w:val="00D50B62"/>
    <w:rsid w:val="00D5224D"/>
    <w:rsid w:val="00D544B4"/>
    <w:rsid w:val="00D548D3"/>
    <w:rsid w:val="00D5559A"/>
    <w:rsid w:val="00D556B6"/>
    <w:rsid w:val="00D57205"/>
    <w:rsid w:val="00D57672"/>
    <w:rsid w:val="00D61BBA"/>
    <w:rsid w:val="00D63136"/>
    <w:rsid w:val="00D6339F"/>
    <w:rsid w:val="00D6377E"/>
    <w:rsid w:val="00D650E3"/>
    <w:rsid w:val="00D65193"/>
    <w:rsid w:val="00D65603"/>
    <w:rsid w:val="00D6741F"/>
    <w:rsid w:val="00D67549"/>
    <w:rsid w:val="00D67812"/>
    <w:rsid w:val="00D70E7F"/>
    <w:rsid w:val="00D71A78"/>
    <w:rsid w:val="00D71BAB"/>
    <w:rsid w:val="00D725E2"/>
    <w:rsid w:val="00D72FBA"/>
    <w:rsid w:val="00D7378D"/>
    <w:rsid w:val="00D74AAC"/>
    <w:rsid w:val="00D74F16"/>
    <w:rsid w:val="00D750CD"/>
    <w:rsid w:val="00D75FEB"/>
    <w:rsid w:val="00D80227"/>
    <w:rsid w:val="00D807D9"/>
    <w:rsid w:val="00D80B09"/>
    <w:rsid w:val="00D8107E"/>
    <w:rsid w:val="00D81D03"/>
    <w:rsid w:val="00D82359"/>
    <w:rsid w:val="00D83BA8"/>
    <w:rsid w:val="00D83C11"/>
    <w:rsid w:val="00D85320"/>
    <w:rsid w:val="00D86909"/>
    <w:rsid w:val="00D87902"/>
    <w:rsid w:val="00D87C07"/>
    <w:rsid w:val="00D91402"/>
    <w:rsid w:val="00D918FA"/>
    <w:rsid w:val="00D92485"/>
    <w:rsid w:val="00D92CE2"/>
    <w:rsid w:val="00D93CB3"/>
    <w:rsid w:val="00D94508"/>
    <w:rsid w:val="00D94524"/>
    <w:rsid w:val="00D95306"/>
    <w:rsid w:val="00D95941"/>
    <w:rsid w:val="00D95998"/>
    <w:rsid w:val="00D95DA3"/>
    <w:rsid w:val="00D961C6"/>
    <w:rsid w:val="00D96B51"/>
    <w:rsid w:val="00DA1C05"/>
    <w:rsid w:val="00DA2F35"/>
    <w:rsid w:val="00DA4FDE"/>
    <w:rsid w:val="00DA543E"/>
    <w:rsid w:val="00DA5E9A"/>
    <w:rsid w:val="00DA6782"/>
    <w:rsid w:val="00DB0451"/>
    <w:rsid w:val="00DB0DD9"/>
    <w:rsid w:val="00DB0EB3"/>
    <w:rsid w:val="00DB1262"/>
    <w:rsid w:val="00DB2003"/>
    <w:rsid w:val="00DB205B"/>
    <w:rsid w:val="00DB2915"/>
    <w:rsid w:val="00DB3524"/>
    <w:rsid w:val="00DB448E"/>
    <w:rsid w:val="00DB48F3"/>
    <w:rsid w:val="00DB5F9A"/>
    <w:rsid w:val="00DC0542"/>
    <w:rsid w:val="00DC0CE0"/>
    <w:rsid w:val="00DC17A7"/>
    <w:rsid w:val="00DC1DEA"/>
    <w:rsid w:val="00DC3D21"/>
    <w:rsid w:val="00DC3E99"/>
    <w:rsid w:val="00DC4125"/>
    <w:rsid w:val="00DC41E8"/>
    <w:rsid w:val="00DC66C0"/>
    <w:rsid w:val="00DC6B32"/>
    <w:rsid w:val="00DC6CBA"/>
    <w:rsid w:val="00DC6CD0"/>
    <w:rsid w:val="00DC7DC0"/>
    <w:rsid w:val="00DD17EF"/>
    <w:rsid w:val="00DD19EE"/>
    <w:rsid w:val="00DD2B15"/>
    <w:rsid w:val="00DD2FA5"/>
    <w:rsid w:val="00DD3432"/>
    <w:rsid w:val="00DD3710"/>
    <w:rsid w:val="00DD3FA6"/>
    <w:rsid w:val="00DD5293"/>
    <w:rsid w:val="00DD5365"/>
    <w:rsid w:val="00DE10A3"/>
    <w:rsid w:val="00DE1EB2"/>
    <w:rsid w:val="00DE2039"/>
    <w:rsid w:val="00DE2758"/>
    <w:rsid w:val="00DE4425"/>
    <w:rsid w:val="00DE449F"/>
    <w:rsid w:val="00DE498B"/>
    <w:rsid w:val="00DE5A1C"/>
    <w:rsid w:val="00DE60A1"/>
    <w:rsid w:val="00DE6B42"/>
    <w:rsid w:val="00DE6DC3"/>
    <w:rsid w:val="00DE7E1A"/>
    <w:rsid w:val="00DF017D"/>
    <w:rsid w:val="00DF1550"/>
    <w:rsid w:val="00DF2B4E"/>
    <w:rsid w:val="00DF2C38"/>
    <w:rsid w:val="00DF36EE"/>
    <w:rsid w:val="00DF4A41"/>
    <w:rsid w:val="00DF5557"/>
    <w:rsid w:val="00DF5AB6"/>
    <w:rsid w:val="00DF619C"/>
    <w:rsid w:val="00DF72FC"/>
    <w:rsid w:val="00E005C2"/>
    <w:rsid w:val="00E00F27"/>
    <w:rsid w:val="00E01EBD"/>
    <w:rsid w:val="00E02955"/>
    <w:rsid w:val="00E029D3"/>
    <w:rsid w:val="00E03158"/>
    <w:rsid w:val="00E0386B"/>
    <w:rsid w:val="00E05994"/>
    <w:rsid w:val="00E06836"/>
    <w:rsid w:val="00E07888"/>
    <w:rsid w:val="00E11CCA"/>
    <w:rsid w:val="00E15313"/>
    <w:rsid w:val="00E16131"/>
    <w:rsid w:val="00E17680"/>
    <w:rsid w:val="00E17EAD"/>
    <w:rsid w:val="00E2047A"/>
    <w:rsid w:val="00E205F4"/>
    <w:rsid w:val="00E20C8C"/>
    <w:rsid w:val="00E20D94"/>
    <w:rsid w:val="00E219D4"/>
    <w:rsid w:val="00E21A2F"/>
    <w:rsid w:val="00E21B64"/>
    <w:rsid w:val="00E22542"/>
    <w:rsid w:val="00E23508"/>
    <w:rsid w:val="00E24763"/>
    <w:rsid w:val="00E249E4"/>
    <w:rsid w:val="00E24B2B"/>
    <w:rsid w:val="00E2554B"/>
    <w:rsid w:val="00E25E15"/>
    <w:rsid w:val="00E26809"/>
    <w:rsid w:val="00E3081E"/>
    <w:rsid w:val="00E30BFF"/>
    <w:rsid w:val="00E30CB6"/>
    <w:rsid w:val="00E3180C"/>
    <w:rsid w:val="00E3191F"/>
    <w:rsid w:val="00E31E2E"/>
    <w:rsid w:val="00E335F9"/>
    <w:rsid w:val="00E35883"/>
    <w:rsid w:val="00E362B9"/>
    <w:rsid w:val="00E36A2C"/>
    <w:rsid w:val="00E36B4E"/>
    <w:rsid w:val="00E36E1F"/>
    <w:rsid w:val="00E40CD7"/>
    <w:rsid w:val="00E4210F"/>
    <w:rsid w:val="00E42D47"/>
    <w:rsid w:val="00E44FB0"/>
    <w:rsid w:val="00E451A8"/>
    <w:rsid w:val="00E45BA8"/>
    <w:rsid w:val="00E46CB8"/>
    <w:rsid w:val="00E47C1B"/>
    <w:rsid w:val="00E50872"/>
    <w:rsid w:val="00E50C11"/>
    <w:rsid w:val="00E52082"/>
    <w:rsid w:val="00E524EB"/>
    <w:rsid w:val="00E52CB0"/>
    <w:rsid w:val="00E60E4B"/>
    <w:rsid w:val="00E610F5"/>
    <w:rsid w:val="00E61608"/>
    <w:rsid w:val="00E61B3A"/>
    <w:rsid w:val="00E61FC1"/>
    <w:rsid w:val="00E62087"/>
    <w:rsid w:val="00E62161"/>
    <w:rsid w:val="00E62610"/>
    <w:rsid w:val="00E6411F"/>
    <w:rsid w:val="00E646FB"/>
    <w:rsid w:val="00E65211"/>
    <w:rsid w:val="00E67667"/>
    <w:rsid w:val="00E67C77"/>
    <w:rsid w:val="00E704B5"/>
    <w:rsid w:val="00E70D60"/>
    <w:rsid w:val="00E714C1"/>
    <w:rsid w:val="00E7163F"/>
    <w:rsid w:val="00E71685"/>
    <w:rsid w:val="00E7251F"/>
    <w:rsid w:val="00E72E24"/>
    <w:rsid w:val="00E73282"/>
    <w:rsid w:val="00E7435E"/>
    <w:rsid w:val="00E74AF7"/>
    <w:rsid w:val="00E755D4"/>
    <w:rsid w:val="00E81585"/>
    <w:rsid w:val="00E8198D"/>
    <w:rsid w:val="00E81A27"/>
    <w:rsid w:val="00E82430"/>
    <w:rsid w:val="00E824EB"/>
    <w:rsid w:val="00E83652"/>
    <w:rsid w:val="00E837F1"/>
    <w:rsid w:val="00E83834"/>
    <w:rsid w:val="00E851B7"/>
    <w:rsid w:val="00E879F0"/>
    <w:rsid w:val="00E9016B"/>
    <w:rsid w:val="00E91029"/>
    <w:rsid w:val="00E91352"/>
    <w:rsid w:val="00E91D6D"/>
    <w:rsid w:val="00E921D9"/>
    <w:rsid w:val="00E92397"/>
    <w:rsid w:val="00E92428"/>
    <w:rsid w:val="00E92980"/>
    <w:rsid w:val="00E92AAB"/>
    <w:rsid w:val="00E92E2B"/>
    <w:rsid w:val="00E940D1"/>
    <w:rsid w:val="00E94223"/>
    <w:rsid w:val="00E94442"/>
    <w:rsid w:val="00E95140"/>
    <w:rsid w:val="00E961BB"/>
    <w:rsid w:val="00E96726"/>
    <w:rsid w:val="00E96D7C"/>
    <w:rsid w:val="00E97950"/>
    <w:rsid w:val="00E97DDE"/>
    <w:rsid w:val="00EA0735"/>
    <w:rsid w:val="00EA0D69"/>
    <w:rsid w:val="00EA10D7"/>
    <w:rsid w:val="00EA20FF"/>
    <w:rsid w:val="00EA24B2"/>
    <w:rsid w:val="00EA325B"/>
    <w:rsid w:val="00EA3A30"/>
    <w:rsid w:val="00EA5361"/>
    <w:rsid w:val="00EA5BC3"/>
    <w:rsid w:val="00EA5D6B"/>
    <w:rsid w:val="00EA68F8"/>
    <w:rsid w:val="00EA6BFE"/>
    <w:rsid w:val="00EA77BD"/>
    <w:rsid w:val="00EA7CB1"/>
    <w:rsid w:val="00EB036B"/>
    <w:rsid w:val="00EB12B9"/>
    <w:rsid w:val="00EB19CF"/>
    <w:rsid w:val="00EB1B25"/>
    <w:rsid w:val="00EB1B43"/>
    <w:rsid w:val="00EB1F2B"/>
    <w:rsid w:val="00EB219C"/>
    <w:rsid w:val="00EB21F7"/>
    <w:rsid w:val="00EB2BC7"/>
    <w:rsid w:val="00EB309B"/>
    <w:rsid w:val="00EB320C"/>
    <w:rsid w:val="00EB3B5E"/>
    <w:rsid w:val="00EB52D3"/>
    <w:rsid w:val="00EB5527"/>
    <w:rsid w:val="00EB588A"/>
    <w:rsid w:val="00EB631F"/>
    <w:rsid w:val="00EB6B5C"/>
    <w:rsid w:val="00EB7ED0"/>
    <w:rsid w:val="00EC0743"/>
    <w:rsid w:val="00EC1F1F"/>
    <w:rsid w:val="00EC2BD1"/>
    <w:rsid w:val="00EC336E"/>
    <w:rsid w:val="00EC3529"/>
    <w:rsid w:val="00EC35DF"/>
    <w:rsid w:val="00EC4DFC"/>
    <w:rsid w:val="00EC4E9D"/>
    <w:rsid w:val="00EC6833"/>
    <w:rsid w:val="00EC7252"/>
    <w:rsid w:val="00EC7975"/>
    <w:rsid w:val="00ED0356"/>
    <w:rsid w:val="00ED125C"/>
    <w:rsid w:val="00ED1559"/>
    <w:rsid w:val="00ED2637"/>
    <w:rsid w:val="00ED2A19"/>
    <w:rsid w:val="00ED3462"/>
    <w:rsid w:val="00ED380A"/>
    <w:rsid w:val="00ED45D4"/>
    <w:rsid w:val="00ED4A85"/>
    <w:rsid w:val="00ED50C3"/>
    <w:rsid w:val="00ED5778"/>
    <w:rsid w:val="00ED74DA"/>
    <w:rsid w:val="00EE12C1"/>
    <w:rsid w:val="00EE209C"/>
    <w:rsid w:val="00EE247D"/>
    <w:rsid w:val="00EE2663"/>
    <w:rsid w:val="00EE40A6"/>
    <w:rsid w:val="00EE43E3"/>
    <w:rsid w:val="00EE4B19"/>
    <w:rsid w:val="00EE505B"/>
    <w:rsid w:val="00EE5308"/>
    <w:rsid w:val="00EE5809"/>
    <w:rsid w:val="00EE6393"/>
    <w:rsid w:val="00EE6585"/>
    <w:rsid w:val="00EE6C54"/>
    <w:rsid w:val="00EF09B6"/>
    <w:rsid w:val="00EF2E88"/>
    <w:rsid w:val="00EF364F"/>
    <w:rsid w:val="00EF4398"/>
    <w:rsid w:val="00EF495A"/>
    <w:rsid w:val="00EF4F6D"/>
    <w:rsid w:val="00EF5DB2"/>
    <w:rsid w:val="00EF6144"/>
    <w:rsid w:val="00EF615C"/>
    <w:rsid w:val="00EF6CF6"/>
    <w:rsid w:val="00EF7CB6"/>
    <w:rsid w:val="00F00B3D"/>
    <w:rsid w:val="00F010F0"/>
    <w:rsid w:val="00F01DC6"/>
    <w:rsid w:val="00F028CF"/>
    <w:rsid w:val="00F02BC7"/>
    <w:rsid w:val="00F045DA"/>
    <w:rsid w:val="00F0466D"/>
    <w:rsid w:val="00F05F25"/>
    <w:rsid w:val="00F07C29"/>
    <w:rsid w:val="00F10B5F"/>
    <w:rsid w:val="00F11325"/>
    <w:rsid w:val="00F12A61"/>
    <w:rsid w:val="00F130C6"/>
    <w:rsid w:val="00F132C8"/>
    <w:rsid w:val="00F138EF"/>
    <w:rsid w:val="00F15052"/>
    <w:rsid w:val="00F15758"/>
    <w:rsid w:val="00F16608"/>
    <w:rsid w:val="00F170EC"/>
    <w:rsid w:val="00F177B6"/>
    <w:rsid w:val="00F17B29"/>
    <w:rsid w:val="00F17F2A"/>
    <w:rsid w:val="00F20955"/>
    <w:rsid w:val="00F215C4"/>
    <w:rsid w:val="00F22373"/>
    <w:rsid w:val="00F2368D"/>
    <w:rsid w:val="00F242BD"/>
    <w:rsid w:val="00F25EC6"/>
    <w:rsid w:val="00F268F1"/>
    <w:rsid w:val="00F27EB5"/>
    <w:rsid w:val="00F3032F"/>
    <w:rsid w:val="00F32C2A"/>
    <w:rsid w:val="00F3315B"/>
    <w:rsid w:val="00F33FBA"/>
    <w:rsid w:val="00F344BE"/>
    <w:rsid w:val="00F352BD"/>
    <w:rsid w:val="00F3569B"/>
    <w:rsid w:val="00F359A0"/>
    <w:rsid w:val="00F375B0"/>
    <w:rsid w:val="00F37C72"/>
    <w:rsid w:val="00F37DE7"/>
    <w:rsid w:val="00F37E95"/>
    <w:rsid w:val="00F40305"/>
    <w:rsid w:val="00F413FC"/>
    <w:rsid w:val="00F42554"/>
    <w:rsid w:val="00F42912"/>
    <w:rsid w:val="00F42DD9"/>
    <w:rsid w:val="00F43AC5"/>
    <w:rsid w:val="00F43FED"/>
    <w:rsid w:val="00F44026"/>
    <w:rsid w:val="00F46729"/>
    <w:rsid w:val="00F50AEA"/>
    <w:rsid w:val="00F50CE5"/>
    <w:rsid w:val="00F5164B"/>
    <w:rsid w:val="00F51651"/>
    <w:rsid w:val="00F516EF"/>
    <w:rsid w:val="00F52411"/>
    <w:rsid w:val="00F53845"/>
    <w:rsid w:val="00F54D9D"/>
    <w:rsid w:val="00F551BC"/>
    <w:rsid w:val="00F55997"/>
    <w:rsid w:val="00F56098"/>
    <w:rsid w:val="00F56EAF"/>
    <w:rsid w:val="00F57714"/>
    <w:rsid w:val="00F57D67"/>
    <w:rsid w:val="00F57D6B"/>
    <w:rsid w:val="00F57FF5"/>
    <w:rsid w:val="00F617EF"/>
    <w:rsid w:val="00F618D3"/>
    <w:rsid w:val="00F6234E"/>
    <w:rsid w:val="00F63E8F"/>
    <w:rsid w:val="00F64089"/>
    <w:rsid w:val="00F65372"/>
    <w:rsid w:val="00F66040"/>
    <w:rsid w:val="00F671F2"/>
    <w:rsid w:val="00F67742"/>
    <w:rsid w:val="00F67DA6"/>
    <w:rsid w:val="00F718C2"/>
    <w:rsid w:val="00F71C42"/>
    <w:rsid w:val="00F7290A"/>
    <w:rsid w:val="00F72AA2"/>
    <w:rsid w:val="00F743D9"/>
    <w:rsid w:val="00F754A9"/>
    <w:rsid w:val="00F7649D"/>
    <w:rsid w:val="00F7664C"/>
    <w:rsid w:val="00F76ACD"/>
    <w:rsid w:val="00F77BA0"/>
    <w:rsid w:val="00F77C49"/>
    <w:rsid w:val="00F77DF0"/>
    <w:rsid w:val="00F83543"/>
    <w:rsid w:val="00F83F40"/>
    <w:rsid w:val="00F84189"/>
    <w:rsid w:val="00F84429"/>
    <w:rsid w:val="00F844AA"/>
    <w:rsid w:val="00F8589B"/>
    <w:rsid w:val="00F85ECB"/>
    <w:rsid w:val="00F8725C"/>
    <w:rsid w:val="00F87519"/>
    <w:rsid w:val="00F90E5A"/>
    <w:rsid w:val="00F916C8"/>
    <w:rsid w:val="00F91F8E"/>
    <w:rsid w:val="00F92F37"/>
    <w:rsid w:val="00F935A3"/>
    <w:rsid w:val="00F94169"/>
    <w:rsid w:val="00F9454B"/>
    <w:rsid w:val="00F979C2"/>
    <w:rsid w:val="00F97ABD"/>
    <w:rsid w:val="00FA0922"/>
    <w:rsid w:val="00FA0A59"/>
    <w:rsid w:val="00FA100E"/>
    <w:rsid w:val="00FA1444"/>
    <w:rsid w:val="00FA1B34"/>
    <w:rsid w:val="00FA2F1A"/>
    <w:rsid w:val="00FA36DC"/>
    <w:rsid w:val="00FA3BC3"/>
    <w:rsid w:val="00FA4DC3"/>
    <w:rsid w:val="00FA4E3F"/>
    <w:rsid w:val="00FA54F3"/>
    <w:rsid w:val="00FA5E9A"/>
    <w:rsid w:val="00FA6919"/>
    <w:rsid w:val="00FA7690"/>
    <w:rsid w:val="00FB08A7"/>
    <w:rsid w:val="00FB29DA"/>
    <w:rsid w:val="00FB2C08"/>
    <w:rsid w:val="00FB314A"/>
    <w:rsid w:val="00FB45C9"/>
    <w:rsid w:val="00FB54C4"/>
    <w:rsid w:val="00FB5BEA"/>
    <w:rsid w:val="00FB606F"/>
    <w:rsid w:val="00FB6B65"/>
    <w:rsid w:val="00FB75FD"/>
    <w:rsid w:val="00FB79FF"/>
    <w:rsid w:val="00FC0635"/>
    <w:rsid w:val="00FC07DF"/>
    <w:rsid w:val="00FC0C0C"/>
    <w:rsid w:val="00FC1E9E"/>
    <w:rsid w:val="00FC249C"/>
    <w:rsid w:val="00FC3EF1"/>
    <w:rsid w:val="00FC3FA6"/>
    <w:rsid w:val="00FC5354"/>
    <w:rsid w:val="00FC650F"/>
    <w:rsid w:val="00FC6AC2"/>
    <w:rsid w:val="00FC6FD8"/>
    <w:rsid w:val="00FC7A1A"/>
    <w:rsid w:val="00FC7A8F"/>
    <w:rsid w:val="00FC7FDF"/>
    <w:rsid w:val="00FD009E"/>
    <w:rsid w:val="00FD084E"/>
    <w:rsid w:val="00FD0EE1"/>
    <w:rsid w:val="00FD0F34"/>
    <w:rsid w:val="00FD16D5"/>
    <w:rsid w:val="00FD197D"/>
    <w:rsid w:val="00FD1F04"/>
    <w:rsid w:val="00FD2393"/>
    <w:rsid w:val="00FD2BB6"/>
    <w:rsid w:val="00FD2BBB"/>
    <w:rsid w:val="00FD6DE0"/>
    <w:rsid w:val="00FE1B60"/>
    <w:rsid w:val="00FE1D06"/>
    <w:rsid w:val="00FE2953"/>
    <w:rsid w:val="00FE612A"/>
    <w:rsid w:val="00FE62E6"/>
    <w:rsid w:val="00FE633A"/>
    <w:rsid w:val="00FE69DD"/>
    <w:rsid w:val="00FE7C94"/>
    <w:rsid w:val="00FF03C3"/>
    <w:rsid w:val="00FF0617"/>
    <w:rsid w:val="00FF1415"/>
    <w:rsid w:val="00FF1B43"/>
    <w:rsid w:val="00FF1EC4"/>
    <w:rsid w:val="00FF30AA"/>
    <w:rsid w:val="00FF4A30"/>
    <w:rsid w:val="00FF4D41"/>
    <w:rsid w:val="00FF4FF5"/>
    <w:rsid w:val="00FF5405"/>
    <w:rsid w:val="00FF5E6E"/>
    <w:rsid w:val="00FF66F0"/>
    <w:rsid w:val="00FF70BC"/>
    <w:rsid w:val="00FF72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  <w14:docId w14:val="022E82D1"/>
  <w15:docId w15:val="{6D4FA5EF-6EFF-4343-9436-3F7432F0C4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B79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1625"/>
    <w:pPr>
      <w:keepNext/>
      <w:keepLines/>
      <w:numPr>
        <w:numId w:val="5"/>
      </w:numPr>
      <w:spacing w:line="360" w:lineRule="auto"/>
      <w:outlineLvl w:val="0"/>
    </w:pPr>
    <w:rPr>
      <w:b/>
      <w:bCs/>
      <w:color w:val="C00000"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625"/>
    <w:pPr>
      <w:keepNext/>
      <w:keepLines/>
      <w:numPr>
        <w:ilvl w:val="1"/>
        <w:numId w:val="5"/>
      </w:numPr>
      <w:spacing w:line="360" w:lineRule="auto"/>
      <w:outlineLvl w:val="1"/>
    </w:pPr>
    <w:rPr>
      <w:rFonts w:asciiTheme="majorHAnsi" w:eastAsiaTheme="majorEastAsia" w:hAnsiTheme="majorHAnsi" w:cstheme="majorBidi"/>
      <w:b/>
      <w:bCs/>
      <w:color w:val="C0000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63E4"/>
    <w:pPr>
      <w:keepNext/>
      <w:keepLines/>
      <w:numPr>
        <w:ilvl w:val="2"/>
        <w:numId w:val="5"/>
      </w:numPr>
      <w:spacing w:line="360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56A9C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56A9C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56A9C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56A9C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56A9C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56A9C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C381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C381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71625"/>
    <w:rPr>
      <w:b/>
      <w:bCs/>
      <w:color w:val="C00000"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1625"/>
    <w:rPr>
      <w:rFonts w:asciiTheme="majorHAnsi" w:eastAsiaTheme="majorEastAsia" w:hAnsiTheme="majorHAnsi" w:cstheme="majorBidi"/>
      <w:b/>
      <w:bCs/>
      <w:color w:val="C00000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21E29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21E2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465AA4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990FF9"/>
    <w:pPr>
      <w:widowControl/>
      <w:tabs>
        <w:tab w:val="left" w:pos="1705"/>
        <w:tab w:val="right" w:leader="dot" w:pos="8296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221E2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21E29"/>
    <w:rPr>
      <w:sz w:val="18"/>
      <w:szCs w:val="18"/>
    </w:rPr>
  </w:style>
  <w:style w:type="character" w:styleId="a5">
    <w:name w:val="Hyperlink"/>
    <w:basedOn w:val="a0"/>
    <w:uiPriority w:val="99"/>
    <w:unhideWhenUsed/>
    <w:rsid w:val="00221E29"/>
    <w:rPr>
      <w:color w:val="0000FF" w:themeColor="hyperlink"/>
      <w:u w:val="single"/>
    </w:rPr>
  </w:style>
  <w:style w:type="paragraph" w:styleId="a6">
    <w:name w:val="header"/>
    <w:basedOn w:val="a"/>
    <w:link w:val="Char1"/>
    <w:uiPriority w:val="99"/>
    <w:unhideWhenUsed/>
    <w:rsid w:val="006E7D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6E7DA2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6E7D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6E7DA2"/>
    <w:rPr>
      <w:sz w:val="18"/>
      <w:szCs w:val="18"/>
    </w:rPr>
  </w:style>
  <w:style w:type="paragraph" w:styleId="a8">
    <w:name w:val="List Paragraph"/>
    <w:basedOn w:val="a"/>
    <w:uiPriority w:val="34"/>
    <w:qFormat/>
    <w:rsid w:val="00B35431"/>
    <w:pPr>
      <w:ind w:firstLineChars="200" w:firstLine="420"/>
    </w:pPr>
  </w:style>
  <w:style w:type="paragraph" w:customStyle="1" w:styleId="a9">
    <w:name w:val="默认"/>
    <w:rsid w:val="00E23508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Arial Unicode MS" w:cs="Arial Unicode MS"/>
      <w:color w:val="000000"/>
      <w:kern w:val="0"/>
      <w:sz w:val="22"/>
      <w:bdr w:val="nil"/>
    </w:rPr>
  </w:style>
  <w:style w:type="paragraph" w:styleId="aa">
    <w:name w:val="No Spacing"/>
    <w:link w:val="Char3"/>
    <w:uiPriority w:val="1"/>
    <w:qFormat/>
    <w:rsid w:val="00040CBE"/>
    <w:rPr>
      <w:kern w:val="0"/>
      <w:sz w:val="22"/>
    </w:rPr>
  </w:style>
  <w:style w:type="character" w:customStyle="1" w:styleId="Char3">
    <w:name w:val="无间隔 Char"/>
    <w:basedOn w:val="a0"/>
    <w:link w:val="aa"/>
    <w:uiPriority w:val="1"/>
    <w:rsid w:val="00040CBE"/>
    <w:rPr>
      <w:kern w:val="0"/>
      <w:sz w:val="22"/>
    </w:rPr>
  </w:style>
  <w:style w:type="paragraph" w:styleId="ab">
    <w:name w:val="Document Map"/>
    <w:basedOn w:val="a"/>
    <w:link w:val="Char4"/>
    <w:uiPriority w:val="99"/>
    <w:semiHidden/>
    <w:unhideWhenUsed/>
    <w:rsid w:val="00C954C0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C954C0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A22AE"/>
    <w:rPr>
      <w:b/>
      <w:bCs/>
      <w:sz w:val="24"/>
      <w:szCs w:val="32"/>
    </w:rPr>
  </w:style>
  <w:style w:type="paragraph" w:styleId="40">
    <w:name w:val="toc 4"/>
    <w:basedOn w:val="a"/>
    <w:next w:val="a"/>
    <w:autoRedefine/>
    <w:uiPriority w:val="39"/>
    <w:unhideWhenUsed/>
    <w:rsid w:val="00465AA4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465AA4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465AA4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465AA4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465AA4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465AA4"/>
    <w:pPr>
      <w:ind w:leftChars="1600" w:left="3360"/>
    </w:pPr>
  </w:style>
  <w:style w:type="character" w:customStyle="1" w:styleId="4Char">
    <w:name w:val="标题 4 Char"/>
    <w:basedOn w:val="a0"/>
    <w:link w:val="4"/>
    <w:uiPriority w:val="9"/>
    <w:rsid w:val="00856A9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56A9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56A9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56A9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56A9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56A9C"/>
    <w:rPr>
      <w:rFonts w:asciiTheme="majorHAnsi" w:eastAsiaTheme="majorEastAsia" w:hAnsiTheme="majorHAnsi" w:cstheme="majorBidi"/>
      <w:szCs w:val="21"/>
    </w:rPr>
  </w:style>
  <w:style w:type="character" w:styleId="ac">
    <w:name w:val="annotation reference"/>
    <w:basedOn w:val="a0"/>
    <w:uiPriority w:val="99"/>
    <w:semiHidden/>
    <w:unhideWhenUsed/>
    <w:rsid w:val="005B6AE0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5B6AE0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5B6AE0"/>
  </w:style>
  <w:style w:type="paragraph" w:styleId="ae">
    <w:name w:val="annotation subject"/>
    <w:basedOn w:val="ad"/>
    <w:next w:val="ad"/>
    <w:link w:val="Char6"/>
    <w:uiPriority w:val="99"/>
    <w:semiHidden/>
    <w:unhideWhenUsed/>
    <w:rsid w:val="005B6AE0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5B6AE0"/>
    <w:rPr>
      <w:b/>
      <w:bCs/>
    </w:rPr>
  </w:style>
  <w:style w:type="paragraph" w:customStyle="1" w:styleId="af">
    <w:name w:val="第一句话"/>
    <w:basedOn w:val="a"/>
    <w:link w:val="Char7"/>
    <w:qFormat/>
    <w:rsid w:val="00876786"/>
    <w:pPr>
      <w:autoSpaceDE w:val="0"/>
      <w:autoSpaceDN w:val="0"/>
      <w:adjustRightInd w:val="0"/>
      <w:jc w:val="left"/>
    </w:pPr>
    <w:rPr>
      <w:rFonts w:ascii="Consolas" w:hAnsi="Consolas" w:cs="Consolas"/>
      <w:kern w:val="0"/>
      <w:szCs w:val="21"/>
    </w:rPr>
  </w:style>
  <w:style w:type="paragraph" w:customStyle="1" w:styleId="af0">
    <w:name w:val="代码内部"/>
    <w:basedOn w:val="a"/>
    <w:link w:val="Char8"/>
    <w:qFormat/>
    <w:rsid w:val="0025409F"/>
    <w:pPr>
      <w:shd w:val="pct12" w:color="auto" w:fill="auto"/>
      <w:autoSpaceDE w:val="0"/>
      <w:autoSpaceDN w:val="0"/>
      <w:adjustRightInd w:val="0"/>
      <w:ind w:firstLine="420"/>
      <w:jc w:val="left"/>
    </w:pPr>
    <w:rPr>
      <w:rFonts w:ascii="Consolas" w:hAnsi="Consolas" w:cs="Consolas"/>
      <w:color w:val="2F4F4F"/>
      <w:kern w:val="0"/>
      <w:szCs w:val="21"/>
    </w:rPr>
  </w:style>
  <w:style w:type="character" w:customStyle="1" w:styleId="Char7">
    <w:name w:val="第一句话 Char"/>
    <w:basedOn w:val="a0"/>
    <w:link w:val="af"/>
    <w:rsid w:val="00876786"/>
    <w:rPr>
      <w:rFonts w:ascii="Consolas" w:hAnsi="Consolas" w:cs="Consolas"/>
      <w:kern w:val="0"/>
      <w:szCs w:val="21"/>
    </w:rPr>
  </w:style>
  <w:style w:type="paragraph" w:customStyle="1" w:styleId="af1">
    <w:name w:val="成员"/>
    <w:basedOn w:val="a"/>
    <w:link w:val="Char9"/>
    <w:qFormat/>
    <w:rsid w:val="00237039"/>
    <w:pPr>
      <w:shd w:val="pct12" w:color="auto" w:fill="auto"/>
      <w:ind w:firstLineChars="201" w:firstLine="424"/>
    </w:pPr>
    <w:rPr>
      <w:rFonts w:ascii="Consolas" w:hAnsi="Consolas" w:cs="Consolas"/>
      <w:b/>
      <w:color w:val="000000" w:themeColor="text1"/>
      <w:kern w:val="0"/>
      <w:szCs w:val="21"/>
    </w:rPr>
  </w:style>
  <w:style w:type="character" w:customStyle="1" w:styleId="Char8">
    <w:name w:val="代码内部 Char"/>
    <w:basedOn w:val="a0"/>
    <w:link w:val="af0"/>
    <w:rsid w:val="0025409F"/>
    <w:rPr>
      <w:rFonts w:ascii="Consolas" w:hAnsi="Consolas" w:cs="Consolas"/>
      <w:color w:val="2F4F4F"/>
      <w:kern w:val="0"/>
      <w:szCs w:val="21"/>
      <w:shd w:val="pct12" w:color="auto" w:fill="auto"/>
    </w:rPr>
  </w:style>
  <w:style w:type="paragraph" w:customStyle="1" w:styleId="af2">
    <w:name w:val="成员的解释"/>
    <w:basedOn w:val="a"/>
    <w:link w:val="Chara"/>
    <w:qFormat/>
    <w:rsid w:val="00876786"/>
    <w:pPr>
      <w:shd w:val="pct12" w:color="auto" w:fill="auto"/>
      <w:autoSpaceDE w:val="0"/>
      <w:autoSpaceDN w:val="0"/>
      <w:adjustRightInd w:val="0"/>
      <w:ind w:firstLine="851"/>
      <w:jc w:val="left"/>
    </w:pPr>
    <w:rPr>
      <w:rFonts w:ascii="Consolas" w:hAnsi="Consolas" w:cs="Consolas"/>
      <w:color w:val="000000"/>
      <w:kern w:val="0"/>
      <w:szCs w:val="21"/>
    </w:rPr>
  </w:style>
  <w:style w:type="character" w:customStyle="1" w:styleId="Char9">
    <w:name w:val="成员 Char"/>
    <w:basedOn w:val="a0"/>
    <w:link w:val="af1"/>
    <w:rsid w:val="00237039"/>
    <w:rPr>
      <w:rFonts w:ascii="Consolas" w:hAnsi="Consolas" w:cs="Consolas"/>
      <w:b/>
      <w:color w:val="000000" w:themeColor="text1"/>
      <w:kern w:val="0"/>
      <w:szCs w:val="21"/>
      <w:shd w:val="pct12" w:color="auto" w:fill="auto"/>
    </w:rPr>
  </w:style>
  <w:style w:type="paragraph" w:customStyle="1" w:styleId="members">
    <w:name w:val="members"/>
    <w:basedOn w:val="a"/>
    <w:link w:val="membersChar"/>
    <w:qFormat/>
    <w:rsid w:val="00770002"/>
    <w:pPr>
      <w:shd w:val="pct12" w:color="auto" w:fill="auto"/>
      <w:spacing w:beforeLines="50" w:before="50"/>
    </w:pPr>
    <w:rPr>
      <w:b/>
      <w:sz w:val="24"/>
      <w:szCs w:val="24"/>
    </w:rPr>
  </w:style>
  <w:style w:type="character" w:customStyle="1" w:styleId="Chara">
    <w:name w:val="成员的解释 Char"/>
    <w:basedOn w:val="a0"/>
    <w:link w:val="af2"/>
    <w:rsid w:val="00876786"/>
    <w:rPr>
      <w:rFonts w:ascii="Consolas" w:hAnsi="Consolas" w:cs="Consolas"/>
      <w:color w:val="000000"/>
      <w:kern w:val="0"/>
      <w:szCs w:val="21"/>
      <w:shd w:val="pct12" w:color="auto" w:fill="auto"/>
    </w:rPr>
  </w:style>
  <w:style w:type="character" w:customStyle="1" w:styleId="membersChar">
    <w:name w:val="members Char"/>
    <w:basedOn w:val="a0"/>
    <w:link w:val="members"/>
    <w:rsid w:val="00770002"/>
    <w:rPr>
      <w:b/>
      <w:sz w:val="24"/>
      <w:szCs w:val="24"/>
      <w:shd w:val="pct12" w:color="auto" w:fill="auto"/>
    </w:rPr>
  </w:style>
  <w:style w:type="paragraph" w:customStyle="1" w:styleId="af3">
    <w:name w:val="三级标题"/>
    <w:basedOn w:val="3"/>
    <w:link w:val="Charb"/>
    <w:qFormat/>
    <w:rsid w:val="00A159A6"/>
  </w:style>
  <w:style w:type="character" w:customStyle="1" w:styleId="Charb">
    <w:name w:val="三级标题 Char"/>
    <w:basedOn w:val="3Char"/>
    <w:link w:val="af3"/>
    <w:rsid w:val="00A159A6"/>
    <w:rPr>
      <w:b/>
      <w:bCs/>
      <w:sz w:val="24"/>
      <w:szCs w:val="32"/>
    </w:rPr>
  </w:style>
  <w:style w:type="paragraph" w:customStyle="1" w:styleId="af4">
    <w:name w:val="标签"/>
    <w:basedOn w:val="members"/>
    <w:link w:val="Charc"/>
    <w:qFormat/>
    <w:rsid w:val="00D47D09"/>
    <w:pPr>
      <w:shd w:val="clear" w:color="auto" w:fill="auto"/>
      <w:spacing w:before="156"/>
    </w:pPr>
  </w:style>
  <w:style w:type="character" w:customStyle="1" w:styleId="Charc">
    <w:name w:val="标签 Char"/>
    <w:basedOn w:val="membersChar"/>
    <w:link w:val="af4"/>
    <w:rsid w:val="00D47D09"/>
    <w:rPr>
      <w:b/>
      <w:sz w:val="24"/>
      <w:szCs w:val="24"/>
      <w:shd w:val="pct12" w:color="auto" w:fill="auto"/>
    </w:rPr>
  </w:style>
  <w:style w:type="paragraph" w:customStyle="1" w:styleId="af5">
    <w:name w:val="函数"/>
    <w:basedOn w:val="a"/>
    <w:qFormat/>
    <w:rsid w:val="00BA4652"/>
    <w:pPr>
      <w:shd w:val="pct12" w:color="auto" w:fill="auto"/>
      <w:jc w:val="left"/>
    </w:pPr>
    <w:rPr>
      <w:rFonts w:ascii="Consolas" w:hAnsi="Consolas" w:cs="Consolas"/>
      <w:color w:val="6F008A"/>
      <w:kern w:val="0"/>
      <w:szCs w:val="21"/>
    </w:rPr>
  </w:style>
  <w:style w:type="table" w:styleId="af6">
    <w:name w:val="Table Grid"/>
    <w:basedOn w:val="a1"/>
    <w:uiPriority w:val="59"/>
    <w:rsid w:val="003821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2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5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5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19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005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93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57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77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30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4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header" Target="head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4-12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18777B4-D0D7-4874-9B9D-6438184B459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7A1EA6B-9584-4D09-A18B-75CA0C4DF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84</Pages>
  <Words>13904</Words>
  <Characters>79255</Characters>
  <Application>Microsoft Office Word</Application>
  <DocSecurity>0</DocSecurity>
  <Lines>660</Lines>
  <Paragraphs>185</Paragraphs>
  <ScaleCrop>false</ScaleCrop>
  <Company>Noitom Technology Co., Ltd.</Company>
  <LinksUpToDate>false</LinksUpToDate>
  <CharactersWithSpaces>92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NLib Runtime API Documentation</dc:title>
  <dc:creator>Yuanhui</dc:creator>
  <cp:lastModifiedBy>王钰</cp:lastModifiedBy>
  <cp:revision>43</cp:revision>
  <dcterms:created xsi:type="dcterms:W3CDTF">2015-05-11T02:17:00Z</dcterms:created>
  <dcterms:modified xsi:type="dcterms:W3CDTF">2015-05-14T08:09:00Z</dcterms:modified>
</cp:coreProperties>
</file>